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A01FE2" w14:textId="628C0636" w:rsidR="00A31FB2" w:rsidRPr="00D84CA9" w:rsidRDefault="00CE684D" w:rsidP="00C60A6E">
      <w:pPr>
        <w:pStyle w:val="Title"/>
        <w:rPr>
          <w:sz w:val="24"/>
          <w:szCs w:val="24"/>
        </w:rPr>
        <w:sectPr w:rsidR="00A31FB2" w:rsidRPr="00D84CA9" w:rsidSect="00C52809">
          <w:headerReference w:type="default" r:id="rId12"/>
          <w:pgSz w:w="11906" w:h="16838"/>
          <w:pgMar w:top="1080" w:right="851" w:bottom="1440" w:left="851" w:header="709" w:footer="709" w:gutter="0"/>
          <w:cols w:space="708"/>
          <w:docGrid w:linePitch="360"/>
        </w:sectPr>
      </w:pPr>
      <w:r w:rsidRPr="00D84CA9">
        <w:rPr>
          <w:noProof/>
          <w:sz w:val="24"/>
          <w:szCs w:val="24"/>
        </w:rPr>
        <mc:AlternateContent>
          <mc:Choice Requires="wps">
            <w:drawing>
              <wp:anchor distT="0" distB="0" distL="114300" distR="114300" simplePos="0" relativeHeight="251662848" behindDoc="0" locked="0" layoutInCell="1" allowOverlap="1" wp14:anchorId="45F057E9" wp14:editId="7D8954E9">
                <wp:simplePos x="0" y="0"/>
                <wp:positionH relativeFrom="column">
                  <wp:posOffset>-16510</wp:posOffset>
                </wp:positionH>
                <wp:positionV relativeFrom="paragraph">
                  <wp:posOffset>1337310</wp:posOffset>
                </wp:positionV>
                <wp:extent cx="6477000" cy="1038225"/>
                <wp:effectExtent l="0" t="0" r="0" b="0"/>
                <wp:wrapNone/>
                <wp:docPr id="8" name="Text Box 8"/>
                <wp:cNvGraphicFramePr/>
                <a:graphic xmlns:a="http://schemas.openxmlformats.org/drawingml/2006/main">
                  <a:graphicData uri="http://schemas.microsoft.com/office/word/2010/wordprocessingShape">
                    <wps:wsp>
                      <wps:cNvSpPr txBox="1"/>
                      <wps:spPr>
                        <a:xfrm>
                          <a:off x="0" y="0"/>
                          <a:ext cx="6477000" cy="1038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21E27A" w14:textId="1CA45749" w:rsidR="00D334E8" w:rsidRPr="00143ECB" w:rsidRDefault="00D334E8" w:rsidP="00DD6160">
                            <w:pPr>
                              <w:pStyle w:val="Title"/>
                              <w:rPr>
                                <w:sz w:val="44"/>
                                <w:szCs w:val="44"/>
                              </w:rPr>
                            </w:pPr>
                            <w:r>
                              <w:rPr>
                                <w:sz w:val="44"/>
                                <w:szCs w:val="44"/>
                              </w:rPr>
                              <w:t>L</w:t>
                            </w:r>
                            <w:r w:rsidRPr="00143ECB">
                              <w:rPr>
                                <w:sz w:val="44"/>
                                <w:szCs w:val="44"/>
                              </w:rPr>
                              <w:t xml:space="preserve">ocal transparency guidance – publishing spending and procurement informa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1.3pt;margin-top:105.3pt;width:510pt;height:81.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" filled="f" stroked="f" strokeweight=".5pt">
                <v:textbox>
                  <w:txbxContent>
                    <w:p w14:paraId="5621E27A" w14:textId="1CA45749" w:rsidR="00D334E8" w:rsidRPr="00143ECB" w:rsidRDefault="00D334E8" w:rsidP="00DD6160">
                      <w:pPr>
                        <w:pStyle w:val="Title"/>
                        <w:rPr>
                          <w:sz w:val="44"/>
                          <w:szCs w:val="44"/>
                        </w:rPr>
                      </w:pPr>
                      <w:r>
                        <w:rPr>
                          <w:sz w:val="44"/>
                          <w:szCs w:val="44"/>
                        </w:rPr>
                        <w:t>L</w:t>
                      </w:r>
                      <w:r w:rsidRPr="00143ECB">
                        <w:rPr>
                          <w:sz w:val="44"/>
                          <w:szCs w:val="44"/>
                        </w:rPr>
                        <w:t xml:space="preserve">ocal transparency guidance – publishing spending and procurement information </w:t>
                      </w:r>
                    </w:p>
                  </w:txbxContent>
                </v:textbox>
              </v:shape>
            </w:pict>
          </mc:Fallback>
        </mc:AlternateContent>
      </w:r>
      <w:r w:rsidR="00086B1B" w:rsidRPr="00D84CA9">
        <w:rPr>
          <w:noProof/>
          <w:sz w:val="24"/>
          <w:szCs w:val="24"/>
        </w:rPr>
        <w:drawing>
          <wp:anchor distT="0" distB="0" distL="114300" distR="114300" simplePos="0" relativeHeight="251653632" behindDoc="1" locked="0" layoutInCell="1" allowOverlap="1" wp14:anchorId="3AA0209D" wp14:editId="523417E4">
            <wp:simplePos x="0" y="0"/>
            <wp:positionH relativeFrom="column">
              <wp:posOffset>-654685</wp:posOffset>
            </wp:positionH>
            <wp:positionV relativeFrom="paragraph">
              <wp:posOffset>-704850</wp:posOffset>
            </wp:positionV>
            <wp:extent cx="7810500" cy="10953750"/>
            <wp:effectExtent l="0" t="0" r="0" b="0"/>
            <wp:wrapNone/>
            <wp:docPr id="5" name="Picture 2" descr="L10-570 new for Jul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10-570 new for Julia"/>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810500" cy="10953750"/>
                    </a:xfrm>
                    <a:prstGeom prst="rect">
                      <a:avLst/>
                    </a:prstGeom>
                    <a:noFill/>
                  </pic:spPr>
                </pic:pic>
              </a:graphicData>
            </a:graphic>
            <wp14:sizeRelH relativeFrom="page">
              <wp14:pctWidth>0</wp14:pctWidth>
            </wp14:sizeRelH>
            <wp14:sizeRelV relativeFrom="page">
              <wp14:pctHeight>0</wp14:pctHeight>
            </wp14:sizeRelV>
          </wp:anchor>
        </w:drawing>
      </w:r>
      <w:r w:rsidR="00AD37FB" w:rsidRPr="00D84CA9">
        <w:rPr>
          <w:noProof/>
          <w:sz w:val="24"/>
          <w:szCs w:val="24"/>
        </w:rPr>
        <w:drawing>
          <wp:anchor distT="0" distB="0" distL="114300" distR="114300" simplePos="0" relativeHeight="251660800" behindDoc="0" locked="0" layoutInCell="1" allowOverlap="1" wp14:anchorId="3AA02099" wp14:editId="1759318C">
            <wp:simplePos x="0" y="0"/>
            <wp:positionH relativeFrom="column">
              <wp:posOffset>-114300</wp:posOffset>
            </wp:positionH>
            <wp:positionV relativeFrom="paragraph">
              <wp:posOffset>-228600</wp:posOffset>
            </wp:positionV>
            <wp:extent cx="1619250" cy="962025"/>
            <wp:effectExtent l="0" t="0" r="0" b="9525"/>
            <wp:wrapNone/>
            <wp:docPr id="11" name="Picture 11" descr="LG_Association_RGB for A4 4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G_Association_RGB for A4 45mm"/>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19250" cy="962025"/>
                    </a:xfrm>
                    <a:prstGeom prst="rect">
                      <a:avLst/>
                    </a:prstGeom>
                    <a:noFill/>
                  </pic:spPr>
                </pic:pic>
              </a:graphicData>
            </a:graphic>
            <wp14:sizeRelH relativeFrom="page">
              <wp14:pctWidth>0</wp14:pctWidth>
            </wp14:sizeRelH>
            <wp14:sizeRelV relativeFrom="page">
              <wp14:pctHeight>0</wp14:pctHeight>
            </wp14:sizeRelV>
          </wp:anchor>
        </w:drawing>
      </w:r>
      <w:r w:rsidR="00AD37FB" w:rsidRPr="00D84CA9">
        <w:rPr>
          <w:noProof/>
          <w:sz w:val="24"/>
          <w:szCs w:val="24"/>
        </w:rPr>
        <mc:AlternateContent>
          <mc:Choice Requires="wps">
            <w:drawing>
              <wp:anchor distT="0" distB="0" distL="114300" distR="114300" simplePos="0" relativeHeight="251659776" behindDoc="0" locked="0" layoutInCell="1" allowOverlap="1" wp14:anchorId="3AA0209B" wp14:editId="27FE8095">
                <wp:simplePos x="0" y="0"/>
                <wp:positionH relativeFrom="column">
                  <wp:posOffset>3688715</wp:posOffset>
                </wp:positionH>
                <wp:positionV relativeFrom="paragraph">
                  <wp:posOffset>4457700</wp:posOffset>
                </wp:positionV>
                <wp:extent cx="2514600" cy="2857500"/>
                <wp:effectExtent l="2540" t="0" r="0" b="0"/>
                <wp:wrapNone/>
                <wp:docPr id="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020A9" w14:textId="3A3DDE75" w:rsidR="00D334E8" w:rsidRPr="000655E0" w:rsidRDefault="00D334E8" w:rsidP="00DD6160">
                            <w:pPr>
                              <w:rPr>
                                <w:b/>
                                <w:color w:val="FFFFFF" w:themeColor="background1"/>
                              </w:rPr>
                            </w:pPr>
                            <w:r>
                              <w:rPr>
                                <w:b/>
                                <w:color w:val="FFFFFF" w:themeColor="background1"/>
                              </w:rPr>
                              <w:t>1 June</w:t>
                            </w:r>
                            <w:r w:rsidRPr="000655E0">
                              <w:rPr>
                                <w:b/>
                                <w:color w:val="FFFFFF" w:themeColor="background1"/>
                              </w:rPr>
                              <w:t xml:space="preserve"> 201</w:t>
                            </w:r>
                            <w:r>
                              <w:rPr>
                                <w:b/>
                                <w:color w:val="FFFFFF" w:themeColor="background1"/>
                              </w:rPr>
                              <w:t>5</w:t>
                            </w:r>
                          </w:p>
                          <w:p w14:paraId="3AA020AA" w14:textId="1296002B" w:rsidR="00D334E8" w:rsidRPr="000655E0" w:rsidRDefault="00D334E8" w:rsidP="00DD6160">
                            <w:pPr>
                              <w:rPr>
                                <w:b/>
                                <w:color w:val="FFFFFF" w:themeColor="background1"/>
                              </w:rPr>
                            </w:pPr>
                            <w:r>
                              <w:rPr>
                                <w:b/>
                                <w:color w:val="FFFFFF" w:themeColor="background1"/>
                              </w:rPr>
                              <w:t>Version 1.3</w:t>
                            </w:r>
                          </w:p>
                          <w:p w14:paraId="3AA020AB" w14:textId="77777777" w:rsidR="00D334E8" w:rsidRPr="004179D3" w:rsidRDefault="00D334E8" w:rsidP="00DD6160"/>
                          <w:p w14:paraId="3AA020AC" w14:textId="77777777" w:rsidR="00D334E8" w:rsidRPr="004179D3" w:rsidRDefault="00D334E8" w:rsidP="00DD616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7" type="#_x0000_t202" style="position:absolute;margin-left:290.45pt;margin-top:351pt;width:198pt;height:2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" filled="f" stroked="f">
                <v:textbox>
                  <w:txbxContent>
                    <w:p w14:paraId="3AA020A9" w14:textId="3A3DDE75" w:rsidR="00D334E8" w:rsidRPr="000655E0" w:rsidRDefault="00D334E8" w:rsidP="00DD6160">
                      <w:pPr>
                        <w:rPr>
                          <w:b/>
                          <w:color w:val="FFFFFF" w:themeColor="background1"/>
                        </w:rPr>
                      </w:pPr>
                      <w:r>
                        <w:rPr>
                          <w:b/>
                          <w:color w:val="FFFFFF" w:themeColor="background1"/>
                        </w:rPr>
                        <w:t>1 June</w:t>
                      </w:r>
                      <w:r w:rsidRPr="000655E0">
                        <w:rPr>
                          <w:b/>
                          <w:color w:val="FFFFFF" w:themeColor="background1"/>
                        </w:rPr>
                        <w:t xml:space="preserve"> 201</w:t>
                      </w:r>
                      <w:r>
                        <w:rPr>
                          <w:b/>
                          <w:color w:val="FFFFFF" w:themeColor="background1"/>
                        </w:rPr>
                        <w:t>5</w:t>
                      </w:r>
                    </w:p>
                    <w:p w14:paraId="3AA020AA" w14:textId="1296002B" w:rsidR="00D334E8" w:rsidRPr="000655E0" w:rsidRDefault="00D334E8" w:rsidP="00DD6160">
                      <w:pPr>
                        <w:rPr>
                          <w:b/>
                          <w:color w:val="FFFFFF" w:themeColor="background1"/>
                        </w:rPr>
                      </w:pPr>
                      <w:r>
                        <w:rPr>
                          <w:b/>
                          <w:color w:val="FFFFFF" w:themeColor="background1"/>
                        </w:rPr>
                        <w:t>Version 1.3</w:t>
                      </w:r>
                    </w:p>
                    <w:p w14:paraId="3AA020AB" w14:textId="77777777" w:rsidR="00D334E8" w:rsidRPr="004179D3" w:rsidRDefault="00D334E8" w:rsidP="00DD6160"/>
                    <w:p w14:paraId="3AA020AC" w14:textId="77777777" w:rsidR="00D334E8" w:rsidRPr="004179D3" w:rsidRDefault="00D334E8" w:rsidP="00DD6160"/>
                  </w:txbxContent>
                </v:textbox>
              </v:shape>
            </w:pict>
          </mc:Fallback>
        </mc:AlternateContent>
      </w:r>
      <w:r w:rsidR="00AD37FB" w:rsidRPr="00D84CA9">
        <w:rPr>
          <w:noProof/>
          <w:sz w:val="24"/>
          <w:szCs w:val="24"/>
        </w:rPr>
        <mc:AlternateContent>
          <mc:Choice Requires="wps">
            <w:drawing>
              <wp:anchor distT="0" distB="0" distL="114300" distR="114300" simplePos="0" relativeHeight="251658752" behindDoc="0" locked="0" layoutInCell="1" allowOverlap="1" wp14:anchorId="3AA0209C" wp14:editId="0CB94F2F">
                <wp:simplePos x="0" y="0"/>
                <wp:positionH relativeFrom="column">
                  <wp:posOffset>3429000</wp:posOffset>
                </wp:positionH>
                <wp:positionV relativeFrom="paragraph">
                  <wp:posOffset>4229100</wp:posOffset>
                </wp:positionV>
                <wp:extent cx="2971800" cy="3314700"/>
                <wp:effectExtent l="0" t="0" r="0" b="0"/>
                <wp:wrapNone/>
                <wp:docPr id="6"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3314700"/>
                        </a:xfrm>
                        <a:prstGeom prst="roundRect">
                          <a:avLst>
                            <a:gd name="adj" fmla="val 12000"/>
                          </a:avLst>
                        </a:prstGeom>
                        <a:solidFill>
                          <a:srgbClr val="9B2C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 o:spid="_x0000_s1026" style="position:absolute;margin-left:270pt;margin-top:333pt;width:234pt;height:26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786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" fillcolor="#9b2c98" stroked="f"/>
            </w:pict>
          </mc:Fallback>
        </mc:AlternateContent>
      </w:r>
      <w:r w:rsidR="00AD37FB" w:rsidRPr="00D84CA9">
        <w:rPr>
          <w:noProof/>
          <w:sz w:val="24"/>
          <w:szCs w:val="24"/>
        </w:rPr>
        <mc:AlternateContent>
          <mc:Choice Requires="wps">
            <w:drawing>
              <wp:anchor distT="0" distB="0" distL="114300" distR="114300" simplePos="0" relativeHeight="251656704" behindDoc="1" locked="1" layoutInCell="1" allowOverlap="1" wp14:anchorId="3AA0209F" wp14:editId="30D73556">
                <wp:simplePos x="0" y="0"/>
                <wp:positionH relativeFrom="page">
                  <wp:posOffset>768985</wp:posOffset>
                </wp:positionH>
                <wp:positionV relativeFrom="page">
                  <wp:posOffset>5486400</wp:posOffset>
                </wp:positionV>
                <wp:extent cx="2971800" cy="3314700"/>
                <wp:effectExtent l="0" t="0" r="2540" b="0"/>
                <wp:wrapNone/>
                <wp:docPr id="3" name="Text Box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971800"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
                              <a:solidFill>
                                <a:srgbClr val="000000"/>
                              </a:solidFill>
                              <a:miter lim="800000"/>
                              <a:headEnd/>
                              <a:tailEnd/>
                            </a14:hiddenLine>
                          </a:ext>
                        </a:extLst>
                      </wps:spPr>
                      <wps:txbx>
                        <w:txbxContent>
                          <w:p w14:paraId="3AA020B0" w14:textId="77777777" w:rsidR="00D334E8" w:rsidRPr="00DF5A6C" w:rsidRDefault="00D334E8" w:rsidP="00DD6160">
                            <w:pPr>
                              <w:pStyle w:val="Heading4"/>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8" type="#_x0000_t202" style="position:absolute;margin-left:60.55pt;margin-top:6in;width:234pt;height:261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" filled="f" stroked="f" strokeweight=".01pt">
                <o:lock v:ext="edit" aspectratio="t"/>
                <v:textbox inset="0,0,0,0">
                  <w:txbxContent>
                    <w:p w14:paraId="3AA020B0" w14:textId="77777777" w:rsidR="00D334E8" w:rsidRPr="00DF5A6C" w:rsidRDefault="00D334E8" w:rsidP="00DD6160">
                      <w:pPr>
                        <w:pStyle w:val="Heading4"/>
                      </w:pPr>
                    </w:p>
                  </w:txbxContent>
                </v:textbox>
                <w10:wrap anchorx="page" anchory="page"/>
                <w10:anchorlock/>
              </v:shape>
            </w:pict>
          </mc:Fallback>
        </mc:AlternateContent>
      </w:r>
      <w:r w:rsidR="00AD37FB" w:rsidRPr="00D84CA9">
        <w:rPr>
          <w:noProof/>
          <w:sz w:val="24"/>
          <w:szCs w:val="24"/>
        </w:rPr>
        <mc:AlternateContent>
          <mc:Choice Requires="wps">
            <w:drawing>
              <wp:anchor distT="0" distB="0" distL="114300" distR="114300" simplePos="0" relativeHeight="251654656" behindDoc="1" locked="1" layoutInCell="1" allowOverlap="1" wp14:anchorId="3AA020A0" wp14:editId="652A8358">
                <wp:simplePos x="0" y="0"/>
                <wp:positionH relativeFrom="page">
                  <wp:posOffset>657225</wp:posOffset>
                </wp:positionH>
                <wp:positionV relativeFrom="page">
                  <wp:posOffset>3581400</wp:posOffset>
                </wp:positionV>
                <wp:extent cx="6457950" cy="1114425"/>
                <wp:effectExtent l="0" t="0" r="0" b="9525"/>
                <wp:wrapNone/>
                <wp:docPr id="2" name="Text Box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645795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
                              <a:solidFill>
                                <a:srgbClr val="0000FF"/>
                              </a:solidFill>
                              <a:miter lim="800000"/>
                              <a:headEnd/>
                              <a:tailEnd/>
                            </a14:hiddenLine>
                          </a:ext>
                        </a:extLst>
                      </wps:spPr>
                      <wps:txbx>
                        <w:txbxContent>
                          <w:p w14:paraId="3AA020B1" w14:textId="71A4DAF3" w:rsidR="00D334E8" w:rsidRPr="00F10430" w:rsidRDefault="00D334E8" w:rsidP="00DD6160">
                            <w:pPr>
                              <w:pStyle w:val="Heading4"/>
                              <w:rPr>
                                <w:rFonts w:ascii="Arial" w:hAnsi="Arial"/>
                                <w:lang w:val="en-GB" w:eastAsia="en-US"/>
                              </w:rPr>
                            </w:pPr>
                            <w:r w:rsidRPr="00F10430">
                              <w:rPr>
                                <w:rFonts w:ascii="Arial" w:hAnsi="Arial"/>
                                <w:lang w:eastAsia="en-US"/>
                              </w:rPr>
                              <w:t>A practitioner’s guide to publishing information</w:t>
                            </w:r>
                            <w:r>
                              <w:rPr>
                                <w:rFonts w:ascii="Arial" w:hAnsi="Arial"/>
                                <w:lang w:val="en-GB" w:eastAsia="en-US"/>
                              </w:rPr>
                              <w:t xml:space="preserve"> about expenditure, tenders, contracts and grants</w:t>
                            </w:r>
                            <w:r w:rsidRPr="00F10430">
                              <w:rPr>
                                <w:rFonts w:ascii="Arial" w:hAnsi="Arial"/>
                                <w:lang w:eastAsia="en-US"/>
                              </w:rPr>
                              <w:t xml:space="preserve"> in accordance with the local government transparency code 201</w:t>
                            </w:r>
                            <w:r>
                              <w:rPr>
                                <w:rFonts w:ascii="Arial" w:hAnsi="Arial"/>
                                <w:lang w:val="en-GB" w:eastAsia="en-US"/>
                              </w:rPr>
                              <w:t>5</w:t>
                            </w:r>
                            <w:r w:rsidRPr="00F10430">
                              <w:rPr>
                                <w:rFonts w:ascii="Arial" w:hAnsi="Arial"/>
                                <w:lang w:val="en-GB" w:eastAsia="en-US"/>
                              </w:rPr>
                              <w:t xml:space="preserve"> </w:t>
                            </w:r>
                          </w:p>
                          <w:p w14:paraId="3AA020B2" w14:textId="77777777" w:rsidR="00D334E8" w:rsidRPr="0052214B" w:rsidRDefault="00D334E8" w:rsidP="00DD6160">
                            <w:pPr>
                              <w:pStyle w:val="Heading4"/>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9" type="#_x0000_t202" style="position:absolute;margin-left:51.75pt;margin-top:282pt;width:508.5pt;height:87.75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" filled="f" stroked="f" strokecolor="blue" strokeweight=".01pt">
                <o:lock v:ext="edit" aspectratio="t"/>
                <v:textbox inset="0,0,0,0">
                  <w:txbxContent>
                    <w:p w14:paraId="3AA020B1" w14:textId="71A4DAF3" w:rsidR="00D334E8" w:rsidRPr="00F10430" w:rsidRDefault="00D334E8" w:rsidP="00DD6160">
                      <w:pPr>
                        <w:pStyle w:val="Heading4"/>
                        <w:rPr>
                          <w:rFonts w:ascii="Arial" w:hAnsi="Arial"/>
                          <w:lang w:val="en-GB" w:eastAsia="en-US"/>
                        </w:rPr>
                      </w:pPr>
                      <w:r w:rsidRPr="00F10430">
                        <w:rPr>
                          <w:rFonts w:ascii="Arial" w:hAnsi="Arial"/>
                          <w:lang w:eastAsia="en-US"/>
                        </w:rPr>
                        <w:t>A practitioner’s guide to publishing information</w:t>
                      </w:r>
                      <w:r>
                        <w:rPr>
                          <w:rFonts w:ascii="Arial" w:hAnsi="Arial"/>
                          <w:lang w:val="en-GB" w:eastAsia="en-US"/>
                        </w:rPr>
                        <w:t xml:space="preserve"> about expenditure, tenders, contracts and grants</w:t>
                      </w:r>
                      <w:r w:rsidRPr="00F10430">
                        <w:rPr>
                          <w:rFonts w:ascii="Arial" w:hAnsi="Arial"/>
                          <w:lang w:eastAsia="en-US"/>
                        </w:rPr>
                        <w:t xml:space="preserve"> in accordance with the local government transparency code 201</w:t>
                      </w:r>
                      <w:r>
                        <w:rPr>
                          <w:rFonts w:ascii="Arial" w:hAnsi="Arial"/>
                          <w:lang w:val="en-GB" w:eastAsia="en-US"/>
                        </w:rPr>
                        <w:t>5</w:t>
                      </w:r>
                      <w:r w:rsidRPr="00F10430">
                        <w:rPr>
                          <w:rFonts w:ascii="Arial" w:hAnsi="Arial"/>
                          <w:lang w:val="en-GB" w:eastAsia="en-US"/>
                        </w:rPr>
                        <w:t xml:space="preserve"> </w:t>
                      </w:r>
                    </w:p>
                    <w:p w14:paraId="3AA020B2" w14:textId="77777777" w:rsidR="00D334E8" w:rsidRPr="0052214B" w:rsidRDefault="00D334E8" w:rsidP="00DD6160">
                      <w:pPr>
                        <w:pStyle w:val="Heading4"/>
                      </w:pPr>
                    </w:p>
                  </w:txbxContent>
                </v:textbox>
                <w10:wrap anchorx="page" anchory="page"/>
                <w10:anchorlock/>
              </v:shape>
            </w:pict>
          </mc:Fallback>
        </mc:AlternateContent>
      </w:r>
    </w:p>
    <w:p w14:paraId="1961FE8F" w14:textId="77777777" w:rsidR="008260BF" w:rsidRPr="00541344" w:rsidRDefault="008260BF" w:rsidP="00541344">
      <w:pPr>
        <w:rPr>
          <w:color w:val="91278F"/>
          <w:sz w:val="36"/>
          <w:szCs w:val="36"/>
          <w:lang w:eastAsia="en-US"/>
        </w:rPr>
      </w:pPr>
      <w:bookmarkStart w:id="0" w:name="_Toc400406866"/>
      <w:r w:rsidRPr="00541344">
        <w:rPr>
          <w:color w:val="91278F"/>
          <w:sz w:val="36"/>
          <w:szCs w:val="36"/>
          <w:lang w:eastAsia="en-US"/>
        </w:rPr>
        <w:lastRenderedPageBreak/>
        <w:t>Contents</w:t>
      </w:r>
      <w:bookmarkStart w:id="1" w:name="Background"/>
      <w:bookmarkEnd w:id="0"/>
    </w:p>
    <w:p w14:paraId="6D3694D7" w14:textId="77777777" w:rsidR="005953BE" w:rsidRDefault="008260BF">
      <w:pPr>
        <w:pStyle w:val="TOC1"/>
        <w:rPr>
          <w:rFonts w:asciiTheme="minorHAnsi" w:eastAsiaTheme="minorEastAsia" w:hAnsiTheme="minorHAnsi" w:cstheme="minorBidi"/>
          <w:color w:val="auto"/>
        </w:rPr>
      </w:pPr>
      <w:r w:rsidRPr="00D84CA9">
        <w:rPr>
          <w:color w:val="91278F"/>
          <w:sz w:val="24"/>
          <w:szCs w:val="24"/>
        </w:rPr>
        <w:fldChar w:fldCharType="begin"/>
      </w:r>
      <w:r w:rsidRPr="00D84CA9">
        <w:rPr>
          <w:sz w:val="24"/>
          <w:szCs w:val="24"/>
        </w:rPr>
        <w:instrText xml:space="preserve"> TOC \o "1-3" \h \z \u </w:instrText>
      </w:r>
      <w:r w:rsidRPr="00D84CA9">
        <w:rPr>
          <w:color w:val="91278F"/>
          <w:sz w:val="24"/>
          <w:szCs w:val="24"/>
        </w:rPr>
        <w:fldChar w:fldCharType="separate"/>
      </w:r>
      <w:hyperlink w:anchor="_Toc420921681" w:history="1">
        <w:r w:rsidR="005953BE" w:rsidRPr="00101213">
          <w:rPr>
            <w:rStyle w:val="Hyperlink"/>
          </w:rPr>
          <w:t>Version history</w:t>
        </w:r>
        <w:r w:rsidR="005953BE">
          <w:rPr>
            <w:webHidden/>
          </w:rPr>
          <w:tab/>
        </w:r>
        <w:r w:rsidR="005953BE">
          <w:rPr>
            <w:webHidden/>
          </w:rPr>
          <w:fldChar w:fldCharType="begin"/>
        </w:r>
        <w:r w:rsidR="005953BE">
          <w:rPr>
            <w:webHidden/>
          </w:rPr>
          <w:instrText xml:space="preserve"> PAGEREF _Toc420921681 \h </w:instrText>
        </w:r>
        <w:r w:rsidR="005953BE">
          <w:rPr>
            <w:webHidden/>
          </w:rPr>
        </w:r>
        <w:r w:rsidR="005953BE">
          <w:rPr>
            <w:webHidden/>
          </w:rPr>
          <w:fldChar w:fldCharType="separate"/>
        </w:r>
        <w:r w:rsidR="003D0BB6">
          <w:rPr>
            <w:webHidden/>
          </w:rPr>
          <w:t>3</w:t>
        </w:r>
        <w:r w:rsidR="005953BE">
          <w:rPr>
            <w:webHidden/>
          </w:rPr>
          <w:fldChar w:fldCharType="end"/>
        </w:r>
      </w:hyperlink>
    </w:p>
    <w:p w14:paraId="61F8E694" w14:textId="77777777" w:rsidR="005953BE" w:rsidRDefault="003D0BB6">
      <w:pPr>
        <w:pStyle w:val="TOC1"/>
        <w:rPr>
          <w:rFonts w:asciiTheme="minorHAnsi" w:eastAsiaTheme="minorEastAsia" w:hAnsiTheme="minorHAnsi" w:cstheme="minorBidi"/>
          <w:color w:val="auto"/>
        </w:rPr>
      </w:pPr>
      <w:hyperlink w:anchor="_Toc420921682" w:history="1">
        <w:r w:rsidR="005953BE" w:rsidRPr="00101213">
          <w:rPr>
            <w:rStyle w:val="Hyperlink"/>
          </w:rPr>
          <w:t>Introduction</w:t>
        </w:r>
        <w:r w:rsidR="005953BE">
          <w:rPr>
            <w:webHidden/>
          </w:rPr>
          <w:tab/>
        </w:r>
        <w:r w:rsidR="005953BE">
          <w:rPr>
            <w:webHidden/>
          </w:rPr>
          <w:fldChar w:fldCharType="begin"/>
        </w:r>
        <w:r w:rsidR="005953BE">
          <w:rPr>
            <w:webHidden/>
          </w:rPr>
          <w:instrText xml:space="preserve"> PAGEREF _Toc420921682 \h </w:instrText>
        </w:r>
        <w:r w:rsidR="005953BE">
          <w:rPr>
            <w:webHidden/>
          </w:rPr>
        </w:r>
        <w:r w:rsidR="005953BE">
          <w:rPr>
            <w:webHidden/>
          </w:rPr>
          <w:fldChar w:fldCharType="separate"/>
        </w:r>
        <w:r>
          <w:rPr>
            <w:webHidden/>
          </w:rPr>
          <w:t>4</w:t>
        </w:r>
        <w:r w:rsidR="005953BE">
          <w:rPr>
            <w:webHidden/>
          </w:rPr>
          <w:fldChar w:fldCharType="end"/>
        </w:r>
      </w:hyperlink>
    </w:p>
    <w:p w14:paraId="24B299F4" w14:textId="77777777" w:rsidR="005953BE" w:rsidRDefault="003D0BB6">
      <w:pPr>
        <w:pStyle w:val="TOC1"/>
        <w:rPr>
          <w:rFonts w:asciiTheme="minorHAnsi" w:eastAsiaTheme="minorEastAsia" w:hAnsiTheme="minorHAnsi" w:cstheme="minorBidi"/>
          <w:color w:val="auto"/>
        </w:rPr>
      </w:pPr>
      <w:hyperlink w:anchor="_Toc420921683" w:history="1">
        <w:r w:rsidR="005953BE" w:rsidRPr="00101213">
          <w:rPr>
            <w:rStyle w:val="Hyperlink"/>
          </w:rPr>
          <w:t>Spending data</w:t>
        </w:r>
        <w:r w:rsidR="005953BE">
          <w:rPr>
            <w:webHidden/>
          </w:rPr>
          <w:tab/>
        </w:r>
        <w:r w:rsidR="005953BE">
          <w:rPr>
            <w:webHidden/>
          </w:rPr>
          <w:fldChar w:fldCharType="begin"/>
        </w:r>
        <w:r w:rsidR="005953BE">
          <w:rPr>
            <w:webHidden/>
          </w:rPr>
          <w:instrText xml:space="preserve"> PAGEREF _Toc420921683 \h </w:instrText>
        </w:r>
        <w:r w:rsidR="005953BE">
          <w:rPr>
            <w:webHidden/>
          </w:rPr>
        </w:r>
        <w:r w:rsidR="005953BE">
          <w:rPr>
            <w:webHidden/>
          </w:rPr>
          <w:fldChar w:fldCharType="separate"/>
        </w:r>
        <w:r>
          <w:rPr>
            <w:webHidden/>
          </w:rPr>
          <w:t>6</w:t>
        </w:r>
        <w:r w:rsidR="005953BE">
          <w:rPr>
            <w:webHidden/>
          </w:rPr>
          <w:fldChar w:fldCharType="end"/>
        </w:r>
      </w:hyperlink>
    </w:p>
    <w:p w14:paraId="72C8E57A" w14:textId="77777777" w:rsidR="005953BE" w:rsidRDefault="003D0BB6">
      <w:pPr>
        <w:pStyle w:val="TOC2"/>
        <w:rPr>
          <w:rFonts w:asciiTheme="minorHAnsi" w:eastAsiaTheme="minorEastAsia" w:hAnsiTheme="minorHAnsi" w:cstheme="minorBidi"/>
          <w:color w:val="auto"/>
        </w:rPr>
      </w:pPr>
      <w:hyperlink w:anchor="_Toc420921684" w:history="1">
        <w:r w:rsidR="005953BE" w:rsidRPr="00101213">
          <w:rPr>
            <w:rStyle w:val="Hyperlink"/>
          </w:rPr>
          <w:t>Expenditure exceeding £500</w:t>
        </w:r>
        <w:r w:rsidR="005953BE">
          <w:rPr>
            <w:webHidden/>
          </w:rPr>
          <w:tab/>
        </w:r>
        <w:r w:rsidR="005953BE">
          <w:rPr>
            <w:webHidden/>
          </w:rPr>
          <w:fldChar w:fldCharType="begin"/>
        </w:r>
        <w:r w:rsidR="005953BE">
          <w:rPr>
            <w:webHidden/>
          </w:rPr>
          <w:instrText xml:space="preserve"> PAGEREF _Toc420921684 \h </w:instrText>
        </w:r>
        <w:r w:rsidR="005953BE">
          <w:rPr>
            <w:webHidden/>
          </w:rPr>
        </w:r>
        <w:r w:rsidR="005953BE">
          <w:rPr>
            <w:webHidden/>
          </w:rPr>
          <w:fldChar w:fldCharType="separate"/>
        </w:r>
        <w:r>
          <w:rPr>
            <w:webHidden/>
          </w:rPr>
          <w:t>6</w:t>
        </w:r>
        <w:r w:rsidR="005953BE">
          <w:rPr>
            <w:webHidden/>
          </w:rPr>
          <w:fldChar w:fldCharType="end"/>
        </w:r>
      </w:hyperlink>
    </w:p>
    <w:p w14:paraId="2018703C" w14:textId="77777777" w:rsidR="005953BE" w:rsidRDefault="003D0BB6">
      <w:pPr>
        <w:pStyle w:val="TOC2"/>
        <w:rPr>
          <w:rFonts w:asciiTheme="minorHAnsi" w:eastAsiaTheme="minorEastAsia" w:hAnsiTheme="minorHAnsi" w:cstheme="minorBidi"/>
          <w:color w:val="auto"/>
        </w:rPr>
      </w:pPr>
      <w:hyperlink w:anchor="_Toc420921685" w:history="1">
        <w:r w:rsidR="005953BE" w:rsidRPr="00101213">
          <w:rPr>
            <w:rStyle w:val="Hyperlink"/>
          </w:rPr>
          <w:t>Government Procurement Card transactions</w:t>
        </w:r>
        <w:r w:rsidR="005953BE">
          <w:rPr>
            <w:webHidden/>
          </w:rPr>
          <w:tab/>
        </w:r>
        <w:r w:rsidR="005953BE">
          <w:rPr>
            <w:webHidden/>
          </w:rPr>
          <w:fldChar w:fldCharType="begin"/>
        </w:r>
        <w:r w:rsidR="005953BE">
          <w:rPr>
            <w:webHidden/>
          </w:rPr>
          <w:instrText xml:space="preserve"> PAGEREF _Toc420921685 \h </w:instrText>
        </w:r>
        <w:r w:rsidR="005953BE">
          <w:rPr>
            <w:webHidden/>
          </w:rPr>
        </w:r>
        <w:r w:rsidR="005953BE">
          <w:rPr>
            <w:webHidden/>
          </w:rPr>
          <w:fldChar w:fldCharType="separate"/>
        </w:r>
        <w:r>
          <w:rPr>
            <w:webHidden/>
          </w:rPr>
          <w:t>6</w:t>
        </w:r>
        <w:r w:rsidR="005953BE">
          <w:rPr>
            <w:webHidden/>
          </w:rPr>
          <w:fldChar w:fldCharType="end"/>
        </w:r>
      </w:hyperlink>
    </w:p>
    <w:p w14:paraId="64966B76" w14:textId="77777777" w:rsidR="005953BE" w:rsidRDefault="003D0BB6">
      <w:pPr>
        <w:pStyle w:val="TOC2"/>
        <w:rPr>
          <w:rFonts w:asciiTheme="minorHAnsi" w:eastAsiaTheme="minorEastAsia" w:hAnsiTheme="minorHAnsi" w:cstheme="minorBidi"/>
          <w:color w:val="auto"/>
        </w:rPr>
      </w:pPr>
      <w:hyperlink w:anchor="_Toc420921686" w:history="1">
        <w:r w:rsidR="005953BE" w:rsidRPr="00101213">
          <w:rPr>
            <w:rStyle w:val="Hyperlink"/>
          </w:rPr>
          <w:t>What should be published</w:t>
        </w:r>
        <w:r w:rsidR="005953BE">
          <w:rPr>
            <w:webHidden/>
          </w:rPr>
          <w:tab/>
        </w:r>
        <w:r w:rsidR="005953BE">
          <w:rPr>
            <w:webHidden/>
          </w:rPr>
          <w:fldChar w:fldCharType="begin"/>
        </w:r>
        <w:r w:rsidR="005953BE">
          <w:rPr>
            <w:webHidden/>
          </w:rPr>
          <w:instrText xml:space="preserve"> PAGEREF _Toc420921686 \h </w:instrText>
        </w:r>
        <w:r w:rsidR="005953BE">
          <w:rPr>
            <w:webHidden/>
          </w:rPr>
        </w:r>
        <w:r w:rsidR="005953BE">
          <w:rPr>
            <w:webHidden/>
          </w:rPr>
          <w:fldChar w:fldCharType="separate"/>
        </w:r>
        <w:r>
          <w:rPr>
            <w:webHidden/>
          </w:rPr>
          <w:t>7</w:t>
        </w:r>
        <w:r w:rsidR="005953BE">
          <w:rPr>
            <w:webHidden/>
          </w:rPr>
          <w:fldChar w:fldCharType="end"/>
        </w:r>
      </w:hyperlink>
    </w:p>
    <w:p w14:paraId="79A57A83" w14:textId="77777777" w:rsidR="005953BE" w:rsidRDefault="003D0BB6">
      <w:pPr>
        <w:pStyle w:val="TOC2"/>
        <w:rPr>
          <w:rFonts w:asciiTheme="minorHAnsi" w:eastAsiaTheme="minorEastAsia" w:hAnsiTheme="minorHAnsi" w:cstheme="minorBidi"/>
          <w:color w:val="auto"/>
        </w:rPr>
      </w:pPr>
      <w:hyperlink w:anchor="_Toc420921687" w:history="1">
        <w:r w:rsidR="005953BE" w:rsidRPr="00101213">
          <w:rPr>
            <w:rStyle w:val="Hyperlink"/>
          </w:rPr>
          <w:t>Contents of the spending data</w:t>
        </w:r>
        <w:r w:rsidR="005953BE">
          <w:rPr>
            <w:webHidden/>
          </w:rPr>
          <w:tab/>
        </w:r>
        <w:r w:rsidR="005953BE">
          <w:rPr>
            <w:webHidden/>
          </w:rPr>
          <w:fldChar w:fldCharType="begin"/>
        </w:r>
        <w:r w:rsidR="005953BE">
          <w:rPr>
            <w:webHidden/>
          </w:rPr>
          <w:instrText xml:space="preserve"> PAGEREF _Toc420921687 \h </w:instrText>
        </w:r>
        <w:r w:rsidR="005953BE">
          <w:rPr>
            <w:webHidden/>
          </w:rPr>
        </w:r>
        <w:r w:rsidR="005953BE">
          <w:rPr>
            <w:webHidden/>
          </w:rPr>
          <w:fldChar w:fldCharType="separate"/>
        </w:r>
        <w:r>
          <w:rPr>
            <w:webHidden/>
          </w:rPr>
          <w:t>10</w:t>
        </w:r>
        <w:r w:rsidR="005953BE">
          <w:rPr>
            <w:webHidden/>
          </w:rPr>
          <w:fldChar w:fldCharType="end"/>
        </w:r>
      </w:hyperlink>
    </w:p>
    <w:p w14:paraId="5C59DBF7" w14:textId="77777777" w:rsidR="005953BE" w:rsidRDefault="003D0BB6">
      <w:pPr>
        <w:pStyle w:val="TOC2"/>
        <w:rPr>
          <w:rFonts w:asciiTheme="minorHAnsi" w:eastAsiaTheme="minorEastAsia" w:hAnsiTheme="minorHAnsi" w:cstheme="minorBidi"/>
          <w:color w:val="auto"/>
        </w:rPr>
      </w:pPr>
      <w:hyperlink w:anchor="_Toc420921688" w:history="1">
        <w:r w:rsidR="005953BE" w:rsidRPr="00101213">
          <w:rPr>
            <w:rStyle w:val="Hyperlink"/>
          </w:rPr>
          <w:t>Processing spending data for publication</w:t>
        </w:r>
        <w:r w:rsidR="005953BE">
          <w:rPr>
            <w:webHidden/>
          </w:rPr>
          <w:tab/>
        </w:r>
        <w:r w:rsidR="005953BE">
          <w:rPr>
            <w:webHidden/>
          </w:rPr>
          <w:fldChar w:fldCharType="begin"/>
        </w:r>
        <w:r w:rsidR="005953BE">
          <w:rPr>
            <w:webHidden/>
          </w:rPr>
          <w:instrText xml:space="preserve"> PAGEREF _Toc420921688 \h </w:instrText>
        </w:r>
        <w:r w:rsidR="005953BE">
          <w:rPr>
            <w:webHidden/>
          </w:rPr>
        </w:r>
        <w:r w:rsidR="005953BE">
          <w:rPr>
            <w:webHidden/>
          </w:rPr>
          <w:fldChar w:fldCharType="separate"/>
        </w:r>
        <w:r>
          <w:rPr>
            <w:webHidden/>
          </w:rPr>
          <w:t>15</w:t>
        </w:r>
        <w:r w:rsidR="005953BE">
          <w:rPr>
            <w:webHidden/>
          </w:rPr>
          <w:fldChar w:fldCharType="end"/>
        </w:r>
      </w:hyperlink>
    </w:p>
    <w:p w14:paraId="7E586D9D" w14:textId="77777777" w:rsidR="005953BE" w:rsidRDefault="003D0BB6">
      <w:pPr>
        <w:pStyle w:val="TOC1"/>
        <w:rPr>
          <w:rFonts w:asciiTheme="minorHAnsi" w:eastAsiaTheme="minorEastAsia" w:hAnsiTheme="minorHAnsi" w:cstheme="minorBidi"/>
          <w:color w:val="auto"/>
        </w:rPr>
      </w:pPr>
      <w:hyperlink w:anchor="_Toc420921689" w:history="1">
        <w:r w:rsidR="005953BE" w:rsidRPr="00101213">
          <w:rPr>
            <w:rStyle w:val="Hyperlink"/>
          </w:rPr>
          <w:t>Procurement information</w:t>
        </w:r>
        <w:r w:rsidR="005953BE">
          <w:rPr>
            <w:webHidden/>
          </w:rPr>
          <w:tab/>
        </w:r>
        <w:r w:rsidR="005953BE">
          <w:rPr>
            <w:webHidden/>
          </w:rPr>
          <w:fldChar w:fldCharType="begin"/>
        </w:r>
        <w:r w:rsidR="005953BE">
          <w:rPr>
            <w:webHidden/>
          </w:rPr>
          <w:instrText xml:space="preserve"> PAGEREF _Toc420921689 \h </w:instrText>
        </w:r>
        <w:r w:rsidR="005953BE">
          <w:rPr>
            <w:webHidden/>
          </w:rPr>
        </w:r>
        <w:r w:rsidR="005953BE">
          <w:rPr>
            <w:webHidden/>
          </w:rPr>
          <w:fldChar w:fldCharType="separate"/>
        </w:r>
        <w:r>
          <w:rPr>
            <w:webHidden/>
          </w:rPr>
          <w:t>17</w:t>
        </w:r>
        <w:r w:rsidR="005953BE">
          <w:rPr>
            <w:webHidden/>
          </w:rPr>
          <w:fldChar w:fldCharType="end"/>
        </w:r>
      </w:hyperlink>
    </w:p>
    <w:p w14:paraId="21722CE7" w14:textId="77777777" w:rsidR="005953BE" w:rsidRDefault="003D0BB6">
      <w:pPr>
        <w:pStyle w:val="TOC2"/>
        <w:rPr>
          <w:rFonts w:asciiTheme="minorHAnsi" w:eastAsiaTheme="minorEastAsia" w:hAnsiTheme="minorHAnsi" w:cstheme="minorBidi"/>
          <w:color w:val="auto"/>
        </w:rPr>
      </w:pPr>
      <w:hyperlink w:anchor="_Toc420921690" w:history="1">
        <w:r w:rsidR="005953BE" w:rsidRPr="00101213">
          <w:rPr>
            <w:rStyle w:val="Hyperlink"/>
            <w:rFonts w:eastAsia="Arial"/>
          </w:rPr>
          <w:t>Definitions</w:t>
        </w:r>
        <w:r w:rsidR="005953BE">
          <w:rPr>
            <w:webHidden/>
          </w:rPr>
          <w:tab/>
        </w:r>
        <w:r w:rsidR="005953BE">
          <w:rPr>
            <w:webHidden/>
          </w:rPr>
          <w:fldChar w:fldCharType="begin"/>
        </w:r>
        <w:r w:rsidR="005953BE">
          <w:rPr>
            <w:webHidden/>
          </w:rPr>
          <w:instrText xml:space="preserve"> PAGEREF _Toc420921690 \h </w:instrText>
        </w:r>
        <w:r w:rsidR="005953BE">
          <w:rPr>
            <w:webHidden/>
          </w:rPr>
        </w:r>
        <w:r w:rsidR="005953BE">
          <w:rPr>
            <w:webHidden/>
          </w:rPr>
          <w:fldChar w:fldCharType="separate"/>
        </w:r>
        <w:r>
          <w:rPr>
            <w:webHidden/>
          </w:rPr>
          <w:t>17</w:t>
        </w:r>
        <w:r w:rsidR="005953BE">
          <w:rPr>
            <w:webHidden/>
          </w:rPr>
          <w:fldChar w:fldCharType="end"/>
        </w:r>
      </w:hyperlink>
    </w:p>
    <w:p w14:paraId="34315FFA" w14:textId="77777777" w:rsidR="005953BE" w:rsidRDefault="003D0BB6">
      <w:pPr>
        <w:pStyle w:val="TOC2"/>
        <w:rPr>
          <w:rFonts w:asciiTheme="minorHAnsi" w:eastAsiaTheme="minorEastAsia" w:hAnsiTheme="minorHAnsi" w:cstheme="minorBidi"/>
          <w:color w:val="auto"/>
        </w:rPr>
      </w:pPr>
      <w:hyperlink w:anchor="_Toc420921691" w:history="1">
        <w:r w:rsidR="005953BE" w:rsidRPr="00101213">
          <w:rPr>
            <w:rStyle w:val="Hyperlink"/>
            <w:rFonts w:eastAsia="Arial"/>
          </w:rPr>
          <w:t>Processing contract information for publication</w:t>
        </w:r>
        <w:r w:rsidR="005953BE">
          <w:rPr>
            <w:webHidden/>
          </w:rPr>
          <w:tab/>
        </w:r>
        <w:r w:rsidR="005953BE">
          <w:rPr>
            <w:webHidden/>
          </w:rPr>
          <w:fldChar w:fldCharType="begin"/>
        </w:r>
        <w:r w:rsidR="005953BE">
          <w:rPr>
            <w:webHidden/>
          </w:rPr>
          <w:instrText xml:space="preserve"> PAGEREF _Toc420921691 \h </w:instrText>
        </w:r>
        <w:r w:rsidR="005953BE">
          <w:rPr>
            <w:webHidden/>
          </w:rPr>
        </w:r>
        <w:r w:rsidR="005953BE">
          <w:rPr>
            <w:webHidden/>
          </w:rPr>
          <w:fldChar w:fldCharType="separate"/>
        </w:r>
        <w:r>
          <w:rPr>
            <w:webHidden/>
          </w:rPr>
          <w:t>18</w:t>
        </w:r>
        <w:r w:rsidR="005953BE">
          <w:rPr>
            <w:webHidden/>
          </w:rPr>
          <w:fldChar w:fldCharType="end"/>
        </w:r>
      </w:hyperlink>
    </w:p>
    <w:p w14:paraId="653BCD4A" w14:textId="77777777" w:rsidR="005953BE" w:rsidRDefault="003D0BB6">
      <w:pPr>
        <w:pStyle w:val="TOC2"/>
        <w:rPr>
          <w:rFonts w:asciiTheme="minorHAnsi" w:eastAsiaTheme="minorEastAsia" w:hAnsiTheme="minorHAnsi" w:cstheme="minorBidi"/>
          <w:color w:val="auto"/>
        </w:rPr>
      </w:pPr>
      <w:hyperlink w:anchor="_Toc420921692" w:history="1">
        <w:r w:rsidR="005953BE" w:rsidRPr="00101213">
          <w:rPr>
            <w:rStyle w:val="Hyperlink"/>
            <w:rFonts w:eastAsia="Arial"/>
          </w:rPr>
          <w:t>Invitation to tender and to quote</w:t>
        </w:r>
        <w:r w:rsidR="005953BE">
          <w:rPr>
            <w:webHidden/>
          </w:rPr>
          <w:tab/>
        </w:r>
        <w:r w:rsidR="005953BE">
          <w:rPr>
            <w:webHidden/>
          </w:rPr>
          <w:fldChar w:fldCharType="begin"/>
        </w:r>
        <w:r w:rsidR="005953BE">
          <w:rPr>
            <w:webHidden/>
          </w:rPr>
          <w:instrText xml:space="preserve"> PAGEREF _Toc420921692 \h </w:instrText>
        </w:r>
        <w:r w:rsidR="005953BE">
          <w:rPr>
            <w:webHidden/>
          </w:rPr>
        </w:r>
        <w:r w:rsidR="005953BE">
          <w:rPr>
            <w:webHidden/>
          </w:rPr>
          <w:fldChar w:fldCharType="separate"/>
        </w:r>
        <w:r>
          <w:rPr>
            <w:webHidden/>
          </w:rPr>
          <w:t>25</w:t>
        </w:r>
        <w:r w:rsidR="005953BE">
          <w:rPr>
            <w:webHidden/>
          </w:rPr>
          <w:fldChar w:fldCharType="end"/>
        </w:r>
      </w:hyperlink>
    </w:p>
    <w:p w14:paraId="423F770F" w14:textId="77777777" w:rsidR="005953BE" w:rsidRDefault="003D0BB6">
      <w:pPr>
        <w:pStyle w:val="TOC2"/>
        <w:rPr>
          <w:rFonts w:asciiTheme="minorHAnsi" w:eastAsiaTheme="minorEastAsia" w:hAnsiTheme="minorHAnsi" w:cstheme="minorBidi"/>
          <w:color w:val="auto"/>
        </w:rPr>
      </w:pPr>
      <w:hyperlink w:anchor="_Toc420921693" w:history="1">
        <w:r w:rsidR="005953BE" w:rsidRPr="00101213">
          <w:rPr>
            <w:rStyle w:val="Hyperlink"/>
            <w:rFonts w:eastAsia="Arial"/>
          </w:rPr>
          <w:t>Contracts register</w:t>
        </w:r>
        <w:r w:rsidR="005953BE">
          <w:rPr>
            <w:webHidden/>
          </w:rPr>
          <w:tab/>
        </w:r>
        <w:r w:rsidR="005953BE">
          <w:rPr>
            <w:webHidden/>
          </w:rPr>
          <w:fldChar w:fldCharType="begin"/>
        </w:r>
        <w:r w:rsidR="005953BE">
          <w:rPr>
            <w:webHidden/>
          </w:rPr>
          <w:instrText xml:space="preserve"> PAGEREF _Toc420921693 \h </w:instrText>
        </w:r>
        <w:r w:rsidR="005953BE">
          <w:rPr>
            <w:webHidden/>
          </w:rPr>
        </w:r>
        <w:r w:rsidR="005953BE">
          <w:rPr>
            <w:webHidden/>
          </w:rPr>
          <w:fldChar w:fldCharType="separate"/>
        </w:r>
        <w:r>
          <w:rPr>
            <w:webHidden/>
          </w:rPr>
          <w:t>26</w:t>
        </w:r>
        <w:r w:rsidR="005953BE">
          <w:rPr>
            <w:webHidden/>
          </w:rPr>
          <w:fldChar w:fldCharType="end"/>
        </w:r>
      </w:hyperlink>
    </w:p>
    <w:p w14:paraId="17C758DD" w14:textId="77777777" w:rsidR="005953BE" w:rsidRDefault="003D0BB6">
      <w:pPr>
        <w:pStyle w:val="TOC2"/>
        <w:rPr>
          <w:rFonts w:asciiTheme="minorHAnsi" w:eastAsiaTheme="minorEastAsia" w:hAnsiTheme="minorHAnsi" w:cstheme="minorBidi"/>
          <w:color w:val="auto"/>
        </w:rPr>
      </w:pPr>
      <w:hyperlink w:anchor="_Toc420921694" w:history="1">
        <w:r w:rsidR="005953BE" w:rsidRPr="00101213">
          <w:rPr>
            <w:rStyle w:val="Hyperlink"/>
          </w:rPr>
          <w:t>Grants to VCSE organisations</w:t>
        </w:r>
        <w:r w:rsidR="005953BE">
          <w:rPr>
            <w:webHidden/>
          </w:rPr>
          <w:tab/>
        </w:r>
        <w:r w:rsidR="005953BE">
          <w:rPr>
            <w:webHidden/>
          </w:rPr>
          <w:fldChar w:fldCharType="begin"/>
        </w:r>
        <w:r w:rsidR="005953BE">
          <w:rPr>
            <w:webHidden/>
          </w:rPr>
          <w:instrText xml:space="preserve"> PAGEREF _Toc420921694 \h </w:instrText>
        </w:r>
        <w:r w:rsidR="005953BE">
          <w:rPr>
            <w:webHidden/>
          </w:rPr>
        </w:r>
        <w:r w:rsidR="005953BE">
          <w:rPr>
            <w:webHidden/>
          </w:rPr>
          <w:fldChar w:fldCharType="separate"/>
        </w:r>
        <w:r>
          <w:rPr>
            <w:webHidden/>
          </w:rPr>
          <w:t>32</w:t>
        </w:r>
        <w:r w:rsidR="005953BE">
          <w:rPr>
            <w:webHidden/>
          </w:rPr>
          <w:fldChar w:fldCharType="end"/>
        </w:r>
      </w:hyperlink>
    </w:p>
    <w:p w14:paraId="55A8C4AA" w14:textId="77777777" w:rsidR="005953BE" w:rsidRDefault="003D0BB6">
      <w:pPr>
        <w:pStyle w:val="TOC2"/>
        <w:rPr>
          <w:rFonts w:asciiTheme="minorHAnsi" w:eastAsiaTheme="minorEastAsia" w:hAnsiTheme="minorHAnsi" w:cstheme="minorBidi"/>
          <w:color w:val="auto"/>
        </w:rPr>
      </w:pPr>
      <w:hyperlink w:anchor="_Toc420921695" w:history="1">
        <w:r w:rsidR="005953BE" w:rsidRPr="00101213">
          <w:rPr>
            <w:rStyle w:val="Hyperlink"/>
            <w:rFonts w:eastAsia="Arial"/>
          </w:rPr>
          <w:t>Publishing contracts</w:t>
        </w:r>
        <w:r w:rsidR="005953BE">
          <w:rPr>
            <w:webHidden/>
          </w:rPr>
          <w:tab/>
        </w:r>
        <w:r w:rsidR="005953BE">
          <w:rPr>
            <w:webHidden/>
          </w:rPr>
          <w:fldChar w:fldCharType="begin"/>
        </w:r>
        <w:r w:rsidR="005953BE">
          <w:rPr>
            <w:webHidden/>
          </w:rPr>
          <w:instrText xml:space="preserve"> PAGEREF _Toc420921695 \h </w:instrText>
        </w:r>
        <w:r w:rsidR="005953BE">
          <w:rPr>
            <w:webHidden/>
          </w:rPr>
        </w:r>
        <w:r w:rsidR="005953BE">
          <w:rPr>
            <w:webHidden/>
          </w:rPr>
          <w:fldChar w:fldCharType="separate"/>
        </w:r>
        <w:r>
          <w:rPr>
            <w:webHidden/>
          </w:rPr>
          <w:t>34</w:t>
        </w:r>
        <w:r w:rsidR="005953BE">
          <w:rPr>
            <w:webHidden/>
          </w:rPr>
          <w:fldChar w:fldCharType="end"/>
        </w:r>
      </w:hyperlink>
    </w:p>
    <w:p w14:paraId="468D984E" w14:textId="77777777" w:rsidR="005953BE" w:rsidRPr="005953BE" w:rsidRDefault="003D0BB6">
      <w:pPr>
        <w:pStyle w:val="TOC1"/>
        <w:rPr>
          <w:rFonts w:asciiTheme="minorHAnsi" w:eastAsiaTheme="minorEastAsia" w:hAnsiTheme="minorHAnsi" w:cstheme="minorBidi"/>
          <w:color w:val="auto"/>
        </w:rPr>
      </w:pPr>
      <w:hyperlink w:anchor="_Toc420921696" w:history="1">
        <w:r w:rsidR="005953BE" w:rsidRPr="005953BE">
          <w:rPr>
            <w:rStyle w:val="Hyperlink"/>
          </w:rPr>
          <w:t>Annex I: templates</w:t>
        </w:r>
        <w:r w:rsidR="005953BE" w:rsidRPr="005953BE">
          <w:rPr>
            <w:webHidden/>
          </w:rPr>
          <w:tab/>
        </w:r>
        <w:r w:rsidR="005953BE" w:rsidRPr="005953BE">
          <w:rPr>
            <w:webHidden/>
          </w:rPr>
          <w:fldChar w:fldCharType="begin"/>
        </w:r>
        <w:r w:rsidR="005953BE" w:rsidRPr="005953BE">
          <w:rPr>
            <w:webHidden/>
          </w:rPr>
          <w:instrText xml:space="preserve"> PAGEREF _Toc420921696 \h </w:instrText>
        </w:r>
        <w:r w:rsidR="005953BE" w:rsidRPr="005953BE">
          <w:rPr>
            <w:webHidden/>
          </w:rPr>
        </w:r>
        <w:r w:rsidR="005953BE" w:rsidRPr="005953BE">
          <w:rPr>
            <w:webHidden/>
          </w:rPr>
          <w:fldChar w:fldCharType="separate"/>
        </w:r>
        <w:r>
          <w:rPr>
            <w:webHidden/>
          </w:rPr>
          <w:t>36</w:t>
        </w:r>
        <w:r w:rsidR="005953BE" w:rsidRPr="005953BE">
          <w:rPr>
            <w:webHidden/>
          </w:rPr>
          <w:fldChar w:fldCharType="end"/>
        </w:r>
      </w:hyperlink>
    </w:p>
    <w:p w14:paraId="4118CD6A" w14:textId="77777777" w:rsidR="005953BE" w:rsidRPr="005953BE" w:rsidRDefault="003D0BB6">
      <w:pPr>
        <w:pStyle w:val="TOC2"/>
        <w:rPr>
          <w:rFonts w:asciiTheme="minorHAnsi" w:eastAsiaTheme="minorEastAsia" w:hAnsiTheme="minorHAnsi" w:cstheme="minorBidi"/>
          <w:color w:val="auto"/>
        </w:rPr>
      </w:pPr>
      <w:hyperlink w:anchor="_Toc420921697" w:history="1">
        <w:r w:rsidR="005953BE" w:rsidRPr="005953BE">
          <w:rPr>
            <w:rStyle w:val="Hyperlink"/>
          </w:rPr>
          <w:t>Spending data template</w:t>
        </w:r>
        <w:r w:rsidR="005953BE" w:rsidRPr="005953BE">
          <w:rPr>
            <w:webHidden/>
          </w:rPr>
          <w:tab/>
        </w:r>
        <w:r w:rsidR="005953BE" w:rsidRPr="005953BE">
          <w:rPr>
            <w:webHidden/>
          </w:rPr>
          <w:fldChar w:fldCharType="begin"/>
        </w:r>
        <w:r w:rsidR="005953BE" w:rsidRPr="005953BE">
          <w:rPr>
            <w:webHidden/>
          </w:rPr>
          <w:instrText xml:space="preserve"> PAGEREF _Toc420921697 \h </w:instrText>
        </w:r>
        <w:r w:rsidR="005953BE" w:rsidRPr="005953BE">
          <w:rPr>
            <w:webHidden/>
          </w:rPr>
        </w:r>
        <w:r w:rsidR="005953BE" w:rsidRPr="005953BE">
          <w:rPr>
            <w:webHidden/>
          </w:rPr>
          <w:fldChar w:fldCharType="separate"/>
        </w:r>
        <w:r>
          <w:rPr>
            <w:webHidden/>
          </w:rPr>
          <w:t>36</w:t>
        </w:r>
        <w:r w:rsidR="005953BE" w:rsidRPr="005953BE">
          <w:rPr>
            <w:webHidden/>
          </w:rPr>
          <w:fldChar w:fldCharType="end"/>
        </w:r>
      </w:hyperlink>
    </w:p>
    <w:p w14:paraId="6F8D369E" w14:textId="77777777" w:rsidR="005953BE" w:rsidRPr="005953BE" w:rsidRDefault="003D0BB6">
      <w:pPr>
        <w:pStyle w:val="TOC2"/>
        <w:rPr>
          <w:rFonts w:asciiTheme="minorHAnsi" w:eastAsiaTheme="minorEastAsia" w:hAnsiTheme="minorHAnsi" w:cstheme="minorBidi"/>
          <w:color w:val="auto"/>
        </w:rPr>
      </w:pPr>
      <w:hyperlink w:anchor="_Toc420921698" w:history="1">
        <w:r w:rsidR="005953BE" w:rsidRPr="005953BE">
          <w:rPr>
            <w:rStyle w:val="Hyperlink"/>
          </w:rPr>
          <w:t>Contract register template</w:t>
        </w:r>
        <w:r w:rsidR="005953BE" w:rsidRPr="005953BE">
          <w:rPr>
            <w:webHidden/>
          </w:rPr>
          <w:tab/>
        </w:r>
        <w:r w:rsidR="005953BE" w:rsidRPr="005953BE">
          <w:rPr>
            <w:webHidden/>
          </w:rPr>
          <w:fldChar w:fldCharType="begin"/>
        </w:r>
        <w:r w:rsidR="005953BE" w:rsidRPr="005953BE">
          <w:rPr>
            <w:webHidden/>
          </w:rPr>
          <w:instrText xml:space="preserve"> PAGEREF _Toc420921698 \h </w:instrText>
        </w:r>
        <w:r w:rsidR="005953BE" w:rsidRPr="005953BE">
          <w:rPr>
            <w:webHidden/>
          </w:rPr>
        </w:r>
        <w:r w:rsidR="005953BE" w:rsidRPr="005953BE">
          <w:rPr>
            <w:webHidden/>
          </w:rPr>
          <w:fldChar w:fldCharType="separate"/>
        </w:r>
        <w:r>
          <w:rPr>
            <w:webHidden/>
          </w:rPr>
          <w:t>44</w:t>
        </w:r>
        <w:r w:rsidR="005953BE" w:rsidRPr="005953BE">
          <w:rPr>
            <w:webHidden/>
          </w:rPr>
          <w:fldChar w:fldCharType="end"/>
        </w:r>
      </w:hyperlink>
    </w:p>
    <w:p w14:paraId="177546CF" w14:textId="77777777" w:rsidR="005953BE" w:rsidRDefault="003D0BB6">
      <w:pPr>
        <w:pStyle w:val="TOC1"/>
        <w:rPr>
          <w:rFonts w:asciiTheme="minorHAnsi" w:eastAsiaTheme="minorEastAsia" w:hAnsiTheme="minorHAnsi" w:cstheme="minorBidi"/>
          <w:color w:val="auto"/>
        </w:rPr>
      </w:pPr>
      <w:hyperlink w:anchor="_Toc420921699" w:history="1">
        <w:r w:rsidR="005953BE" w:rsidRPr="00101213">
          <w:rPr>
            <w:rStyle w:val="Hyperlink"/>
          </w:rPr>
          <w:t>Annex II: Transparency Clause</w:t>
        </w:r>
        <w:r w:rsidR="005953BE">
          <w:rPr>
            <w:webHidden/>
          </w:rPr>
          <w:tab/>
        </w:r>
        <w:r w:rsidR="005953BE">
          <w:rPr>
            <w:webHidden/>
          </w:rPr>
          <w:fldChar w:fldCharType="begin"/>
        </w:r>
        <w:r w:rsidR="005953BE">
          <w:rPr>
            <w:webHidden/>
          </w:rPr>
          <w:instrText xml:space="preserve"> PAGEREF _Toc420921699 \h </w:instrText>
        </w:r>
        <w:r w:rsidR="005953BE">
          <w:rPr>
            <w:webHidden/>
          </w:rPr>
        </w:r>
        <w:r w:rsidR="005953BE">
          <w:rPr>
            <w:webHidden/>
          </w:rPr>
          <w:fldChar w:fldCharType="separate"/>
        </w:r>
        <w:r>
          <w:rPr>
            <w:webHidden/>
          </w:rPr>
          <w:t>54</w:t>
        </w:r>
        <w:r w:rsidR="005953BE">
          <w:rPr>
            <w:webHidden/>
          </w:rPr>
          <w:fldChar w:fldCharType="end"/>
        </w:r>
      </w:hyperlink>
    </w:p>
    <w:p w14:paraId="092A2CF9" w14:textId="77777777" w:rsidR="005953BE" w:rsidRDefault="003D0BB6">
      <w:pPr>
        <w:pStyle w:val="TOC2"/>
        <w:rPr>
          <w:rFonts w:asciiTheme="minorHAnsi" w:eastAsiaTheme="minorEastAsia" w:hAnsiTheme="minorHAnsi" w:cstheme="minorBidi"/>
          <w:color w:val="auto"/>
        </w:rPr>
      </w:pPr>
      <w:hyperlink w:anchor="_Toc420921700" w:history="1">
        <w:r w:rsidR="005953BE" w:rsidRPr="00101213">
          <w:rPr>
            <w:rStyle w:val="Hyperlink"/>
          </w:rPr>
          <w:t>Simple “Boiler Plate” Transparency Clause</w:t>
        </w:r>
        <w:r w:rsidR="005953BE">
          <w:rPr>
            <w:webHidden/>
          </w:rPr>
          <w:tab/>
        </w:r>
        <w:r w:rsidR="005953BE">
          <w:rPr>
            <w:webHidden/>
          </w:rPr>
          <w:fldChar w:fldCharType="begin"/>
        </w:r>
        <w:r w:rsidR="005953BE">
          <w:rPr>
            <w:webHidden/>
          </w:rPr>
          <w:instrText xml:space="preserve"> PAGEREF _Toc420921700 \h </w:instrText>
        </w:r>
        <w:r w:rsidR="005953BE">
          <w:rPr>
            <w:webHidden/>
          </w:rPr>
        </w:r>
        <w:r w:rsidR="005953BE">
          <w:rPr>
            <w:webHidden/>
          </w:rPr>
          <w:fldChar w:fldCharType="separate"/>
        </w:r>
        <w:r>
          <w:rPr>
            <w:webHidden/>
          </w:rPr>
          <w:t>54</w:t>
        </w:r>
        <w:r w:rsidR="005953BE">
          <w:rPr>
            <w:webHidden/>
          </w:rPr>
          <w:fldChar w:fldCharType="end"/>
        </w:r>
      </w:hyperlink>
    </w:p>
    <w:p w14:paraId="320C01A8" w14:textId="77777777" w:rsidR="005953BE" w:rsidRDefault="003D0BB6">
      <w:pPr>
        <w:pStyle w:val="TOC2"/>
        <w:rPr>
          <w:rFonts w:asciiTheme="minorHAnsi" w:eastAsiaTheme="minorEastAsia" w:hAnsiTheme="minorHAnsi" w:cstheme="minorBidi"/>
          <w:color w:val="auto"/>
        </w:rPr>
      </w:pPr>
      <w:hyperlink w:anchor="_Toc420921701" w:history="1">
        <w:r w:rsidR="005953BE" w:rsidRPr="00101213">
          <w:rPr>
            <w:rStyle w:val="Hyperlink"/>
          </w:rPr>
          <w:t>OGC ICT Contracts suggested Transparency Clause</w:t>
        </w:r>
        <w:r w:rsidR="005953BE">
          <w:rPr>
            <w:webHidden/>
          </w:rPr>
          <w:tab/>
        </w:r>
        <w:r w:rsidR="005953BE">
          <w:rPr>
            <w:webHidden/>
          </w:rPr>
          <w:fldChar w:fldCharType="begin"/>
        </w:r>
        <w:r w:rsidR="005953BE">
          <w:rPr>
            <w:webHidden/>
          </w:rPr>
          <w:instrText xml:space="preserve"> PAGEREF _Toc420921701 \h </w:instrText>
        </w:r>
        <w:r w:rsidR="005953BE">
          <w:rPr>
            <w:webHidden/>
          </w:rPr>
        </w:r>
        <w:r w:rsidR="005953BE">
          <w:rPr>
            <w:webHidden/>
          </w:rPr>
          <w:fldChar w:fldCharType="separate"/>
        </w:r>
        <w:r>
          <w:rPr>
            <w:webHidden/>
          </w:rPr>
          <w:t>54</w:t>
        </w:r>
        <w:r w:rsidR="005953BE">
          <w:rPr>
            <w:webHidden/>
          </w:rPr>
          <w:fldChar w:fldCharType="end"/>
        </w:r>
      </w:hyperlink>
    </w:p>
    <w:p w14:paraId="11A86286" w14:textId="77777777" w:rsidR="005953BE" w:rsidRDefault="003D0BB6">
      <w:pPr>
        <w:pStyle w:val="TOC2"/>
        <w:rPr>
          <w:rFonts w:asciiTheme="minorHAnsi" w:eastAsiaTheme="minorEastAsia" w:hAnsiTheme="minorHAnsi" w:cstheme="minorBidi"/>
          <w:color w:val="auto"/>
        </w:rPr>
      </w:pPr>
      <w:hyperlink w:anchor="_Toc420921702" w:history="1">
        <w:r w:rsidR="005953BE" w:rsidRPr="00101213">
          <w:rPr>
            <w:rStyle w:val="Hyperlink"/>
          </w:rPr>
          <w:t>Other Elements</w:t>
        </w:r>
        <w:r w:rsidR="005953BE">
          <w:rPr>
            <w:webHidden/>
          </w:rPr>
          <w:tab/>
        </w:r>
        <w:r w:rsidR="005953BE">
          <w:rPr>
            <w:webHidden/>
          </w:rPr>
          <w:fldChar w:fldCharType="begin"/>
        </w:r>
        <w:r w:rsidR="005953BE">
          <w:rPr>
            <w:webHidden/>
          </w:rPr>
          <w:instrText xml:space="preserve"> PAGEREF _Toc420921702 \h </w:instrText>
        </w:r>
        <w:r w:rsidR="005953BE">
          <w:rPr>
            <w:webHidden/>
          </w:rPr>
        </w:r>
        <w:r w:rsidR="005953BE">
          <w:rPr>
            <w:webHidden/>
          </w:rPr>
          <w:fldChar w:fldCharType="separate"/>
        </w:r>
        <w:r>
          <w:rPr>
            <w:webHidden/>
          </w:rPr>
          <w:t>55</w:t>
        </w:r>
        <w:r w:rsidR="005953BE">
          <w:rPr>
            <w:webHidden/>
          </w:rPr>
          <w:fldChar w:fldCharType="end"/>
        </w:r>
      </w:hyperlink>
    </w:p>
    <w:p w14:paraId="03D87604" w14:textId="77777777" w:rsidR="005953BE" w:rsidRDefault="003D0BB6">
      <w:pPr>
        <w:pStyle w:val="TOC1"/>
        <w:rPr>
          <w:rFonts w:asciiTheme="minorHAnsi" w:eastAsiaTheme="minorEastAsia" w:hAnsiTheme="minorHAnsi" w:cstheme="minorBidi"/>
          <w:color w:val="auto"/>
        </w:rPr>
      </w:pPr>
      <w:hyperlink w:anchor="_Toc420921703" w:history="1">
        <w:r w:rsidR="005953BE" w:rsidRPr="00101213">
          <w:rPr>
            <w:rStyle w:val="Hyperlink"/>
          </w:rPr>
          <w:t>Annex III: Published examples</w:t>
        </w:r>
        <w:r w:rsidR="005953BE">
          <w:rPr>
            <w:webHidden/>
          </w:rPr>
          <w:tab/>
        </w:r>
        <w:r w:rsidR="005953BE">
          <w:rPr>
            <w:webHidden/>
          </w:rPr>
          <w:fldChar w:fldCharType="begin"/>
        </w:r>
        <w:r w:rsidR="005953BE">
          <w:rPr>
            <w:webHidden/>
          </w:rPr>
          <w:instrText xml:space="preserve"> PAGEREF _Toc420921703 \h </w:instrText>
        </w:r>
        <w:r w:rsidR="005953BE">
          <w:rPr>
            <w:webHidden/>
          </w:rPr>
        </w:r>
        <w:r w:rsidR="005953BE">
          <w:rPr>
            <w:webHidden/>
          </w:rPr>
          <w:fldChar w:fldCharType="separate"/>
        </w:r>
        <w:r>
          <w:rPr>
            <w:webHidden/>
          </w:rPr>
          <w:t>57</w:t>
        </w:r>
        <w:r w:rsidR="005953BE">
          <w:rPr>
            <w:webHidden/>
          </w:rPr>
          <w:fldChar w:fldCharType="end"/>
        </w:r>
      </w:hyperlink>
    </w:p>
    <w:p w14:paraId="345D4BEF" w14:textId="5087B701" w:rsidR="008260BF" w:rsidRPr="00D84CA9" w:rsidRDefault="008260BF" w:rsidP="00D84CA9">
      <w:pPr>
        <w:rPr>
          <w:sz w:val="24"/>
          <w:szCs w:val="24"/>
        </w:rPr>
      </w:pPr>
      <w:r w:rsidRPr="00D84CA9">
        <w:rPr>
          <w:sz w:val="24"/>
          <w:szCs w:val="24"/>
        </w:rPr>
        <w:fldChar w:fldCharType="end"/>
      </w:r>
    </w:p>
    <w:p w14:paraId="510F367D" w14:textId="77777777" w:rsidR="005953BE" w:rsidRDefault="005953BE">
      <w:pPr>
        <w:widowControl/>
        <w:spacing w:before="0" w:after="0"/>
        <w:rPr>
          <w:bCs/>
          <w:color w:val="91278F"/>
          <w:kern w:val="32"/>
          <w:sz w:val="36"/>
          <w:szCs w:val="32"/>
        </w:rPr>
      </w:pPr>
      <w:bookmarkStart w:id="2" w:name="_Toc407015364"/>
      <w:bookmarkStart w:id="3" w:name="_Toc411932840"/>
      <w:bookmarkStart w:id="4" w:name="_Toc397074745"/>
      <w:bookmarkStart w:id="5" w:name="_Toc397095414"/>
      <w:bookmarkStart w:id="6" w:name="_Ref395021308"/>
      <w:r>
        <w:br w:type="page"/>
      </w:r>
    </w:p>
    <w:p w14:paraId="48511A33" w14:textId="215EE8A1" w:rsidR="00AA218F" w:rsidRDefault="00AA218F" w:rsidP="00AA218F">
      <w:pPr>
        <w:pStyle w:val="Heading1"/>
      </w:pPr>
      <w:bookmarkStart w:id="7" w:name="_Toc420921681"/>
      <w:r>
        <w:lastRenderedPageBreak/>
        <w:t>Version history</w:t>
      </w:r>
      <w:bookmarkEnd w:id="2"/>
      <w:bookmarkEnd w:id="3"/>
      <w:bookmarkEnd w:id="7"/>
    </w:p>
    <w:tbl>
      <w:tblPr>
        <w:tblStyle w:val="TableGrid"/>
        <w:tblW w:w="0" w:type="auto"/>
        <w:tblLook w:val="04A0" w:firstRow="1" w:lastRow="0" w:firstColumn="1" w:lastColumn="0" w:noHBand="0" w:noVBand="1"/>
      </w:tblPr>
      <w:tblGrid>
        <w:gridCol w:w="1672"/>
        <w:gridCol w:w="2300"/>
        <w:gridCol w:w="6448"/>
      </w:tblGrid>
      <w:tr w:rsidR="00D334E8" w14:paraId="5AA7ECDD" w14:textId="77777777" w:rsidTr="00AA218F">
        <w:tc>
          <w:tcPr>
            <w:tcW w:w="0" w:type="auto"/>
          </w:tcPr>
          <w:p w14:paraId="6A66FBFA" w14:textId="77777777" w:rsidR="00AA218F" w:rsidRPr="00E3304F" w:rsidRDefault="00AA218F" w:rsidP="00AA218F">
            <w:pPr>
              <w:spacing w:before="0" w:after="0"/>
              <w:rPr>
                <w:b/>
              </w:rPr>
            </w:pPr>
            <w:r w:rsidRPr="00E3304F">
              <w:rPr>
                <w:b/>
              </w:rPr>
              <w:t>Version/Date</w:t>
            </w:r>
          </w:p>
        </w:tc>
        <w:tc>
          <w:tcPr>
            <w:tcW w:w="0" w:type="auto"/>
          </w:tcPr>
          <w:p w14:paraId="0BDDA3C7" w14:textId="77777777" w:rsidR="00AA218F" w:rsidRPr="00E3304F" w:rsidRDefault="00AA218F" w:rsidP="00AA218F">
            <w:pPr>
              <w:spacing w:before="0" w:after="0"/>
              <w:rPr>
                <w:b/>
              </w:rPr>
            </w:pPr>
            <w:r w:rsidRPr="00E3304F">
              <w:rPr>
                <w:b/>
              </w:rPr>
              <w:t>Page/</w:t>
            </w:r>
            <w:r>
              <w:rPr>
                <w:b/>
              </w:rPr>
              <w:t>section</w:t>
            </w:r>
          </w:p>
        </w:tc>
        <w:tc>
          <w:tcPr>
            <w:tcW w:w="0" w:type="auto"/>
          </w:tcPr>
          <w:p w14:paraId="50E0C9BB" w14:textId="77777777" w:rsidR="00AA218F" w:rsidRPr="00E3304F" w:rsidRDefault="00AA218F" w:rsidP="00AA218F">
            <w:pPr>
              <w:spacing w:before="0" w:after="0"/>
              <w:rPr>
                <w:b/>
              </w:rPr>
            </w:pPr>
            <w:r w:rsidRPr="00E3304F">
              <w:rPr>
                <w:b/>
              </w:rPr>
              <w:t>Comment</w:t>
            </w:r>
          </w:p>
        </w:tc>
      </w:tr>
      <w:tr w:rsidR="00D334E8" w14:paraId="080F7A12" w14:textId="77777777" w:rsidTr="00AA218F">
        <w:tc>
          <w:tcPr>
            <w:tcW w:w="0" w:type="auto"/>
          </w:tcPr>
          <w:p w14:paraId="7736C3A2" w14:textId="46CCCA88" w:rsidR="00AA218F" w:rsidRDefault="00AA218F" w:rsidP="00AA218F">
            <w:pPr>
              <w:spacing w:before="0" w:after="0"/>
            </w:pPr>
            <w:r>
              <w:t>V1.2 08/04/2015</w:t>
            </w:r>
          </w:p>
        </w:tc>
        <w:tc>
          <w:tcPr>
            <w:tcW w:w="0" w:type="auto"/>
          </w:tcPr>
          <w:p w14:paraId="0AFC0688" w14:textId="270D6C1E" w:rsidR="00AA218F" w:rsidRDefault="005953BE" w:rsidP="00AA218F">
            <w:pPr>
              <w:spacing w:before="0" w:after="0"/>
            </w:pPr>
            <w:r>
              <w:t>p. 17</w:t>
            </w:r>
            <w:r w:rsidR="00AA218F">
              <w:t xml:space="preserve"> definitions used</w:t>
            </w:r>
          </w:p>
        </w:tc>
        <w:tc>
          <w:tcPr>
            <w:tcW w:w="0" w:type="auto"/>
          </w:tcPr>
          <w:p w14:paraId="01933972" w14:textId="3BC21F19" w:rsidR="00AA218F" w:rsidRDefault="00AA218F" w:rsidP="003C7AB0">
            <w:pPr>
              <w:spacing w:before="0" w:after="0"/>
            </w:pPr>
            <w:r>
              <w:t xml:space="preserve">Added reference to alternative definition </w:t>
            </w:r>
            <w:r w:rsidR="003C7AB0">
              <w:t xml:space="preserve">of small and medium sized enterprises which is </w:t>
            </w:r>
            <w:r>
              <w:t xml:space="preserve">used </w:t>
            </w:r>
            <w:r w:rsidR="003C7AB0">
              <w:t>in places other than the transparency code</w:t>
            </w:r>
          </w:p>
        </w:tc>
      </w:tr>
      <w:tr w:rsidR="00D334E8" w14:paraId="11C7E211" w14:textId="77777777" w:rsidTr="00AA218F">
        <w:tc>
          <w:tcPr>
            <w:tcW w:w="0" w:type="auto"/>
          </w:tcPr>
          <w:p w14:paraId="4ADDA0B3" w14:textId="3C385E39" w:rsidR="00D334E8" w:rsidRDefault="00D334E8" w:rsidP="00AA218F">
            <w:pPr>
              <w:spacing w:before="0" w:after="0"/>
            </w:pPr>
            <w:r>
              <w:t>V1.3 06/01/2015</w:t>
            </w:r>
          </w:p>
        </w:tc>
        <w:tc>
          <w:tcPr>
            <w:tcW w:w="0" w:type="auto"/>
          </w:tcPr>
          <w:p w14:paraId="336ADF73" w14:textId="22F80716" w:rsidR="00D334E8" w:rsidRDefault="00D334E8" w:rsidP="00AA218F">
            <w:pPr>
              <w:spacing w:before="0" w:after="0"/>
            </w:pPr>
            <w:r>
              <w:t>p</w:t>
            </w:r>
            <w:r w:rsidR="005953BE">
              <w:t>. 26</w:t>
            </w:r>
            <w:r>
              <w:t xml:space="preserve"> Contracts Register</w:t>
            </w:r>
          </w:p>
        </w:tc>
        <w:tc>
          <w:tcPr>
            <w:tcW w:w="0" w:type="auto"/>
          </w:tcPr>
          <w:p w14:paraId="260B1240" w14:textId="30B2ED7A" w:rsidR="00D334E8" w:rsidRDefault="00D334E8" w:rsidP="00D334E8">
            <w:pPr>
              <w:spacing w:before="0" w:after="0"/>
            </w:pPr>
            <w:r>
              <w:t xml:space="preserve">Corrected the web address for the contracts schemas. </w:t>
            </w:r>
          </w:p>
        </w:tc>
      </w:tr>
      <w:tr w:rsidR="005953BE" w14:paraId="044B510A" w14:textId="77777777" w:rsidTr="00AA218F">
        <w:tc>
          <w:tcPr>
            <w:tcW w:w="0" w:type="auto"/>
          </w:tcPr>
          <w:p w14:paraId="5A8048DD" w14:textId="04EDB80A" w:rsidR="005953BE" w:rsidRDefault="005953BE" w:rsidP="00AA218F">
            <w:pPr>
              <w:spacing w:before="0" w:after="0"/>
            </w:pPr>
            <w:r>
              <w:t>V1.3 06/01/2015</w:t>
            </w:r>
          </w:p>
        </w:tc>
        <w:tc>
          <w:tcPr>
            <w:tcW w:w="0" w:type="auto"/>
          </w:tcPr>
          <w:p w14:paraId="06782646" w14:textId="4D5EA031" w:rsidR="005953BE" w:rsidRDefault="005953BE" w:rsidP="00AA218F">
            <w:pPr>
              <w:spacing w:before="0" w:after="0"/>
            </w:pPr>
            <w:r>
              <w:t>P. 29 procurement classification</w:t>
            </w:r>
          </w:p>
        </w:tc>
        <w:tc>
          <w:tcPr>
            <w:tcW w:w="0" w:type="auto"/>
          </w:tcPr>
          <w:p w14:paraId="4A60F2B1" w14:textId="1C7F3C06" w:rsidR="005953BE" w:rsidRDefault="005953BE" w:rsidP="00D334E8">
            <w:pPr>
              <w:spacing w:before="0" w:after="0"/>
            </w:pPr>
            <w:r>
              <w:t xml:space="preserve">Updated new web address for the </w:t>
            </w:r>
            <w:proofErr w:type="spellStart"/>
            <w:r>
              <w:t>ProClass</w:t>
            </w:r>
            <w:proofErr w:type="spellEnd"/>
            <w:r>
              <w:t xml:space="preserve"> procurement classification codes.</w:t>
            </w:r>
          </w:p>
        </w:tc>
      </w:tr>
    </w:tbl>
    <w:p w14:paraId="5DBDE718" w14:textId="77777777" w:rsidR="005953BE" w:rsidRDefault="005953BE">
      <w:pPr>
        <w:pStyle w:val="Heading1"/>
      </w:pPr>
      <w:bookmarkStart w:id="8" w:name="_Toc397387653"/>
      <w:bookmarkStart w:id="9" w:name="_Toc400406867"/>
      <w:bookmarkEnd w:id="4"/>
      <w:bookmarkEnd w:id="5"/>
    </w:p>
    <w:p w14:paraId="0905F91B" w14:textId="77777777" w:rsidR="005953BE" w:rsidRDefault="005953BE">
      <w:pPr>
        <w:widowControl/>
        <w:spacing w:before="0" w:after="0"/>
        <w:rPr>
          <w:bCs/>
          <w:color w:val="91278F"/>
          <w:kern w:val="32"/>
          <w:sz w:val="36"/>
          <w:szCs w:val="32"/>
        </w:rPr>
      </w:pPr>
      <w:r>
        <w:br w:type="page"/>
      </w:r>
    </w:p>
    <w:p w14:paraId="14A095E2" w14:textId="5957668C" w:rsidR="00CF596C" w:rsidRPr="00C60A6E" w:rsidRDefault="00CF596C">
      <w:pPr>
        <w:pStyle w:val="Heading1"/>
      </w:pPr>
      <w:bookmarkStart w:id="10" w:name="_Toc420921682"/>
      <w:r w:rsidRPr="00C60A6E">
        <w:lastRenderedPageBreak/>
        <w:t>Introduction</w:t>
      </w:r>
      <w:bookmarkEnd w:id="8"/>
      <w:bookmarkEnd w:id="9"/>
      <w:bookmarkEnd w:id="10"/>
    </w:p>
    <w:p w14:paraId="30D7A60D" w14:textId="6244AD2F" w:rsidR="00C23A9F" w:rsidRPr="00A90E82" w:rsidRDefault="00C23A9F" w:rsidP="00C23A9F">
      <w:bookmarkStart w:id="11" w:name="_Toc278546318"/>
      <w:r w:rsidRPr="00A90E82">
        <w:t>The Department for Communities and Local Government</w:t>
      </w:r>
      <w:r>
        <w:t xml:space="preserve"> (DCLG)</w:t>
      </w:r>
      <w:r w:rsidRPr="00A90E82">
        <w:t xml:space="preserve"> </w:t>
      </w:r>
      <w:r w:rsidR="00F10430">
        <w:t>issued</w:t>
      </w:r>
      <w:r w:rsidRPr="00A90E82">
        <w:t xml:space="preserve"> a revised Transparency Code in </w:t>
      </w:r>
      <w:r w:rsidR="003C7AB0">
        <w:t>February 2015</w:t>
      </w:r>
      <w:r>
        <w:t xml:space="preserve">, </w:t>
      </w:r>
      <w:r w:rsidR="00F10430">
        <w:t>which specifies what open data</w:t>
      </w:r>
      <w:r w:rsidRPr="00A90E82">
        <w:t xml:space="preserve"> </w:t>
      </w:r>
      <w:r>
        <w:t>l</w:t>
      </w:r>
      <w:r w:rsidRPr="00A90E82">
        <w:t xml:space="preserve">ocal authorities </w:t>
      </w:r>
      <w:r w:rsidR="00F10430">
        <w:t>must</w:t>
      </w:r>
      <w:r w:rsidRPr="00A90E82">
        <w:t xml:space="preserve"> publish</w:t>
      </w:r>
      <w:r w:rsidR="00F10430">
        <w:t xml:space="preserve">. </w:t>
      </w:r>
      <w:r w:rsidRPr="00A90E82">
        <w:t>The Code also recommend</w:t>
      </w:r>
      <w:r>
        <w:t>s</w:t>
      </w:r>
      <w:r w:rsidRPr="00A90E82">
        <w:t xml:space="preserve"> </w:t>
      </w:r>
      <w:r>
        <w:t>that</w:t>
      </w:r>
      <w:r w:rsidRPr="00A90E82">
        <w:t xml:space="preserve"> local authorities go further than its requirements and p</w:t>
      </w:r>
      <w:r w:rsidR="00F10430">
        <w:t>ublish</w:t>
      </w:r>
      <w:r w:rsidRPr="00A90E82">
        <w:t xml:space="preserve"> additional datasets and provide more detail on the</w:t>
      </w:r>
      <w:r>
        <w:t>se.</w:t>
      </w:r>
      <w:r w:rsidRPr="00A90E82">
        <w:t xml:space="preserve">  </w:t>
      </w:r>
    </w:p>
    <w:p w14:paraId="5C09FEB0" w14:textId="55B556DB" w:rsidR="00C23A9F" w:rsidRPr="00A90E82" w:rsidRDefault="00C23A9F" w:rsidP="00C23A9F">
      <w:r w:rsidRPr="00A90E82">
        <w:t>The Local Authorities (Data Transparency) Code 201</w:t>
      </w:r>
      <w:r w:rsidR="003C7AB0">
        <w:t>5</w:t>
      </w:r>
      <w:r w:rsidRPr="00A90E82">
        <w:t xml:space="preserve"> is published, alongside a frequently asked questions document, on </w:t>
      </w:r>
      <w:hyperlink r:id="rId15" w:history="1">
        <w:r w:rsidR="003C7AB0" w:rsidRPr="00D34D1B">
          <w:rPr>
            <w:rStyle w:val="Hyperlink"/>
            <w:rFonts w:cs="Arial"/>
          </w:rPr>
          <w:t>https://www.gov.uk/government/publications/local-government-transparency-code-2015</w:t>
        </w:r>
      </w:hyperlink>
      <w:r w:rsidRPr="00A90E82">
        <w:t>.</w:t>
      </w:r>
      <w:r w:rsidR="003C7AB0">
        <w:rPr>
          <w:rStyle w:val="FootnoteReference"/>
        </w:rPr>
        <w:footnoteReference w:id="2"/>
      </w:r>
      <w:r w:rsidRPr="00A90E82">
        <w:t xml:space="preserve"> </w:t>
      </w:r>
    </w:p>
    <w:p w14:paraId="430365E9" w14:textId="6ABDDE86" w:rsidR="005171D7" w:rsidRDefault="00C23A9F" w:rsidP="005171D7">
      <w:r>
        <w:t>To support local authorities in understanding and implementing the Code and to help them publish the data in a meaningful and consistent way, t</w:t>
      </w:r>
      <w:r w:rsidRPr="00A90E82">
        <w:t xml:space="preserve">he Local Government Association (LGA) </w:t>
      </w:r>
      <w:r>
        <w:t xml:space="preserve">has </w:t>
      </w:r>
      <w:r w:rsidRPr="00A90E82">
        <w:t>produced this set of revised guidance</w:t>
      </w:r>
      <w:r>
        <w:t xml:space="preserve"> (</w:t>
      </w:r>
      <w:r w:rsidR="00D24BA6">
        <w:t xml:space="preserve">November </w:t>
      </w:r>
      <w:r>
        <w:t>2014)</w:t>
      </w:r>
      <w:r w:rsidRPr="00A90E82">
        <w:t xml:space="preserve">. </w:t>
      </w:r>
      <w:r>
        <w:t xml:space="preserve">The guidance </w:t>
      </w:r>
      <w:r w:rsidRPr="00E06147">
        <w:t>provides more detail on both the mandatory and recommended elements of the Code</w:t>
      </w:r>
      <w:r>
        <w:t>.</w:t>
      </w:r>
      <w:r w:rsidRPr="00E06147">
        <w:t xml:space="preserve"> </w:t>
      </w:r>
      <w:r w:rsidR="005171D7">
        <w:t xml:space="preserve">It should be read in conjunction with the Code and the associated frequently asked questions document. </w:t>
      </w:r>
    </w:p>
    <w:p w14:paraId="067C8819" w14:textId="110EAFDF" w:rsidR="00C23A9F" w:rsidRPr="00E06147" w:rsidRDefault="005171D7" w:rsidP="00C23A9F">
      <w:r>
        <w:t>The guidance</w:t>
      </w:r>
      <w:r w:rsidR="00C23A9F" w:rsidRPr="00E06147">
        <w:rPr>
          <w:rFonts w:eastAsia="Arial"/>
        </w:rPr>
        <w:t xml:space="preserve"> </w:t>
      </w:r>
      <w:r w:rsidR="00C23A9F" w:rsidRPr="00E06147">
        <w:rPr>
          <w:lang w:val="en-US"/>
        </w:rPr>
        <w:t>offers practical help and advice</w:t>
      </w:r>
      <w:r w:rsidR="00C23A9F">
        <w:rPr>
          <w:lang w:val="en-US"/>
        </w:rPr>
        <w:t>, both</w:t>
      </w:r>
      <w:r w:rsidR="00C23A9F" w:rsidRPr="00E06147">
        <w:rPr>
          <w:lang w:val="en-US"/>
        </w:rPr>
        <w:t xml:space="preserve"> to meet </w:t>
      </w:r>
      <w:r w:rsidR="00C23A9F">
        <w:rPr>
          <w:lang w:val="en-US"/>
        </w:rPr>
        <w:t xml:space="preserve">the </w:t>
      </w:r>
      <w:r w:rsidR="00C23A9F" w:rsidRPr="00E06147">
        <w:rPr>
          <w:lang w:val="en-US"/>
        </w:rPr>
        <w:t>immediate targets of publishing data</w:t>
      </w:r>
      <w:r w:rsidR="00C23A9F">
        <w:rPr>
          <w:lang w:val="en-US"/>
        </w:rPr>
        <w:t>,</w:t>
      </w:r>
      <w:r w:rsidR="00C23A9F" w:rsidRPr="00E06147">
        <w:rPr>
          <w:lang w:val="en-US"/>
        </w:rPr>
        <w:t xml:space="preserve"> and to adopt </w:t>
      </w:r>
      <w:r w:rsidR="00C23A9F">
        <w:rPr>
          <w:lang w:val="en-US"/>
        </w:rPr>
        <w:t xml:space="preserve">consistent </w:t>
      </w:r>
      <w:r w:rsidR="00C23A9F" w:rsidRPr="00E06147">
        <w:rPr>
          <w:lang w:val="en-US"/>
        </w:rPr>
        <w:t xml:space="preserve">approaches that will add value for local people and public services </w:t>
      </w:r>
      <w:r w:rsidR="00D24BA6">
        <w:rPr>
          <w:lang w:val="en-US"/>
        </w:rPr>
        <w:t xml:space="preserve">to use the data </w:t>
      </w:r>
      <w:r w:rsidR="00C23A9F" w:rsidRPr="00E06147">
        <w:rPr>
          <w:lang w:val="en-US"/>
        </w:rPr>
        <w:t xml:space="preserve">over the longer term. This approach will enable authorities </w:t>
      </w:r>
      <w:r w:rsidR="00C23A9F" w:rsidRPr="00E06147">
        <w:t xml:space="preserve">to be able to compile and compare data from different authorities and departments. </w:t>
      </w:r>
    </w:p>
    <w:p w14:paraId="352FB70E" w14:textId="010895DB" w:rsidR="00CF596C" w:rsidRPr="00E06147" w:rsidRDefault="00CF596C" w:rsidP="00D84CA9">
      <w:r w:rsidRPr="00E06147">
        <w:t xml:space="preserve">This document provides </w:t>
      </w:r>
      <w:r w:rsidR="00F5299D" w:rsidRPr="00E06147">
        <w:t xml:space="preserve">local authorities with </w:t>
      </w:r>
      <w:r w:rsidRPr="00E06147">
        <w:t>practical guidance on how to publish information related to spending and procurement including:</w:t>
      </w:r>
    </w:p>
    <w:p w14:paraId="028E5966" w14:textId="1CF16677" w:rsidR="00CF596C" w:rsidRPr="00E06147" w:rsidRDefault="00CF596C" w:rsidP="00C04741">
      <w:pPr>
        <w:widowControl/>
        <w:numPr>
          <w:ilvl w:val="0"/>
          <w:numId w:val="21"/>
        </w:numPr>
        <w:spacing w:before="0" w:after="0"/>
      </w:pPr>
      <w:r w:rsidRPr="00E06147">
        <w:t xml:space="preserve">expenditure exceeding £500 </w:t>
      </w:r>
    </w:p>
    <w:p w14:paraId="2A085235" w14:textId="54100B05" w:rsidR="00CF596C" w:rsidRPr="00E06147" w:rsidRDefault="00CF596C" w:rsidP="00C04741">
      <w:pPr>
        <w:widowControl/>
        <w:numPr>
          <w:ilvl w:val="0"/>
          <w:numId w:val="21"/>
        </w:numPr>
        <w:spacing w:before="0" w:after="0"/>
      </w:pPr>
      <w:r w:rsidRPr="00E06147">
        <w:t>Government Procurement Card</w:t>
      </w:r>
      <w:r w:rsidR="00B85F49" w:rsidRPr="00E06147">
        <w:t xml:space="preserve"> (GPC)</w:t>
      </w:r>
      <w:r w:rsidRPr="00E06147">
        <w:t xml:space="preserve"> transactions </w:t>
      </w:r>
    </w:p>
    <w:p w14:paraId="1C467EEB" w14:textId="73F4A191" w:rsidR="00CF596C" w:rsidRDefault="00CF596C" w:rsidP="00C04741">
      <w:pPr>
        <w:widowControl/>
        <w:numPr>
          <w:ilvl w:val="0"/>
          <w:numId w:val="21"/>
        </w:numPr>
        <w:spacing w:before="0" w:after="0"/>
      </w:pPr>
      <w:r w:rsidRPr="00E06147">
        <w:t>procurement information (tenders and contracts)</w:t>
      </w:r>
    </w:p>
    <w:p w14:paraId="49166B9E" w14:textId="77777777" w:rsidR="00C23A9F" w:rsidRDefault="00C23A9F" w:rsidP="00C04741">
      <w:pPr>
        <w:widowControl/>
        <w:numPr>
          <w:ilvl w:val="0"/>
          <w:numId w:val="21"/>
        </w:numPr>
        <w:spacing w:before="0" w:after="0"/>
      </w:pPr>
      <w:proofErr w:type="gramStart"/>
      <w:r w:rsidRPr="00E06147">
        <w:t>grants</w:t>
      </w:r>
      <w:proofErr w:type="gramEnd"/>
      <w:r w:rsidRPr="00E06147">
        <w:t xml:space="preserve"> to voluntary, community and social enterprise organisations.</w:t>
      </w:r>
    </w:p>
    <w:p w14:paraId="0071D7FF" w14:textId="7C2B7B24" w:rsidR="00C23A9F" w:rsidRDefault="00CF596C" w:rsidP="00C04741">
      <w:pPr>
        <w:widowControl/>
        <w:numPr>
          <w:ilvl w:val="0"/>
          <w:numId w:val="21"/>
        </w:numPr>
        <w:spacing w:before="0" w:after="0"/>
      </w:pPr>
      <w:proofErr w:type="gramStart"/>
      <w:r w:rsidRPr="00E06147">
        <w:t>waste</w:t>
      </w:r>
      <w:proofErr w:type="gramEnd"/>
      <w:r w:rsidRPr="00E06147">
        <w:t xml:space="preserve"> contracts</w:t>
      </w:r>
      <w:r w:rsidR="00C23A9F">
        <w:t>.</w:t>
      </w:r>
    </w:p>
    <w:bookmarkEnd w:id="11"/>
    <w:p w14:paraId="3D163486" w14:textId="77777777" w:rsidR="00C23A9F" w:rsidRDefault="00C23A9F" w:rsidP="00C23A9F">
      <w:pPr>
        <w:widowControl/>
        <w:spacing w:before="0" w:after="0"/>
      </w:pPr>
    </w:p>
    <w:p w14:paraId="0B26865A" w14:textId="1EE6E9A6" w:rsidR="00CF596C" w:rsidRPr="00E06147" w:rsidRDefault="00CF596C" w:rsidP="00C23A9F">
      <w:pPr>
        <w:widowControl/>
        <w:spacing w:before="0" w:after="0"/>
      </w:pPr>
      <w:r w:rsidRPr="00E06147">
        <w:t xml:space="preserve">There are three </w:t>
      </w:r>
      <w:r w:rsidR="001100DC" w:rsidRPr="00E06147">
        <w:t xml:space="preserve">further </w:t>
      </w:r>
      <w:r w:rsidR="00955D44" w:rsidRPr="00E06147">
        <w:t>guid</w:t>
      </w:r>
      <w:r w:rsidR="00955D44">
        <w:t>ance documents</w:t>
      </w:r>
      <w:r w:rsidRPr="00E06147">
        <w:t xml:space="preserve">, two of which </w:t>
      </w:r>
      <w:r w:rsidR="00F5299D" w:rsidRPr="00E06147">
        <w:t>cover</w:t>
      </w:r>
      <w:r w:rsidR="000655E0" w:rsidRPr="00E06147">
        <w:t xml:space="preserve"> </w:t>
      </w:r>
      <w:r w:rsidRPr="00E06147">
        <w:t xml:space="preserve">other </w:t>
      </w:r>
      <w:r w:rsidR="001100DC" w:rsidRPr="00E06147">
        <w:t xml:space="preserve">specific </w:t>
      </w:r>
      <w:r w:rsidRPr="00E06147">
        <w:t xml:space="preserve">requirements of the Code, and one that provides </w:t>
      </w:r>
      <w:r w:rsidR="00C23A9F">
        <w:t>general guidance</w:t>
      </w:r>
      <w:r w:rsidRPr="00E06147">
        <w:t xml:space="preserve"> applicable to all elements of the Code.  The other guidance</w:t>
      </w:r>
      <w:r w:rsidR="00E24290" w:rsidRPr="00E06147">
        <w:t xml:space="preserve"> documents</w:t>
      </w:r>
      <w:r w:rsidRPr="00E06147">
        <w:t xml:space="preserve"> are published separately as:</w:t>
      </w:r>
    </w:p>
    <w:p w14:paraId="5FFCE5E3" w14:textId="55F67C12" w:rsidR="00CF596C" w:rsidRPr="00C23A9F" w:rsidRDefault="00C23A9F" w:rsidP="00D84CA9">
      <w:pPr>
        <w:pStyle w:val="BodyText"/>
        <w:spacing w:line="240" w:lineRule="auto"/>
      </w:pPr>
      <w:r w:rsidRPr="00C23A9F">
        <w:rPr>
          <w:lang w:val="en-GB"/>
        </w:rPr>
        <w:t>Publishing data</w:t>
      </w:r>
    </w:p>
    <w:p w14:paraId="040C2257" w14:textId="500E931A" w:rsidR="00CF596C" w:rsidRPr="00E06147" w:rsidRDefault="00955D44" w:rsidP="00C04741">
      <w:pPr>
        <w:widowControl/>
        <w:numPr>
          <w:ilvl w:val="0"/>
          <w:numId w:val="21"/>
        </w:numPr>
        <w:spacing w:before="0" w:after="0"/>
      </w:pPr>
      <w:r>
        <w:t>p</w:t>
      </w:r>
      <w:r w:rsidRPr="00E06147">
        <w:t xml:space="preserve">rocessing </w:t>
      </w:r>
      <w:r w:rsidR="00CF596C" w:rsidRPr="00E06147">
        <w:t>data for publication</w:t>
      </w:r>
    </w:p>
    <w:p w14:paraId="1F4ACE46" w14:textId="5A2E3066" w:rsidR="00947A35" w:rsidRDefault="00955D44" w:rsidP="00C04741">
      <w:pPr>
        <w:widowControl/>
        <w:numPr>
          <w:ilvl w:val="0"/>
          <w:numId w:val="21"/>
        </w:numPr>
        <w:spacing w:before="0" w:after="0"/>
      </w:pPr>
      <w:r>
        <w:t>d</w:t>
      </w:r>
      <w:r w:rsidRPr="00E06147">
        <w:t xml:space="preserve">ata </w:t>
      </w:r>
      <w:r w:rsidR="00CF596C" w:rsidRPr="00E06147">
        <w:t>access, reuse and exemptions</w:t>
      </w:r>
    </w:p>
    <w:p w14:paraId="70EDE183" w14:textId="39039EBC" w:rsidR="00C12F1E" w:rsidRPr="00C12F1E" w:rsidRDefault="00955D44" w:rsidP="00C04741">
      <w:pPr>
        <w:widowControl/>
        <w:numPr>
          <w:ilvl w:val="0"/>
          <w:numId w:val="21"/>
        </w:numPr>
        <w:spacing w:before="0" w:after="0"/>
      </w:pPr>
      <w:r>
        <w:t>f</w:t>
      </w:r>
      <w:r w:rsidR="00C12F1E" w:rsidRPr="00C12F1E">
        <w:t>raud prevention</w:t>
      </w:r>
    </w:p>
    <w:p w14:paraId="45A83758" w14:textId="5AED586E" w:rsidR="00CF596C" w:rsidRPr="00E06147" w:rsidRDefault="00955D44" w:rsidP="00C04741">
      <w:pPr>
        <w:widowControl/>
        <w:numPr>
          <w:ilvl w:val="0"/>
          <w:numId w:val="21"/>
        </w:numPr>
        <w:spacing w:before="0" w:after="0"/>
      </w:pPr>
      <w:r>
        <w:t>l</w:t>
      </w:r>
      <w:r w:rsidRPr="00E06147">
        <w:t xml:space="preserve">icensing </w:t>
      </w:r>
      <w:r w:rsidR="00CF596C" w:rsidRPr="00E06147">
        <w:t>your data</w:t>
      </w:r>
    </w:p>
    <w:p w14:paraId="61600BA0" w14:textId="5E664E66" w:rsidR="00CF596C" w:rsidRPr="00E06147" w:rsidRDefault="00955D44" w:rsidP="00C04741">
      <w:pPr>
        <w:widowControl/>
        <w:numPr>
          <w:ilvl w:val="0"/>
          <w:numId w:val="21"/>
        </w:numPr>
        <w:spacing w:before="0" w:after="0"/>
      </w:pPr>
      <w:r>
        <w:t>c</w:t>
      </w:r>
      <w:r w:rsidRPr="0058217B">
        <w:t xml:space="preserve">onverting </w:t>
      </w:r>
      <w:r w:rsidR="00C12F1E" w:rsidRPr="0058217B">
        <w:t>data to</w:t>
      </w:r>
      <w:r w:rsidR="00CF596C" w:rsidRPr="00E06147">
        <w:t xml:space="preserve"> open </w:t>
      </w:r>
      <w:r w:rsidR="00C12F1E" w:rsidRPr="0058217B">
        <w:t>standards</w:t>
      </w:r>
    </w:p>
    <w:p w14:paraId="3CAADF1A" w14:textId="15DA821D" w:rsidR="00CF596C" w:rsidRPr="00E06147" w:rsidRDefault="00955D44" w:rsidP="00C04741">
      <w:pPr>
        <w:widowControl/>
        <w:numPr>
          <w:ilvl w:val="0"/>
          <w:numId w:val="21"/>
        </w:numPr>
        <w:spacing w:before="0" w:after="0"/>
      </w:pPr>
      <w:r>
        <w:lastRenderedPageBreak/>
        <w:t>m</w:t>
      </w:r>
      <w:r w:rsidRPr="00E06147">
        <w:t>etadata</w:t>
      </w:r>
      <w:r w:rsidR="00CF596C" w:rsidRPr="00E06147">
        <w:t>, inventories and data registration</w:t>
      </w:r>
    </w:p>
    <w:p w14:paraId="023DCA75" w14:textId="684E0903" w:rsidR="00CF596C" w:rsidRPr="00E06147" w:rsidRDefault="00955D44" w:rsidP="00C04741">
      <w:pPr>
        <w:widowControl/>
        <w:numPr>
          <w:ilvl w:val="0"/>
          <w:numId w:val="21"/>
        </w:numPr>
        <w:spacing w:before="0" w:after="0"/>
      </w:pPr>
      <w:r>
        <w:t>p</w:t>
      </w:r>
      <w:r w:rsidRPr="00E06147">
        <w:t>ublication</w:t>
      </w:r>
      <w:r w:rsidRPr="0058217B">
        <w:t xml:space="preserve"> </w:t>
      </w:r>
      <w:r w:rsidR="00C12F1E" w:rsidRPr="0058217B">
        <w:t>and timing</w:t>
      </w:r>
    </w:p>
    <w:p w14:paraId="178C8E19" w14:textId="0CE42184" w:rsidR="00CF596C" w:rsidRPr="00C23A9F" w:rsidRDefault="00CE684D" w:rsidP="00D84CA9">
      <w:pPr>
        <w:pStyle w:val="BodyText"/>
        <w:spacing w:line="240" w:lineRule="auto"/>
        <w:rPr>
          <w:lang w:val="en-GB"/>
        </w:rPr>
      </w:pPr>
      <w:r>
        <w:rPr>
          <w:lang w:val="en-GB"/>
        </w:rPr>
        <w:t>Publishing o</w:t>
      </w:r>
      <w:r w:rsidR="00CF596C" w:rsidRPr="00C23A9F">
        <w:rPr>
          <w:lang w:val="en-GB"/>
        </w:rPr>
        <w:t xml:space="preserve">rganisation </w:t>
      </w:r>
      <w:r>
        <w:rPr>
          <w:lang w:val="en-GB"/>
        </w:rPr>
        <w:t>information</w:t>
      </w:r>
    </w:p>
    <w:p w14:paraId="06341347" w14:textId="7445F9AE" w:rsidR="00CF596C" w:rsidRPr="00E06147" w:rsidRDefault="00CF596C" w:rsidP="00C04741">
      <w:pPr>
        <w:pStyle w:val="BodyText"/>
        <w:widowControl/>
        <w:numPr>
          <w:ilvl w:val="0"/>
          <w:numId w:val="21"/>
        </w:numPr>
        <w:spacing w:before="0" w:after="0" w:line="240" w:lineRule="auto"/>
      </w:pPr>
      <w:r w:rsidRPr="00E06147">
        <w:t xml:space="preserve">organisation chart </w:t>
      </w:r>
    </w:p>
    <w:p w14:paraId="14086988" w14:textId="77777777" w:rsidR="00700EFD" w:rsidRDefault="001100DC" w:rsidP="00C04741">
      <w:pPr>
        <w:widowControl/>
        <w:numPr>
          <w:ilvl w:val="0"/>
          <w:numId w:val="21"/>
        </w:numPr>
        <w:spacing w:before="0" w:after="0"/>
      </w:pPr>
      <w:r w:rsidRPr="00E06147">
        <w:t xml:space="preserve">senior salaries </w:t>
      </w:r>
    </w:p>
    <w:p w14:paraId="73CFE7D2" w14:textId="21C54C9E" w:rsidR="00CF596C" w:rsidRPr="00E06147" w:rsidRDefault="00CF596C" w:rsidP="00C04741">
      <w:pPr>
        <w:widowControl/>
        <w:numPr>
          <w:ilvl w:val="0"/>
          <w:numId w:val="21"/>
        </w:numPr>
        <w:spacing w:before="0" w:after="0"/>
      </w:pPr>
      <w:r w:rsidRPr="00E06147">
        <w:t>the pay multiple</w:t>
      </w:r>
    </w:p>
    <w:p w14:paraId="6BCBDE37" w14:textId="77777777" w:rsidR="005171D7" w:rsidRPr="00E06147" w:rsidRDefault="005171D7" w:rsidP="00C04741">
      <w:pPr>
        <w:pStyle w:val="BodyText"/>
        <w:widowControl/>
        <w:numPr>
          <w:ilvl w:val="0"/>
          <w:numId w:val="21"/>
        </w:numPr>
        <w:spacing w:before="0" w:after="0" w:line="240" w:lineRule="auto"/>
      </w:pPr>
      <w:r w:rsidRPr="00E06147">
        <w:t xml:space="preserve">trade union facility time </w:t>
      </w:r>
    </w:p>
    <w:p w14:paraId="09FD5077" w14:textId="7876EF1F" w:rsidR="00CF596C" w:rsidRPr="00E06147" w:rsidRDefault="00CF596C" w:rsidP="00C04741">
      <w:pPr>
        <w:widowControl/>
        <w:numPr>
          <w:ilvl w:val="0"/>
          <w:numId w:val="21"/>
        </w:numPr>
        <w:spacing w:before="0" w:after="0"/>
      </w:pPr>
      <w:r w:rsidRPr="00E06147">
        <w:t>fraud</w:t>
      </w:r>
    </w:p>
    <w:p w14:paraId="56048B5E" w14:textId="05C0740C" w:rsidR="00CF596C" w:rsidRPr="00E06147" w:rsidRDefault="00CF596C" w:rsidP="00C04741">
      <w:pPr>
        <w:widowControl/>
        <w:numPr>
          <w:ilvl w:val="0"/>
          <w:numId w:val="21"/>
        </w:numPr>
        <w:spacing w:before="0" w:after="0"/>
      </w:pPr>
      <w:r w:rsidRPr="00E06147">
        <w:t>constitution</w:t>
      </w:r>
    </w:p>
    <w:p w14:paraId="07638073" w14:textId="77777777" w:rsidR="00CF596C" w:rsidRPr="00E06147" w:rsidRDefault="00CF596C">
      <w:pPr>
        <w:pStyle w:val="BodyText"/>
        <w:widowControl/>
        <w:spacing w:before="0" w:after="0" w:line="240" w:lineRule="auto"/>
        <w:rPr>
          <w:lang w:val="en-GB"/>
        </w:rPr>
      </w:pPr>
    </w:p>
    <w:p w14:paraId="0F437374" w14:textId="2AF9433F" w:rsidR="00CF596C" w:rsidRPr="00C23A9F" w:rsidRDefault="00CE684D">
      <w:pPr>
        <w:pStyle w:val="BodyText"/>
        <w:widowControl/>
        <w:spacing w:before="0" w:after="0" w:line="240" w:lineRule="auto"/>
        <w:rPr>
          <w:lang w:val="en-GB"/>
        </w:rPr>
      </w:pPr>
      <w:r>
        <w:rPr>
          <w:lang w:val="en-GB"/>
        </w:rPr>
        <w:t xml:space="preserve">Publishing </w:t>
      </w:r>
      <w:r w:rsidR="001100DC" w:rsidRPr="00C23A9F">
        <w:rPr>
          <w:lang w:val="en-GB"/>
        </w:rPr>
        <w:t xml:space="preserve">land </w:t>
      </w:r>
      <w:r>
        <w:rPr>
          <w:lang w:val="en-GB"/>
        </w:rPr>
        <w:t xml:space="preserve">assets </w:t>
      </w:r>
      <w:r w:rsidR="00CF596C" w:rsidRPr="00C23A9F">
        <w:rPr>
          <w:lang w:val="en-GB"/>
        </w:rPr>
        <w:t xml:space="preserve">and </w:t>
      </w:r>
      <w:r w:rsidR="001100DC" w:rsidRPr="00C23A9F">
        <w:rPr>
          <w:lang w:val="en-GB"/>
        </w:rPr>
        <w:t xml:space="preserve">parking </w:t>
      </w:r>
      <w:r w:rsidR="00CF596C" w:rsidRPr="00C23A9F">
        <w:rPr>
          <w:lang w:val="en-GB"/>
        </w:rPr>
        <w:t>information</w:t>
      </w:r>
    </w:p>
    <w:p w14:paraId="29B0DB0B" w14:textId="77777777" w:rsidR="00CF596C" w:rsidRPr="00E06147" w:rsidRDefault="00CF596C">
      <w:pPr>
        <w:pStyle w:val="BodyText"/>
        <w:widowControl/>
        <w:spacing w:before="0" w:after="0" w:line="240" w:lineRule="auto"/>
        <w:rPr>
          <w:lang w:val="en-GB"/>
        </w:rPr>
      </w:pPr>
    </w:p>
    <w:p w14:paraId="00D00DCA" w14:textId="39C148DD" w:rsidR="00CF596C" w:rsidRDefault="00086BE7" w:rsidP="00C04741">
      <w:pPr>
        <w:pStyle w:val="BodyText"/>
        <w:widowControl/>
        <w:numPr>
          <w:ilvl w:val="0"/>
          <w:numId w:val="25"/>
        </w:numPr>
        <w:spacing w:before="0" w:after="0" w:line="240" w:lineRule="auto"/>
        <w:rPr>
          <w:lang w:val="en-GB"/>
        </w:rPr>
      </w:pPr>
      <w:r>
        <w:rPr>
          <w:lang w:val="en-GB"/>
        </w:rPr>
        <w:t>l</w:t>
      </w:r>
      <w:r w:rsidRPr="00E06147">
        <w:rPr>
          <w:lang w:val="en-GB"/>
        </w:rPr>
        <w:t xml:space="preserve">ocal </w:t>
      </w:r>
      <w:r w:rsidR="00CF596C" w:rsidRPr="00E06147">
        <w:rPr>
          <w:lang w:val="en-GB"/>
        </w:rPr>
        <w:t xml:space="preserve">authority land and </w:t>
      </w:r>
      <w:r w:rsidR="003C7AB0">
        <w:rPr>
          <w:lang w:val="en-GB"/>
        </w:rPr>
        <w:t>social housing assets</w:t>
      </w:r>
    </w:p>
    <w:p w14:paraId="41E42B47" w14:textId="2E6D0CCC" w:rsidR="00C075A7" w:rsidRPr="00C075A7" w:rsidRDefault="00C075A7" w:rsidP="00C075A7">
      <w:pPr>
        <w:pStyle w:val="BodyText"/>
        <w:widowControl/>
        <w:numPr>
          <w:ilvl w:val="0"/>
          <w:numId w:val="25"/>
        </w:numPr>
        <w:spacing w:before="0" w:after="0" w:line="240" w:lineRule="auto"/>
        <w:rPr>
          <w:lang w:val="en-GB"/>
        </w:rPr>
      </w:pPr>
      <w:r>
        <w:rPr>
          <w:lang w:val="en-GB"/>
        </w:rPr>
        <w:t>social housing asset value</w:t>
      </w:r>
      <w:bookmarkStart w:id="12" w:name="_GoBack"/>
      <w:bookmarkEnd w:id="12"/>
    </w:p>
    <w:p w14:paraId="48ADBB39" w14:textId="37959FC7" w:rsidR="00CF596C" w:rsidRPr="00E06147" w:rsidRDefault="00086BE7" w:rsidP="00C04741">
      <w:pPr>
        <w:pStyle w:val="BodyText"/>
        <w:widowControl/>
        <w:numPr>
          <w:ilvl w:val="0"/>
          <w:numId w:val="25"/>
        </w:numPr>
        <w:spacing w:before="0" w:after="0" w:line="240" w:lineRule="auto"/>
      </w:pPr>
      <w:r>
        <w:rPr>
          <w:lang w:val="en-GB"/>
        </w:rPr>
        <w:t>p</w:t>
      </w:r>
      <w:r w:rsidRPr="00E06147">
        <w:rPr>
          <w:lang w:val="en-GB"/>
        </w:rPr>
        <w:t xml:space="preserve">arking </w:t>
      </w:r>
      <w:r w:rsidR="00CF596C" w:rsidRPr="00E06147">
        <w:rPr>
          <w:lang w:val="en-GB"/>
        </w:rPr>
        <w:t>accounts and parking spaces</w:t>
      </w:r>
    </w:p>
    <w:p w14:paraId="7DFE98C9" w14:textId="2AAD58C4" w:rsidR="00C23A9F" w:rsidRDefault="00C23A9F" w:rsidP="00C23A9F">
      <w:r>
        <w:t xml:space="preserve">To help authorities to publish the datasets in an efficient and consistent way we are also developing schemas for the datasets. </w:t>
      </w:r>
      <w:r w:rsidDel="00594A33">
        <w:t xml:space="preserve">These schemas </w:t>
      </w:r>
      <w:r w:rsidR="00D24BA6" w:rsidDel="00594A33">
        <w:t>w</w:t>
      </w:r>
      <w:r w:rsidR="00D24BA6">
        <w:t>ill</w:t>
      </w:r>
      <w:r w:rsidR="00D24BA6" w:rsidDel="00594A33">
        <w:t xml:space="preserve"> </w:t>
      </w:r>
      <w:r w:rsidDel="00594A33">
        <w:t>provide voluntary standards against which local authorities can publish data</w:t>
      </w:r>
      <w:r>
        <w:t xml:space="preserve"> </w:t>
      </w:r>
      <w:r w:rsidDel="00594A33">
        <w:t>– enabling easy access, reuse and comparison between different areas. These schemas will initially be based on the templates found in the annexes of each of the draft guidance documents.</w:t>
      </w:r>
    </w:p>
    <w:p w14:paraId="73D3E497" w14:textId="0F48588B" w:rsidR="008C2566" w:rsidDel="00594A33" w:rsidRDefault="008C2566" w:rsidP="00C23A9F">
      <w:r>
        <w:t xml:space="preserve">We aim to match our approach for publishing procurement information to the open contracting and 360 giving initiatives </w:t>
      </w:r>
      <w:r w:rsidR="0065493E">
        <w:t xml:space="preserve">while also meeting </w:t>
      </w:r>
      <w:r>
        <w:t xml:space="preserve">the requirements of the Transparency Code. These initiatives aim to build common approaches internationally to standardise procurement and grant giving. </w:t>
      </w:r>
    </w:p>
    <w:p w14:paraId="2B384DC8" w14:textId="6EE5B579" w:rsidR="00C23A9F" w:rsidRPr="00A90E82" w:rsidRDefault="00C23A9F" w:rsidP="00C23A9F">
      <w:pPr>
        <w:pStyle w:val="BodyText"/>
        <w:spacing w:line="240" w:lineRule="auto"/>
        <w:rPr>
          <w:rFonts w:eastAsia="Arial"/>
        </w:rPr>
      </w:pPr>
      <w:r>
        <w:t>This</w:t>
      </w:r>
      <w:r w:rsidRPr="00A90E82">
        <w:t xml:space="preserve"> guidance </w:t>
      </w:r>
      <w:r>
        <w:t xml:space="preserve">document </w:t>
      </w:r>
      <w:r w:rsidRPr="00A90E82">
        <w:t>has been produced by the L</w:t>
      </w:r>
      <w:r>
        <w:t>GA</w:t>
      </w:r>
      <w:r w:rsidRPr="00A90E82">
        <w:t xml:space="preserve"> in </w:t>
      </w:r>
      <w:r>
        <w:t xml:space="preserve">consultation </w:t>
      </w:r>
      <w:r w:rsidRPr="00A90E82">
        <w:t>with DCLG, the Local e-Government Standards Body (</w:t>
      </w:r>
      <w:proofErr w:type="spellStart"/>
      <w:r w:rsidRPr="00A90E82">
        <w:t>LeGSB</w:t>
      </w:r>
      <w:proofErr w:type="spellEnd"/>
      <w:r w:rsidRPr="00A90E82">
        <w:t xml:space="preserve">) and local authorities. </w:t>
      </w:r>
    </w:p>
    <w:p w14:paraId="78040DDA" w14:textId="65798211" w:rsidR="005171D7" w:rsidRDefault="00D24BA6" w:rsidP="00C23A9F">
      <w:r>
        <w:t xml:space="preserve">We may amend the guidance in the future to take account of evolving </w:t>
      </w:r>
      <w:proofErr w:type="gramStart"/>
      <w:r>
        <w:t>good  practice</w:t>
      </w:r>
      <w:proofErr w:type="gramEnd"/>
      <w:r>
        <w:t>, technical developments and changes to the Code.</w:t>
      </w:r>
    </w:p>
    <w:p w14:paraId="29190472" w14:textId="77777777" w:rsidR="00700EFD" w:rsidRPr="00F218E1" w:rsidRDefault="00700EFD" w:rsidP="00C23A9F"/>
    <w:p w14:paraId="46D079DA" w14:textId="77777777" w:rsidR="00CF596C" w:rsidRPr="00E06147" w:rsidRDefault="00CF596C" w:rsidP="00D84CA9">
      <w:pPr>
        <w:rPr>
          <w:rFonts w:eastAsia="Arial"/>
        </w:rPr>
      </w:pPr>
    </w:p>
    <w:p w14:paraId="46DF87D2" w14:textId="77777777" w:rsidR="00CF596C" w:rsidRPr="00E06147" w:rsidRDefault="00CF596C" w:rsidP="00947A35">
      <w:pPr>
        <w:widowControl/>
        <w:spacing w:before="0" w:after="0"/>
        <w:rPr>
          <w:bCs/>
          <w:color w:val="91278F"/>
          <w:kern w:val="32"/>
        </w:rPr>
      </w:pPr>
      <w:r w:rsidRPr="00E06147">
        <w:br w:type="page"/>
      </w:r>
    </w:p>
    <w:p w14:paraId="0E235D0C" w14:textId="77777777" w:rsidR="00864083" w:rsidRPr="00C60A6E" w:rsidRDefault="00864083">
      <w:pPr>
        <w:pStyle w:val="Heading1"/>
      </w:pPr>
      <w:bookmarkStart w:id="13" w:name="_Toc397387654"/>
      <w:bookmarkStart w:id="14" w:name="_Toc400406868"/>
      <w:bookmarkStart w:id="15" w:name="_Toc420921683"/>
      <w:bookmarkEnd w:id="6"/>
      <w:r w:rsidRPr="00C60A6E">
        <w:lastRenderedPageBreak/>
        <w:t>Spending data</w:t>
      </w:r>
      <w:bookmarkEnd w:id="13"/>
      <w:bookmarkEnd w:id="14"/>
      <w:bookmarkEnd w:id="15"/>
    </w:p>
    <w:p w14:paraId="7DB5453C" w14:textId="7872B462" w:rsidR="00864083" w:rsidRDefault="00864083" w:rsidP="00D84CA9">
      <w:r w:rsidRPr="00E06147">
        <w:t>This chapter explores spending data and provides guidance on how to publish this in a way that is consistent across local authorities. It covers general expenditure that exceeds £500</w:t>
      </w:r>
      <w:r w:rsidR="000105E9" w:rsidRPr="00E06147">
        <w:t xml:space="preserve"> and</w:t>
      </w:r>
      <w:r w:rsidRPr="00E06147">
        <w:t xml:space="preserve"> </w:t>
      </w:r>
      <w:r w:rsidR="00DE6748" w:rsidRPr="00E06147">
        <w:t>G</w:t>
      </w:r>
      <w:r w:rsidR="00D24BA6">
        <w:t xml:space="preserve">overnment </w:t>
      </w:r>
      <w:r w:rsidR="00DE6748" w:rsidRPr="00E06147">
        <w:t>P</w:t>
      </w:r>
      <w:r w:rsidR="00D24BA6">
        <w:t xml:space="preserve">rocurement </w:t>
      </w:r>
      <w:r w:rsidR="00DE6748" w:rsidRPr="00E06147">
        <w:t>C</w:t>
      </w:r>
      <w:r w:rsidR="00D24BA6">
        <w:t xml:space="preserve">ard (GPC) </w:t>
      </w:r>
      <w:r w:rsidRPr="00E06147">
        <w:t>transactions</w:t>
      </w:r>
      <w:r w:rsidR="001130EA">
        <w:t xml:space="preserve"> and payments as part of grants to voluntary, community and social enterprise organisations</w:t>
      </w:r>
      <w:r w:rsidRPr="00E06147">
        <w:t>. It also provides detailed advice on</w:t>
      </w:r>
      <w:r w:rsidR="00C30A29" w:rsidRPr="00E06147">
        <w:t xml:space="preserve"> what should be published and what should be excluded and on </w:t>
      </w:r>
      <w:r w:rsidRPr="00E06147">
        <w:t>the contents of the published data.</w:t>
      </w:r>
    </w:p>
    <w:p w14:paraId="6C766848" w14:textId="158B71EB" w:rsidR="00336679" w:rsidRDefault="00336679" w:rsidP="00336679">
      <w:r w:rsidRPr="00E06147">
        <w:t>The Code makes it mandatory to publish details of all expenditure that exceeds £500</w:t>
      </w:r>
      <w:r>
        <w:t xml:space="preserve"> and Government Procurement Card transactions</w:t>
      </w:r>
      <w:r w:rsidRPr="00E06147">
        <w:t>, at least on a quarterly basis</w:t>
      </w:r>
      <w:r>
        <w:t xml:space="preserve">, with first publication </w:t>
      </w:r>
      <w:r w:rsidRPr="00E06147">
        <w:t xml:space="preserve">not </w:t>
      </w:r>
      <w:r>
        <w:t xml:space="preserve">being </w:t>
      </w:r>
      <w:r w:rsidRPr="00E06147">
        <w:t>later than 31 December 2014</w:t>
      </w:r>
      <w:r>
        <w:t xml:space="preserve"> generally referring to the previous three months of spending</w:t>
      </w:r>
      <w:r w:rsidRPr="00E06147">
        <w:t xml:space="preserve">. </w:t>
      </w:r>
      <w:r>
        <w:t>The data should be published not later than one month after the quarter to which the data and information is applicable.</w:t>
      </w:r>
    </w:p>
    <w:p w14:paraId="6BA4C359" w14:textId="77777777" w:rsidR="00864083" w:rsidRPr="00C60A6E" w:rsidRDefault="00864083" w:rsidP="00086BE7">
      <w:pPr>
        <w:pStyle w:val="Heading2"/>
      </w:pPr>
      <w:bookmarkStart w:id="16" w:name="_Toc397387655"/>
      <w:bookmarkStart w:id="17" w:name="_Toc400406869"/>
      <w:bookmarkStart w:id="18" w:name="_Toc420921684"/>
      <w:r w:rsidRPr="00C60A6E">
        <w:t xml:space="preserve">Expenditure </w:t>
      </w:r>
      <w:r w:rsidRPr="00086BE7">
        <w:t>exceeding</w:t>
      </w:r>
      <w:r w:rsidRPr="00C60A6E">
        <w:t xml:space="preserve"> £500</w:t>
      </w:r>
      <w:bookmarkEnd w:id="16"/>
      <w:bookmarkEnd w:id="17"/>
      <w:bookmarkEnd w:id="18"/>
    </w:p>
    <w:p w14:paraId="2AE72931" w14:textId="2DF03248" w:rsidR="00864083" w:rsidRPr="00E06147" w:rsidRDefault="00864083" w:rsidP="00D84CA9">
      <w:r w:rsidRPr="00E06147">
        <w:t>The Code makes it mandatory to publish details of all expenditure that exceeds £500, at least on a quarterly basis</w:t>
      </w:r>
      <w:r w:rsidR="0021031B">
        <w:t>.</w:t>
      </w:r>
      <w:r w:rsidR="00336679">
        <w:t xml:space="preserve"> C</w:t>
      </w:r>
      <w:r w:rsidR="00336679" w:rsidRPr="00E06147">
        <w:t>ouncils may publish spending data more frequently than quarterly.</w:t>
      </w:r>
      <w:r w:rsidR="00336679">
        <w:t xml:space="preserve"> </w:t>
      </w:r>
      <w:r w:rsidRPr="00E06147">
        <w:t xml:space="preserve">While the minimum threshold of £500 is a requirement, there is nothing to stop local authorities publishing all spending if they wish. The Code recommends that local authorities publish spending over £250, but this is not mandatory. </w:t>
      </w:r>
    </w:p>
    <w:p w14:paraId="0123FA05" w14:textId="77777777" w:rsidR="00864083" w:rsidRPr="00E06147" w:rsidRDefault="00864083" w:rsidP="00D84CA9">
      <w:r w:rsidRPr="00E06147">
        <w:t>For the purposes of this guide, ‘expenditure’ includes all:</w:t>
      </w:r>
    </w:p>
    <w:p w14:paraId="5C3B54A7" w14:textId="77777777" w:rsidR="00864083" w:rsidRPr="00E06147" w:rsidRDefault="00864083" w:rsidP="00C04741">
      <w:pPr>
        <w:numPr>
          <w:ilvl w:val="0"/>
          <w:numId w:val="5"/>
        </w:numPr>
        <w:spacing w:before="0" w:after="0"/>
      </w:pPr>
      <w:r w:rsidRPr="00E06147">
        <w:t>individual invoices</w:t>
      </w:r>
    </w:p>
    <w:p w14:paraId="6B2B6568" w14:textId="77777777" w:rsidR="00864083" w:rsidRPr="00E06147" w:rsidRDefault="00864083" w:rsidP="00C04741">
      <w:pPr>
        <w:numPr>
          <w:ilvl w:val="0"/>
          <w:numId w:val="5"/>
        </w:numPr>
        <w:spacing w:before="0" w:after="0"/>
      </w:pPr>
      <w:r w:rsidRPr="00E06147">
        <w:t>grant payments</w:t>
      </w:r>
    </w:p>
    <w:p w14:paraId="7ADE2ACF" w14:textId="77777777" w:rsidR="00864083" w:rsidRPr="00E06147" w:rsidRDefault="00864083" w:rsidP="00C04741">
      <w:pPr>
        <w:numPr>
          <w:ilvl w:val="0"/>
          <w:numId w:val="5"/>
        </w:numPr>
        <w:spacing w:before="0" w:after="0"/>
      </w:pPr>
      <w:r w:rsidRPr="00E06147">
        <w:t xml:space="preserve">expense payments </w:t>
      </w:r>
    </w:p>
    <w:p w14:paraId="381D33EC" w14:textId="570FEED6" w:rsidR="00864083" w:rsidRPr="00E06147" w:rsidRDefault="00864083" w:rsidP="00C04741">
      <w:pPr>
        <w:numPr>
          <w:ilvl w:val="0"/>
          <w:numId w:val="5"/>
        </w:numPr>
        <w:spacing w:before="0" w:after="0"/>
      </w:pPr>
      <w:r w:rsidRPr="00E06147">
        <w:t xml:space="preserve">other transactions over £500  </w:t>
      </w:r>
    </w:p>
    <w:p w14:paraId="535DADCA" w14:textId="77777777" w:rsidR="00864083" w:rsidRPr="00E06147" w:rsidRDefault="00864083" w:rsidP="00C04741">
      <w:pPr>
        <w:numPr>
          <w:ilvl w:val="0"/>
          <w:numId w:val="6"/>
        </w:numPr>
        <w:spacing w:before="0" w:after="0"/>
      </w:pPr>
      <w:r w:rsidRPr="00E06147">
        <w:t>payments for goods and services</w:t>
      </w:r>
    </w:p>
    <w:p w14:paraId="4BE0FC0B" w14:textId="77777777" w:rsidR="00864083" w:rsidRPr="00E06147" w:rsidRDefault="00864083" w:rsidP="00C04741">
      <w:pPr>
        <w:numPr>
          <w:ilvl w:val="0"/>
          <w:numId w:val="6"/>
        </w:numPr>
        <w:spacing w:before="0" w:after="0"/>
      </w:pPr>
      <w:r w:rsidRPr="00E06147">
        <w:t>grants to third-party providers</w:t>
      </w:r>
    </w:p>
    <w:p w14:paraId="11320DC9" w14:textId="77777777" w:rsidR="00864083" w:rsidRPr="00E06147" w:rsidRDefault="00864083" w:rsidP="00C04741">
      <w:pPr>
        <w:numPr>
          <w:ilvl w:val="0"/>
          <w:numId w:val="6"/>
        </w:numPr>
        <w:spacing w:before="0" w:after="0"/>
      </w:pPr>
      <w:r w:rsidRPr="00E06147">
        <w:t>grant in aid</w:t>
      </w:r>
    </w:p>
    <w:p w14:paraId="7EAD970D" w14:textId="77777777" w:rsidR="00864083" w:rsidRPr="00E06147" w:rsidRDefault="00864083" w:rsidP="00C04741">
      <w:pPr>
        <w:numPr>
          <w:ilvl w:val="0"/>
          <w:numId w:val="6"/>
        </w:numPr>
        <w:spacing w:before="0" w:after="0"/>
      </w:pPr>
      <w:r w:rsidRPr="00E06147">
        <w:t xml:space="preserve">rent and policy-related lending </w:t>
      </w:r>
    </w:p>
    <w:p w14:paraId="6488CC0D" w14:textId="77777777" w:rsidR="00864083" w:rsidRPr="00E06147" w:rsidRDefault="00864083" w:rsidP="00C04741">
      <w:pPr>
        <w:numPr>
          <w:ilvl w:val="0"/>
          <w:numId w:val="6"/>
        </w:numPr>
        <w:spacing w:before="0" w:after="0"/>
      </w:pPr>
      <w:r w:rsidRPr="00E06147">
        <w:t>credit notes over £500</w:t>
      </w:r>
    </w:p>
    <w:p w14:paraId="6F08F200" w14:textId="77777777" w:rsidR="00864083" w:rsidRPr="00E06147" w:rsidRDefault="00864083" w:rsidP="00C04741">
      <w:pPr>
        <w:numPr>
          <w:ilvl w:val="0"/>
          <w:numId w:val="6"/>
        </w:numPr>
        <w:spacing w:before="0" w:after="0"/>
      </w:pPr>
      <w:proofErr w:type="gramStart"/>
      <w:r w:rsidRPr="00E06147">
        <w:t>transactions</w:t>
      </w:r>
      <w:proofErr w:type="gramEnd"/>
      <w:r w:rsidRPr="00E06147">
        <w:t xml:space="preserve"> with other public bodies.  </w:t>
      </w:r>
    </w:p>
    <w:p w14:paraId="033CD299" w14:textId="3A4C8D62" w:rsidR="00F36456" w:rsidRDefault="00F36456" w:rsidP="00D84CA9">
      <w:r>
        <w:t>In addition, the Code recommends for authorities to publish the total amount spent on remuneration over the period being reported on.</w:t>
      </w:r>
    </w:p>
    <w:p w14:paraId="4538DDB0" w14:textId="77777777" w:rsidR="00864083" w:rsidRPr="00E06147" w:rsidRDefault="00864083" w:rsidP="00D84CA9">
      <w:r w:rsidRPr="00E06147">
        <w:t>Expenditure excludes:</w:t>
      </w:r>
    </w:p>
    <w:p w14:paraId="319D9429" w14:textId="77777777" w:rsidR="00864083" w:rsidRPr="00E06147" w:rsidRDefault="00864083" w:rsidP="00C04741">
      <w:pPr>
        <w:numPr>
          <w:ilvl w:val="0"/>
          <w:numId w:val="7"/>
        </w:numPr>
        <w:spacing w:before="0" w:after="0"/>
      </w:pPr>
      <w:r w:rsidRPr="00E06147">
        <w:t>transactions relating to income or the financing or underwriting of debt</w:t>
      </w:r>
    </w:p>
    <w:p w14:paraId="0549BFF7" w14:textId="77777777" w:rsidR="00864083" w:rsidRPr="00E06147" w:rsidRDefault="00864083" w:rsidP="00C04741">
      <w:pPr>
        <w:numPr>
          <w:ilvl w:val="0"/>
          <w:numId w:val="7"/>
        </w:numPr>
        <w:spacing w:before="0" w:after="0"/>
      </w:pPr>
      <w:r w:rsidRPr="00E06147">
        <w:t>financing and investment expenditure</w:t>
      </w:r>
    </w:p>
    <w:p w14:paraId="79561CC0" w14:textId="77777777" w:rsidR="00864083" w:rsidRPr="00E06147" w:rsidRDefault="00864083" w:rsidP="00C04741">
      <w:pPr>
        <w:numPr>
          <w:ilvl w:val="0"/>
          <w:numId w:val="7"/>
        </w:numPr>
        <w:spacing w:before="0" w:after="0"/>
      </w:pPr>
      <w:proofErr w:type="gramStart"/>
      <w:r w:rsidRPr="00E06147">
        <w:t>payments</w:t>
      </w:r>
      <w:proofErr w:type="gramEnd"/>
      <w:r w:rsidRPr="00E06147">
        <w:t xml:space="preserve"> made to Her Majesty’s Revenue and Customs (HMRC) for value added tax (VAT), pay as you earn (PAYE) and National Insurance Contributions (NIC) or pensions.</w:t>
      </w:r>
    </w:p>
    <w:p w14:paraId="7799F087" w14:textId="056272C8" w:rsidR="00864083" w:rsidRPr="00E06147" w:rsidRDefault="003A3205" w:rsidP="00C04741">
      <w:pPr>
        <w:numPr>
          <w:ilvl w:val="0"/>
          <w:numId w:val="7"/>
        </w:numPr>
        <w:spacing w:before="0" w:after="0"/>
      </w:pPr>
      <w:r w:rsidRPr="00E06147">
        <w:t>s</w:t>
      </w:r>
      <w:r w:rsidR="00864083" w:rsidRPr="00E06147">
        <w:t>alary payments to staff  (this is covered separately</w:t>
      </w:r>
      <w:r w:rsidR="00630FD9" w:rsidRPr="00E06147">
        <w:t xml:space="preserve"> by the Code</w:t>
      </w:r>
      <w:r w:rsidR="00864083" w:rsidRPr="00E06147">
        <w:t>)</w:t>
      </w:r>
    </w:p>
    <w:p w14:paraId="67AD51C4" w14:textId="071EB3F4" w:rsidR="00864083" w:rsidRPr="00E06147" w:rsidRDefault="003A3205" w:rsidP="00C04741">
      <w:pPr>
        <w:numPr>
          <w:ilvl w:val="0"/>
          <w:numId w:val="7"/>
        </w:numPr>
        <w:spacing w:before="0" w:after="0"/>
      </w:pPr>
      <w:proofErr w:type="gramStart"/>
      <w:r w:rsidRPr="00E06147">
        <w:t>c</w:t>
      </w:r>
      <w:r w:rsidR="00864083" w:rsidRPr="00E06147">
        <w:t>ompensation</w:t>
      </w:r>
      <w:proofErr w:type="gramEnd"/>
      <w:r w:rsidR="00864083" w:rsidRPr="00E06147">
        <w:t xml:space="preserve"> payments to individuals</w:t>
      </w:r>
      <w:r w:rsidR="00D608CC" w:rsidRPr="00E06147">
        <w:t>.</w:t>
      </w:r>
    </w:p>
    <w:p w14:paraId="3E1CBCA8" w14:textId="77777777" w:rsidR="00613B5C" w:rsidRPr="00C60A6E" w:rsidRDefault="00613B5C" w:rsidP="00613B5C">
      <w:pPr>
        <w:pStyle w:val="Heading2"/>
      </w:pPr>
      <w:bookmarkStart w:id="19" w:name="_Toc420921685"/>
      <w:r w:rsidRPr="00C60A6E">
        <w:t>Government Procurement Card transactions</w:t>
      </w:r>
      <w:bookmarkEnd w:id="19"/>
    </w:p>
    <w:p w14:paraId="6F7E47C7" w14:textId="77777777" w:rsidR="00613B5C" w:rsidRPr="00E06147" w:rsidRDefault="00613B5C" w:rsidP="00613B5C">
      <w:r w:rsidRPr="00E06147">
        <w:t xml:space="preserve">In addition to general expenditure the Code also makes the publication of all spending on GPCs </w:t>
      </w:r>
      <w:r w:rsidRPr="00E06147">
        <w:lastRenderedPageBreak/>
        <w:t xml:space="preserve">mandatory. All of the advice provided in the previous section about publishing expenditure exceeding £500 applies to the publication of GPC transactions, except that it is mandatory to publish </w:t>
      </w:r>
      <w:r w:rsidRPr="00E06147">
        <w:rPr>
          <w:b/>
        </w:rPr>
        <w:t xml:space="preserve">all </w:t>
      </w:r>
      <w:r w:rsidRPr="00E06147">
        <w:t>GPC</w:t>
      </w:r>
      <w:r w:rsidRPr="00E06147">
        <w:rPr>
          <w:b/>
        </w:rPr>
        <w:t xml:space="preserve"> </w:t>
      </w:r>
      <w:r w:rsidRPr="00E06147">
        <w:t>payments including those with a value of less than £500.</w:t>
      </w:r>
    </w:p>
    <w:p w14:paraId="5A9499D3" w14:textId="77777777" w:rsidR="00613B5C" w:rsidRPr="00E06147" w:rsidRDefault="00613B5C" w:rsidP="00613B5C">
      <w:r w:rsidRPr="00E06147">
        <w:t>The use of the GPC refers to cards issued under a procurement framework owned by the Crown Commercial Service. The GPCs are used by Government as a payment card, not a credit card, and is a secure and controlled method of purchasing and paying for low value goods or services where it is used alongside other purchasing tools and processes. The mandatory element of the Code (Part 2) relates to the use of the GPC only. However, the Government encourages authorities to go further by publishing all transactions on all corporate credit cards and charge cards, including those that are not a GPC as set out in the recommended part of the Code.</w:t>
      </w:r>
    </w:p>
    <w:p w14:paraId="0E1773B1" w14:textId="77777777" w:rsidR="00613B5C" w:rsidRDefault="00613B5C" w:rsidP="00613B5C">
      <w:r w:rsidRPr="00E06147">
        <w:t>The mandatory element of the Code relates to the use of the GPC</w:t>
      </w:r>
      <w:r>
        <w:t xml:space="preserve"> </w:t>
      </w:r>
      <w:r w:rsidRPr="00E06147">
        <w:t>only. However, the Government encourages authorities to go further by publishing all transactions on all corporate credit cards and charge cards, including those that are not a GPC as set out in the recommended part of the Code.</w:t>
      </w:r>
    </w:p>
    <w:p w14:paraId="4D1C57F8" w14:textId="77777777" w:rsidR="00613B5C" w:rsidRPr="00E06147" w:rsidRDefault="00613B5C" w:rsidP="00613B5C">
      <w:r w:rsidRPr="00E06147">
        <w:t xml:space="preserve">We suggest including GPC transactions in the same format as that used for publishing spending over £500, but clearly tagging where a GPC is used. </w:t>
      </w:r>
    </w:p>
    <w:p w14:paraId="73D912BB" w14:textId="69B08FFC" w:rsidR="00613B5C" w:rsidRDefault="00613B5C" w:rsidP="00613B5C">
      <w:pPr>
        <w:pStyle w:val="Heading2"/>
      </w:pPr>
      <w:bookmarkStart w:id="20" w:name="_Toc420921686"/>
      <w:r>
        <w:t xml:space="preserve">What </w:t>
      </w:r>
      <w:r w:rsidRPr="00613B5C">
        <w:t>should</w:t>
      </w:r>
      <w:r>
        <w:t xml:space="preserve"> be published</w:t>
      </w:r>
      <w:bookmarkEnd w:id="20"/>
    </w:p>
    <w:p w14:paraId="7F26CD9A" w14:textId="51A289B0" w:rsidR="00864083" w:rsidRPr="00E06147" w:rsidRDefault="00864083" w:rsidP="00D84CA9">
      <w:r w:rsidRPr="00E06147">
        <w:t xml:space="preserve">For the purposes of this guidance, the term ‘payments’ only applies to payments made directly from local authorities’ budgets. </w:t>
      </w:r>
      <w:r w:rsidR="0020666B" w:rsidRPr="00E06147">
        <w:t>It does not include schools where expenditure was incurred directly by the school</w:t>
      </w:r>
    </w:p>
    <w:p w14:paraId="0EAA8163" w14:textId="1A2FC941" w:rsidR="00864083" w:rsidRDefault="002A06FE" w:rsidP="00D84CA9">
      <w:r>
        <w:t>The</w:t>
      </w:r>
      <w:r w:rsidR="00864083" w:rsidRPr="00E06147">
        <w:t xml:space="preserve"> published data should reflect how each item was originally recorded in financial systems. It need not include corrections if the amount paid was incorrectly posted</w:t>
      </w:r>
      <w:r w:rsidR="00536C5A" w:rsidRPr="00E06147">
        <w:t xml:space="preserve"> </w:t>
      </w:r>
      <w:r w:rsidR="00DE6748" w:rsidRPr="00E06147">
        <w:t>b</w:t>
      </w:r>
      <w:r w:rsidR="00864083" w:rsidRPr="00E06147">
        <w:t>ut you may take account of these amendments if you wish</w:t>
      </w:r>
      <w:r>
        <w:t xml:space="preserve"> at a later date</w:t>
      </w:r>
      <w:r w:rsidR="00864083" w:rsidRPr="00E06147">
        <w:t>.</w:t>
      </w:r>
    </w:p>
    <w:p w14:paraId="45E39D6B" w14:textId="77777777" w:rsidR="00011703" w:rsidRPr="00E06147" w:rsidRDefault="00011703" w:rsidP="00011703">
      <w:pPr>
        <w:rPr>
          <w:rFonts w:eastAsia="Arial"/>
        </w:rPr>
      </w:pPr>
      <w:r w:rsidRPr="00E06147">
        <w:rPr>
          <w:rFonts w:eastAsia="Arial"/>
        </w:rPr>
        <w:t>Whatever information is used in relation to payment details, ensure that reference numbers (such as VAT or invoice numbers) cannot be used in any fraudulent claims and that authorities follow the advice given in Annex B of the Transparency Code.</w:t>
      </w:r>
    </w:p>
    <w:p w14:paraId="4FD57B64" w14:textId="77777777" w:rsidR="002A06FE" w:rsidRDefault="00864083" w:rsidP="00D84CA9">
      <w:r w:rsidRPr="00E06147">
        <w:t>Certain payments should be excluded or be redacted under the Freedom of Information Act</w:t>
      </w:r>
      <w:r w:rsidR="00DE6748" w:rsidRPr="00E06147">
        <w:t xml:space="preserve"> (FOIA)</w:t>
      </w:r>
      <w:r w:rsidRPr="00E06147">
        <w:t xml:space="preserve"> and Data Protection Act</w:t>
      </w:r>
      <w:r w:rsidR="00DE6748" w:rsidRPr="00E06147">
        <w:t xml:space="preserve"> (DPA)</w:t>
      </w:r>
      <w:r w:rsidRPr="00E06147">
        <w:t xml:space="preserve">. These could be payments to certain private individuals or those that jeopardise security or an investigation into criminal matters. Please see the </w:t>
      </w:r>
      <w:r w:rsidR="00536C5A" w:rsidRPr="00E06147">
        <w:rPr>
          <w:i/>
        </w:rPr>
        <w:t>Freedom of Information and data protection</w:t>
      </w:r>
      <w:r w:rsidR="00536C5A" w:rsidRPr="00947A35">
        <w:t xml:space="preserve"> </w:t>
      </w:r>
      <w:r w:rsidRPr="00E06147">
        <w:t>section</w:t>
      </w:r>
      <w:r w:rsidR="00C45DD3" w:rsidRPr="00E06147">
        <w:t xml:space="preserve"> in the </w:t>
      </w:r>
      <w:r w:rsidR="00C23A9F">
        <w:t>general publishing data guidance</w:t>
      </w:r>
      <w:r w:rsidR="002A06FE">
        <w:rPr>
          <w:rStyle w:val="FootnoteReference"/>
        </w:rPr>
        <w:footnoteReference w:id="3"/>
      </w:r>
      <w:r w:rsidRPr="00E06147">
        <w:t xml:space="preserve"> for more information. </w:t>
      </w:r>
    </w:p>
    <w:p w14:paraId="3E3270C8" w14:textId="1676B00E" w:rsidR="00864083" w:rsidRPr="00E06147" w:rsidRDefault="00864083" w:rsidP="00D84CA9">
      <w:pPr>
        <w:rPr>
          <w:rFonts w:eastAsia="Arial"/>
        </w:rPr>
      </w:pPr>
      <w:r w:rsidRPr="00E06147">
        <w:rPr>
          <w:rFonts w:eastAsia="Arial"/>
        </w:rPr>
        <w:t xml:space="preserve">Any personal information that identifies an individual, or data that could lead to harm to an individual, is excluded from publication. For example, the publication of spending data would exclude payments related to children or vulnerable adults – such as foster carers, home carers, any benefits payments and personal refunds etc. </w:t>
      </w:r>
      <w:r w:rsidR="002A06FE">
        <w:rPr>
          <w:rFonts w:eastAsia="Arial"/>
        </w:rPr>
        <w:t>However, s</w:t>
      </w:r>
      <w:r w:rsidR="002A06FE" w:rsidRPr="00E06147">
        <w:rPr>
          <w:rFonts w:eastAsia="Arial"/>
        </w:rPr>
        <w:t>upplier names, in general, do not fall under any of the exemptions in the FOIA because they refer to a company rather than an individual.</w:t>
      </w:r>
    </w:p>
    <w:p w14:paraId="301D7CE0" w14:textId="77777777" w:rsidR="00864083" w:rsidRPr="00E06147" w:rsidRDefault="00864083" w:rsidP="00D84CA9">
      <w:pPr>
        <w:rPr>
          <w:rStyle w:val="Hyperlink"/>
          <w:rFonts w:cs="Arial"/>
        </w:rPr>
      </w:pPr>
      <w:r w:rsidRPr="00E06147">
        <w:t>The following tables provide examples of transactions that should be included, excluded and redacted.</w:t>
      </w:r>
    </w:p>
    <w:p w14:paraId="764C7D81" w14:textId="77777777" w:rsidR="00864083" w:rsidRPr="00947A35" w:rsidRDefault="00864083" w:rsidP="00D84CA9">
      <w:pPr>
        <w:rPr>
          <w:rFonts w:eastAsia="Arial"/>
          <w:b/>
        </w:rPr>
      </w:pPr>
      <w:r w:rsidRPr="00947A35">
        <w:rPr>
          <w:rFonts w:eastAsia="Arial"/>
          <w:b/>
        </w:rPr>
        <w:lastRenderedPageBreak/>
        <w:t>Examples of spending data that should be included</w:t>
      </w:r>
    </w:p>
    <w:p w14:paraId="6F77BFC9" w14:textId="74B2D191" w:rsidR="00864083" w:rsidRPr="00E06147" w:rsidRDefault="00864083" w:rsidP="00D84CA9">
      <w:pPr>
        <w:rPr>
          <w:rFonts w:eastAsia="Arial"/>
        </w:rPr>
      </w:pPr>
      <w:r w:rsidRPr="00E06147">
        <w:rPr>
          <w:rFonts w:eastAsia="Arial"/>
        </w:rPr>
        <w:t>The table below gives specific examples of transactions that should be included in</w:t>
      </w:r>
      <w:r w:rsidR="002074D6" w:rsidRPr="00E06147">
        <w:rPr>
          <w:rFonts w:eastAsia="Arial"/>
        </w:rPr>
        <w:t xml:space="preserve"> the</w:t>
      </w:r>
      <w:r w:rsidRPr="00E06147">
        <w:rPr>
          <w:rFonts w:eastAsia="Arial"/>
        </w:rPr>
        <w:t xml:space="preserve"> publication.</w:t>
      </w:r>
    </w:p>
    <w:tbl>
      <w:tblPr>
        <w:tblW w:w="0" w:type="auto"/>
        <w:tblLook w:val="0000" w:firstRow="0" w:lastRow="0" w:firstColumn="0" w:lastColumn="0" w:noHBand="0" w:noVBand="0"/>
      </w:tblPr>
      <w:tblGrid>
        <w:gridCol w:w="3712"/>
        <w:gridCol w:w="6692"/>
      </w:tblGrid>
      <w:tr w:rsidR="00BA62D4" w:rsidRPr="00E06147" w14:paraId="4FE24E77" w14:textId="77777777" w:rsidTr="00BA62D4">
        <w:tc>
          <w:tcPr>
            <w:tcW w:w="0" w:type="auto"/>
            <w:tcBorders>
              <w:top w:val="single" w:sz="8" w:space="0" w:color="000000"/>
              <w:left w:val="single" w:sz="8" w:space="0" w:color="000000"/>
              <w:bottom w:val="single" w:sz="8" w:space="0" w:color="000000"/>
              <w:right w:val="single" w:sz="8" w:space="0" w:color="000000"/>
            </w:tcBorders>
            <w:shd w:val="clear" w:color="auto" w:fill="91278F"/>
            <w:tcMar>
              <w:top w:w="100" w:type="dxa"/>
              <w:left w:w="100" w:type="dxa"/>
              <w:bottom w:w="100" w:type="dxa"/>
              <w:right w:w="100" w:type="dxa"/>
            </w:tcMar>
          </w:tcPr>
          <w:p w14:paraId="600580DF" w14:textId="77777777" w:rsidR="00864083" w:rsidRPr="00E06147" w:rsidRDefault="00864083" w:rsidP="0046611E">
            <w:pPr>
              <w:spacing w:before="0" w:after="120"/>
              <w:rPr>
                <w:color w:val="FFFFFF" w:themeColor="background1"/>
              </w:rPr>
            </w:pPr>
            <w:r w:rsidRPr="00E06147">
              <w:rPr>
                <w:rFonts w:eastAsia="Arial"/>
                <w:b/>
                <w:bCs/>
                <w:color w:val="FFFFFF" w:themeColor="background1"/>
              </w:rPr>
              <w:t>Examples of transactions that should be published</w:t>
            </w:r>
          </w:p>
        </w:tc>
        <w:tc>
          <w:tcPr>
            <w:tcW w:w="0" w:type="auto"/>
            <w:tcBorders>
              <w:top w:val="single" w:sz="8" w:space="0" w:color="000000"/>
              <w:left w:val="single" w:sz="8" w:space="0" w:color="000000"/>
              <w:bottom w:val="single" w:sz="8" w:space="0" w:color="000000"/>
              <w:right w:val="single" w:sz="8" w:space="0" w:color="000000"/>
            </w:tcBorders>
            <w:shd w:val="clear" w:color="auto" w:fill="91278F"/>
            <w:tcMar>
              <w:top w:w="100" w:type="dxa"/>
              <w:left w:w="100" w:type="dxa"/>
              <w:bottom w:w="100" w:type="dxa"/>
              <w:right w:w="100" w:type="dxa"/>
            </w:tcMar>
          </w:tcPr>
          <w:p w14:paraId="4E2DD8C8" w14:textId="77777777" w:rsidR="00864083" w:rsidRPr="00E06147" w:rsidRDefault="00864083" w:rsidP="0046611E">
            <w:pPr>
              <w:spacing w:before="0" w:after="120"/>
              <w:rPr>
                <w:color w:val="FFFFFF" w:themeColor="background1"/>
              </w:rPr>
            </w:pPr>
            <w:r w:rsidRPr="00E06147">
              <w:rPr>
                <w:rFonts w:eastAsia="Arial"/>
                <w:b/>
                <w:bCs/>
                <w:color w:val="FFFFFF" w:themeColor="background1"/>
              </w:rPr>
              <w:t>Reason</w:t>
            </w:r>
          </w:p>
        </w:tc>
      </w:tr>
      <w:tr w:rsidR="00864083" w:rsidRPr="00E06147" w14:paraId="394582D4" w14:textId="77777777" w:rsidTr="0086408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E914F5" w14:textId="77777777" w:rsidR="00864083" w:rsidRPr="00E06147" w:rsidRDefault="00864083" w:rsidP="0046611E">
            <w:pPr>
              <w:spacing w:before="0" w:after="120"/>
            </w:pPr>
            <w:r w:rsidRPr="00E06147">
              <w:rPr>
                <w:rFonts w:eastAsia="Arial"/>
              </w:rPr>
              <w:t>Payments to other government and public sector bodi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D5B9CC" w14:textId="77777777" w:rsidR="00864083" w:rsidRPr="00E06147" w:rsidRDefault="00864083" w:rsidP="0046611E">
            <w:pPr>
              <w:spacing w:before="0" w:after="120"/>
            </w:pPr>
            <w:r w:rsidRPr="00E06147">
              <w:rPr>
                <w:rFonts w:eastAsia="Arial"/>
              </w:rPr>
              <w:t>All transactions whether with other public or private sector bodies should be included</w:t>
            </w:r>
            <w:r w:rsidRPr="00E06147">
              <w:rPr>
                <w:rFonts w:eastAsia="Arial"/>
              </w:rPr>
              <w:tab/>
            </w:r>
          </w:p>
        </w:tc>
      </w:tr>
      <w:tr w:rsidR="00864083" w:rsidRPr="00E06147" w14:paraId="38BA46D6" w14:textId="77777777" w:rsidTr="0086408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B8CFF0" w14:textId="77777777" w:rsidR="00864083" w:rsidRPr="00E06147" w:rsidRDefault="00864083" w:rsidP="0046611E">
            <w:pPr>
              <w:spacing w:before="0" w:after="120"/>
            </w:pPr>
            <w:r w:rsidRPr="00E06147">
              <w:rPr>
                <w:rFonts w:eastAsia="Arial"/>
              </w:rPr>
              <w:t xml:space="preserve">Payments to government or other third-party service providers </w:t>
            </w:r>
            <w:r w:rsidRPr="00E06147">
              <w:rPr>
                <w:rFonts w:eastAsia="Arial"/>
              </w:rPr>
              <w:tab/>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0E0A9E" w14:textId="77777777" w:rsidR="00864083" w:rsidRPr="00E06147" w:rsidRDefault="00864083" w:rsidP="0046611E">
            <w:pPr>
              <w:spacing w:before="0" w:after="120"/>
            </w:pPr>
            <w:r w:rsidRPr="00E06147">
              <w:rPr>
                <w:rFonts w:eastAsia="Arial"/>
              </w:rPr>
              <w:t>All transactions should be included</w:t>
            </w:r>
            <w:r w:rsidRPr="00E06147">
              <w:rPr>
                <w:rFonts w:eastAsia="Arial"/>
              </w:rPr>
              <w:tab/>
            </w:r>
          </w:p>
        </w:tc>
      </w:tr>
      <w:tr w:rsidR="00864083" w:rsidRPr="00E06147" w14:paraId="520E71E2" w14:textId="77777777" w:rsidTr="0086408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3C47BF" w14:textId="77777777" w:rsidR="00864083" w:rsidRPr="00E06147" w:rsidRDefault="00864083" w:rsidP="0046611E">
            <w:pPr>
              <w:spacing w:before="0" w:after="120"/>
            </w:pPr>
            <w:r w:rsidRPr="00E06147">
              <w:rPr>
                <w:rFonts w:eastAsia="Arial"/>
              </w:rPr>
              <w:t>Payments to sole trader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995994" w14:textId="77777777" w:rsidR="00864083" w:rsidRPr="00E06147" w:rsidRDefault="00864083" w:rsidP="0046611E">
            <w:pPr>
              <w:spacing w:before="0" w:after="120"/>
            </w:pPr>
            <w:r w:rsidRPr="00E06147">
              <w:rPr>
                <w:rFonts w:eastAsia="Arial"/>
              </w:rPr>
              <w:t>Business rather than personal expenditure</w:t>
            </w:r>
            <w:r w:rsidRPr="00E06147">
              <w:rPr>
                <w:rFonts w:eastAsia="Arial"/>
              </w:rPr>
              <w:tab/>
            </w:r>
          </w:p>
        </w:tc>
      </w:tr>
      <w:tr w:rsidR="00864083" w:rsidRPr="00E06147" w14:paraId="577E861A" w14:textId="77777777" w:rsidTr="0086408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33D355" w14:textId="77777777" w:rsidR="00864083" w:rsidRPr="00E06147" w:rsidRDefault="00864083" w:rsidP="0046611E">
            <w:pPr>
              <w:spacing w:before="0" w:after="120"/>
            </w:pPr>
            <w:r w:rsidRPr="00E06147">
              <w:rPr>
                <w:rFonts w:eastAsia="Arial"/>
              </w:rPr>
              <w:t xml:space="preserve">Payments for </w:t>
            </w:r>
            <w:proofErr w:type="spellStart"/>
            <w:r w:rsidRPr="00E06147">
              <w:rPr>
                <w:rFonts w:eastAsia="Arial"/>
              </w:rPr>
              <w:t>secondees</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3F0A64" w14:textId="77777777" w:rsidR="00864083" w:rsidRPr="00E06147" w:rsidRDefault="00864083" w:rsidP="0046611E">
            <w:pPr>
              <w:spacing w:before="0" w:after="120"/>
            </w:pPr>
            <w:r w:rsidRPr="00E06147">
              <w:rPr>
                <w:rFonts w:eastAsia="Arial"/>
              </w:rPr>
              <w:t xml:space="preserve">Payment for service rather than personal or pay bill expenditure. However, if a </w:t>
            </w:r>
            <w:proofErr w:type="spellStart"/>
            <w:r w:rsidRPr="00E06147">
              <w:rPr>
                <w:rFonts w:eastAsia="Arial"/>
              </w:rPr>
              <w:t>secondee’s</w:t>
            </w:r>
            <w:proofErr w:type="spellEnd"/>
            <w:r w:rsidRPr="00E06147">
              <w:rPr>
                <w:rFonts w:eastAsia="Arial"/>
              </w:rPr>
              <w:t xml:space="preserve"> pay becomes transparent, this should be redacted.</w:t>
            </w:r>
          </w:p>
        </w:tc>
      </w:tr>
      <w:tr w:rsidR="00864083" w:rsidRPr="00E06147" w14:paraId="4E6A7227" w14:textId="77777777" w:rsidTr="0086408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EB833D" w14:textId="77777777" w:rsidR="00864083" w:rsidRPr="00E06147" w:rsidRDefault="00864083" w:rsidP="0046611E">
            <w:pPr>
              <w:spacing w:before="0" w:after="120"/>
            </w:pPr>
            <w:r w:rsidRPr="00E06147">
              <w:rPr>
                <w:rFonts w:eastAsia="Arial"/>
              </w:rPr>
              <w:t>Travel and subsistence claims as a cumulative cost per mont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16954E" w14:textId="19DA3B39" w:rsidR="00864083" w:rsidRPr="00E06147" w:rsidRDefault="00864083" w:rsidP="0046611E">
            <w:pPr>
              <w:spacing w:before="0" w:after="120"/>
            </w:pPr>
          </w:p>
        </w:tc>
      </w:tr>
      <w:tr w:rsidR="00864083" w:rsidRPr="00E06147" w14:paraId="183A512D" w14:textId="77777777" w:rsidTr="0086408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AA316F" w14:textId="77777777" w:rsidR="00864083" w:rsidRPr="00E06147" w:rsidRDefault="00864083" w:rsidP="0046611E">
            <w:pPr>
              <w:spacing w:before="0" w:after="120"/>
            </w:pPr>
            <w:r w:rsidRPr="00E06147">
              <w:rPr>
                <w:rFonts w:eastAsia="Arial"/>
              </w:rPr>
              <w:t>Service charge element of pension contribu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376569" w14:textId="77777777" w:rsidR="00864083" w:rsidRPr="00E06147" w:rsidRDefault="00864083" w:rsidP="0046611E">
            <w:pPr>
              <w:spacing w:before="0" w:after="120"/>
            </w:pPr>
          </w:p>
        </w:tc>
      </w:tr>
      <w:tr w:rsidR="00864083" w:rsidRPr="00E06147" w14:paraId="574A83FD" w14:textId="77777777" w:rsidTr="0086408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48F1B5" w14:textId="77777777" w:rsidR="00864083" w:rsidRPr="00E06147" w:rsidRDefault="00864083" w:rsidP="0046611E">
            <w:pPr>
              <w:spacing w:before="0" w:after="120"/>
            </w:pPr>
            <w:r w:rsidRPr="00E06147">
              <w:rPr>
                <w:rFonts w:eastAsia="Arial"/>
              </w:rPr>
              <w:t>Ex-gratia payments above a contract pri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6D75BC" w14:textId="77777777" w:rsidR="00864083" w:rsidRPr="00E06147" w:rsidRDefault="00864083" w:rsidP="0046611E">
            <w:pPr>
              <w:spacing w:before="0" w:after="120"/>
            </w:pPr>
            <w:r w:rsidRPr="00E06147">
              <w:rPr>
                <w:rFonts w:eastAsia="Arial"/>
              </w:rPr>
              <w:t>The full payment cost is required</w:t>
            </w:r>
          </w:p>
        </w:tc>
      </w:tr>
      <w:tr w:rsidR="00864083" w:rsidRPr="00E06147" w14:paraId="3F890EC5" w14:textId="77777777" w:rsidTr="0086408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B660D1" w14:textId="77777777" w:rsidR="00864083" w:rsidRPr="00E06147" w:rsidRDefault="00864083" w:rsidP="0046611E">
            <w:pPr>
              <w:spacing w:before="0" w:after="120"/>
            </w:pPr>
            <w:r w:rsidRPr="00E06147">
              <w:rPr>
                <w:rFonts w:eastAsia="Arial"/>
              </w:rPr>
              <w:t>Credit not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AD1EF2" w14:textId="77777777" w:rsidR="00864083" w:rsidRPr="00E06147" w:rsidRDefault="00864083" w:rsidP="0046611E">
            <w:pPr>
              <w:spacing w:before="0" w:after="120"/>
            </w:pPr>
            <w:r w:rsidRPr="00E06147">
              <w:rPr>
                <w:rFonts w:eastAsia="Arial"/>
              </w:rPr>
              <w:t>Needed to ensure correct transaction values have  been recorded</w:t>
            </w:r>
          </w:p>
        </w:tc>
      </w:tr>
      <w:tr w:rsidR="00864083" w:rsidRPr="00E06147" w14:paraId="27AE242E" w14:textId="77777777" w:rsidTr="0086408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0861C7" w14:textId="662882A6" w:rsidR="00864083" w:rsidRPr="00E06147" w:rsidRDefault="00864083" w:rsidP="0046611E">
            <w:pPr>
              <w:spacing w:before="0" w:after="120"/>
            </w:pPr>
            <w:r w:rsidRPr="00E06147">
              <w:rPr>
                <w:rFonts w:eastAsia="Arial"/>
              </w:rPr>
              <w:t>Policy lending (other than to individuals, or funds manage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9BCA56" w14:textId="77777777" w:rsidR="00864083" w:rsidRPr="00E06147" w:rsidRDefault="00864083" w:rsidP="0046611E">
            <w:pPr>
              <w:spacing w:before="0" w:after="120"/>
            </w:pPr>
            <w:r w:rsidRPr="00E06147">
              <w:rPr>
                <w:rFonts w:eastAsia="Arial"/>
              </w:rPr>
              <w:t>Regarded as spend</w:t>
            </w:r>
          </w:p>
        </w:tc>
      </w:tr>
      <w:tr w:rsidR="00864083" w:rsidRPr="00E06147" w14:paraId="1F708CCD" w14:textId="77777777" w:rsidTr="0086408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AEB181" w14:textId="77777777" w:rsidR="00864083" w:rsidRPr="00E06147" w:rsidRDefault="00864083" w:rsidP="0046611E">
            <w:pPr>
              <w:spacing w:before="0" w:after="120"/>
            </w:pPr>
            <w:r w:rsidRPr="00E06147">
              <w:rPr>
                <w:rFonts w:eastAsia="Arial"/>
              </w:rPr>
              <w:t>Gif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DC95ED" w14:textId="77777777" w:rsidR="00864083" w:rsidRPr="00E06147" w:rsidRDefault="00864083" w:rsidP="0046611E">
            <w:pPr>
              <w:spacing w:before="0" w:after="120"/>
            </w:pPr>
            <w:r w:rsidRPr="00E06147">
              <w:rPr>
                <w:rFonts w:eastAsia="Arial"/>
              </w:rPr>
              <w:t>Publishable under FOI</w:t>
            </w:r>
          </w:p>
        </w:tc>
      </w:tr>
      <w:tr w:rsidR="00864083" w:rsidRPr="00E06147" w14:paraId="18812BCD" w14:textId="77777777" w:rsidTr="0086408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D656EF" w14:textId="77777777" w:rsidR="00864083" w:rsidRPr="00E06147" w:rsidRDefault="00864083" w:rsidP="0046611E">
            <w:pPr>
              <w:spacing w:before="0" w:after="120"/>
            </w:pPr>
            <w:r w:rsidRPr="00E06147">
              <w:rPr>
                <w:rFonts w:eastAsia="Arial"/>
              </w:rPr>
              <w:t>Rent and business rat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D1ED16" w14:textId="77777777" w:rsidR="00864083" w:rsidRPr="00E06147" w:rsidRDefault="00864083" w:rsidP="0046611E">
            <w:pPr>
              <w:spacing w:before="0" w:after="120"/>
            </w:pPr>
            <w:r w:rsidRPr="00E06147">
              <w:rPr>
                <w:rFonts w:eastAsia="Arial"/>
              </w:rPr>
              <w:t>Standard expenditure costs</w:t>
            </w:r>
          </w:p>
        </w:tc>
      </w:tr>
    </w:tbl>
    <w:p w14:paraId="2E7A23E7" w14:textId="77777777" w:rsidR="00864083" w:rsidRPr="00947A35" w:rsidRDefault="00864083" w:rsidP="00D84CA9">
      <w:pPr>
        <w:rPr>
          <w:rFonts w:eastAsia="Arial"/>
          <w:b/>
        </w:rPr>
      </w:pPr>
      <w:bookmarkStart w:id="21" w:name="id.c179dad8p45q"/>
      <w:bookmarkStart w:id="22" w:name="h.2uelw0-n9by76"/>
      <w:bookmarkStart w:id="23" w:name="_Toc394999653"/>
      <w:bookmarkEnd w:id="21"/>
      <w:bookmarkEnd w:id="22"/>
      <w:bookmarkEnd w:id="23"/>
      <w:r w:rsidRPr="00947A35">
        <w:rPr>
          <w:rFonts w:eastAsia="Arial"/>
          <w:b/>
        </w:rPr>
        <w:t>Examples of spending data that should be excluded or redacted</w:t>
      </w:r>
    </w:p>
    <w:p w14:paraId="1EC012E3" w14:textId="32F91E41" w:rsidR="00864083" w:rsidRPr="00E06147" w:rsidRDefault="00864083" w:rsidP="00D84CA9">
      <w:pPr>
        <w:rPr>
          <w:rFonts w:eastAsia="Arial"/>
        </w:rPr>
      </w:pPr>
      <w:r w:rsidRPr="00E06147">
        <w:rPr>
          <w:rFonts w:eastAsia="Arial"/>
        </w:rPr>
        <w:t>The table below gives examples of the types of transactions that may be redacted or excluded from publication. The main principles follow the exemptions provided by the</w:t>
      </w:r>
      <w:r w:rsidR="002074D6" w:rsidRPr="00E06147">
        <w:rPr>
          <w:rFonts w:eastAsia="Arial"/>
        </w:rPr>
        <w:t xml:space="preserve"> FOIA</w:t>
      </w:r>
      <w:r w:rsidRPr="00E06147">
        <w:rPr>
          <w:rFonts w:eastAsia="Arial"/>
        </w:rPr>
        <w:t xml:space="preserve">. Key redactions will relate to data that is protected under the </w:t>
      </w:r>
      <w:r w:rsidR="002074D6" w:rsidRPr="00E06147">
        <w:rPr>
          <w:rFonts w:eastAsia="Arial"/>
        </w:rPr>
        <w:t>DPA</w:t>
      </w:r>
      <w:r w:rsidR="00536C5A" w:rsidRPr="00E06147">
        <w:rPr>
          <w:rFonts w:eastAsia="Arial"/>
        </w:rPr>
        <w:t xml:space="preserve"> </w:t>
      </w:r>
      <w:r w:rsidRPr="00E06147">
        <w:rPr>
          <w:rFonts w:eastAsia="Arial"/>
        </w:rPr>
        <w:t>– particularly relating to children and vulnerable persons. Please note this table should be read in conjunction with the examples of data to be included, above.</w:t>
      </w:r>
    </w:p>
    <w:tbl>
      <w:tblPr>
        <w:tblW w:w="0" w:type="auto"/>
        <w:tblLayout w:type="fixed"/>
        <w:tblLook w:val="0000" w:firstRow="0" w:lastRow="0" w:firstColumn="0" w:lastColumn="0" w:noHBand="0" w:noVBand="0"/>
      </w:tblPr>
      <w:tblGrid>
        <w:gridCol w:w="4627"/>
        <w:gridCol w:w="4258"/>
        <w:gridCol w:w="1519"/>
      </w:tblGrid>
      <w:tr w:rsidR="00BA62D4" w:rsidRPr="00E06147" w14:paraId="559193D0" w14:textId="77777777" w:rsidTr="00BA62D4">
        <w:tc>
          <w:tcPr>
            <w:tcW w:w="4627" w:type="dxa"/>
            <w:tcBorders>
              <w:top w:val="single" w:sz="8" w:space="0" w:color="000000"/>
              <w:left w:val="single" w:sz="8" w:space="0" w:color="000000"/>
              <w:bottom w:val="single" w:sz="8" w:space="0" w:color="000000"/>
              <w:right w:val="single" w:sz="8" w:space="0" w:color="000000"/>
            </w:tcBorders>
            <w:shd w:val="clear" w:color="auto" w:fill="91278F"/>
            <w:tcMar>
              <w:top w:w="100" w:type="dxa"/>
              <w:left w:w="100" w:type="dxa"/>
              <w:bottom w:w="100" w:type="dxa"/>
              <w:right w:w="100" w:type="dxa"/>
            </w:tcMar>
          </w:tcPr>
          <w:p w14:paraId="49A14A42" w14:textId="77777777" w:rsidR="00864083" w:rsidRPr="00E06147" w:rsidRDefault="00864083" w:rsidP="00D84CA9">
            <w:pPr>
              <w:spacing w:before="0" w:after="0"/>
              <w:rPr>
                <w:color w:val="FFFFFF" w:themeColor="background1"/>
              </w:rPr>
            </w:pPr>
            <w:r w:rsidRPr="00E06147">
              <w:rPr>
                <w:rFonts w:eastAsia="Arial"/>
                <w:b/>
                <w:bCs/>
                <w:color w:val="FFFFFF" w:themeColor="background1"/>
              </w:rPr>
              <w:lastRenderedPageBreak/>
              <w:t>Examples of transactions that may be excluded from publication</w:t>
            </w:r>
            <w:r w:rsidRPr="00E06147">
              <w:rPr>
                <w:rFonts w:eastAsia="Arial"/>
                <w:b/>
                <w:bCs/>
                <w:color w:val="FFFFFF" w:themeColor="background1"/>
              </w:rPr>
              <w:tab/>
            </w:r>
            <w:r w:rsidRPr="00E06147">
              <w:rPr>
                <w:rFonts w:eastAsia="Arial"/>
                <w:b/>
                <w:bCs/>
                <w:color w:val="FFFFFF" w:themeColor="background1"/>
              </w:rPr>
              <w:tab/>
            </w:r>
            <w:r w:rsidRPr="00E06147">
              <w:rPr>
                <w:rFonts w:eastAsia="Arial"/>
                <w:b/>
                <w:bCs/>
                <w:color w:val="FFFFFF" w:themeColor="background1"/>
              </w:rPr>
              <w:tab/>
            </w:r>
          </w:p>
        </w:tc>
        <w:tc>
          <w:tcPr>
            <w:tcW w:w="4258" w:type="dxa"/>
            <w:tcBorders>
              <w:top w:val="single" w:sz="8" w:space="0" w:color="000000"/>
              <w:left w:val="single" w:sz="8" w:space="0" w:color="000000"/>
              <w:bottom w:val="single" w:sz="8" w:space="0" w:color="000000"/>
              <w:right w:val="single" w:sz="8" w:space="0" w:color="000000"/>
            </w:tcBorders>
            <w:shd w:val="clear" w:color="auto" w:fill="91278F"/>
            <w:tcMar>
              <w:top w:w="100" w:type="dxa"/>
              <w:left w:w="100" w:type="dxa"/>
              <w:bottom w:w="100" w:type="dxa"/>
              <w:right w:w="100" w:type="dxa"/>
            </w:tcMar>
          </w:tcPr>
          <w:p w14:paraId="4BAA9DDE" w14:textId="77777777" w:rsidR="00864083" w:rsidRPr="00E06147" w:rsidRDefault="00864083" w:rsidP="00D84CA9">
            <w:pPr>
              <w:spacing w:before="0" w:after="0"/>
              <w:rPr>
                <w:color w:val="FFFFFF" w:themeColor="background1"/>
              </w:rPr>
            </w:pPr>
            <w:r w:rsidRPr="00E06147">
              <w:rPr>
                <w:rFonts w:eastAsia="Arial"/>
                <w:b/>
                <w:bCs/>
                <w:color w:val="FFFFFF" w:themeColor="background1"/>
              </w:rPr>
              <w:t>Reason</w:t>
            </w:r>
            <w:r w:rsidRPr="00E06147">
              <w:rPr>
                <w:rFonts w:eastAsia="Arial"/>
                <w:b/>
                <w:bCs/>
                <w:color w:val="FFFFFF" w:themeColor="background1"/>
              </w:rPr>
              <w:tab/>
            </w:r>
          </w:p>
        </w:tc>
        <w:tc>
          <w:tcPr>
            <w:tcW w:w="1519" w:type="dxa"/>
            <w:tcBorders>
              <w:top w:val="single" w:sz="8" w:space="0" w:color="000000"/>
              <w:left w:val="single" w:sz="8" w:space="0" w:color="000000"/>
              <w:bottom w:val="single" w:sz="8" w:space="0" w:color="000000"/>
              <w:right w:val="single" w:sz="8" w:space="0" w:color="000000"/>
            </w:tcBorders>
            <w:shd w:val="clear" w:color="auto" w:fill="91278F"/>
            <w:tcMar>
              <w:top w:w="100" w:type="dxa"/>
              <w:left w:w="100" w:type="dxa"/>
              <w:bottom w:w="100" w:type="dxa"/>
              <w:right w:w="100" w:type="dxa"/>
            </w:tcMar>
          </w:tcPr>
          <w:p w14:paraId="6B7729F5" w14:textId="77777777" w:rsidR="00864083" w:rsidRPr="00E06147" w:rsidRDefault="00864083" w:rsidP="00D84CA9">
            <w:pPr>
              <w:spacing w:before="0" w:after="0"/>
              <w:rPr>
                <w:color w:val="FFFFFF" w:themeColor="background1"/>
              </w:rPr>
            </w:pPr>
            <w:r w:rsidRPr="00E06147">
              <w:rPr>
                <w:rFonts w:eastAsia="Arial"/>
                <w:b/>
                <w:bCs/>
                <w:color w:val="FFFFFF" w:themeColor="background1"/>
              </w:rPr>
              <w:t>Redacted or excluded</w:t>
            </w:r>
          </w:p>
        </w:tc>
      </w:tr>
      <w:tr w:rsidR="00864083" w:rsidRPr="00E06147" w14:paraId="481C3FD8" w14:textId="77777777" w:rsidTr="00864083">
        <w:tc>
          <w:tcPr>
            <w:tcW w:w="46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E07D7C" w14:textId="77777777" w:rsidR="00864083" w:rsidRPr="00E06147" w:rsidRDefault="00864083" w:rsidP="00D84CA9">
            <w:pPr>
              <w:spacing w:before="0" w:after="0"/>
            </w:pPr>
            <w:r w:rsidRPr="00E06147">
              <w:rPr>
                <w:rFonts w:eastAsia="Arial"/>
              </w:rPr>
              <w:t>Salary payments to staff – including bonuses – except when published under the senior salary scheme. These will be published separately</w:t>
            </w:r>
          </w:p>
        </w:tc>
        <w:tc>
          <w:tcPr>
            <w:tcW w:w="4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3ADF9A" w14:textId="1A0A6866" w:rsidR="00864083" w:rsidRPr="00E06147" w:rsidRDefault="00864083" w:rsidP="00D84CA9">
            <w:pPr>
              <w:spacing w:before="0" w:after="0"/>
            </w:pPr>
            <w:r w:rsidRPr="00E06147">
              <w:rPr>
                <w:rFonts w:eastAsia="Arial"/>
              </w:rPr>
              <w:t xml:space="preserve">Personal information protected by the </w:t>
            </w:r>
            <w:r w:rsidR="002074D6" w:rsidRPr="00E06147">
              <w:rPr>
                <w:rFonts w:eastAsia="Arial"/>
              </w:rPr>
              <w:t>DPA</w:t>
            </w:r>
          </w:p>
        </w:tc>
        <w:tc>
          <w:tcPr>
            <w:tcW w:w="151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A103D0" w14:textId="77777777" w:rsidR="00864083" w:rsidRPr="00E06147" w:rsidRDefault="00864083" w:rsidP="00D84CA9">
            <w:pPr>
              <w:spacing w:before="0" w:after="0"/>
            </w:pPr>
            <w:r w:rsidRPr="00E06147">
              <w:rPr>
                <w:rFonts w:eastAsia="Arial"/>
              </w:rPr>
              <w:t>Excluded</w:t>
            </w:r>
          </w:p>
        </w:tc>
      </w:tr>
      <w:tr w:rsidR="00545CC1" w:rsidRPr="00E06147" w14:paraId="3853DB2B" w14:textId="77777777" w:rsidTr="00864083">
        <w:tc>
          <w:tcPr>
            <w:tcW w:w="46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F1841C" w14:textId="310279AE" w:rsidR="00545CC1" w:rsidRPr="00E06147" w:rsidRDefault="00545CC1" w:rsidP="00D84CA9">
            <w:pPr>
              <w:spacing w:before="0" w:after="0"/>
              <w:rPr>
                <w:rFonts w:eastAsia="Arial"/>
              </w:rPr>
            </w:pPr>
            <w:r>
              <w:rPr>
                <w:rFonts w:eastAsia="Arial"/>
              </w:rPr>
              <w:t>Expense payments to staff</w:t>
            </w:r>
          </w:p>
        </w:tc>
        <w:tc>
          <w:tcPr>
            <w:tcW w:w="4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5CDA9" w14:textId="7C4B55F7" w:rsidR="00545CC1" w:rsidRPr="00E06147" w:rsidRDefault="00545CC1" w:rsidP="00D84CA9">
            <w:pPr>
              <w:spacing w:before="0" w:after="0"/>
              <w:rPr>
                <w:rFonts w:eastAsia="Arial"/>
              </w:rPr>
            </w:pPr>
            <w:r>
              <w:t>Where expense payments are being made to a member of staff whose salary is below £150,000 their name should not appear on the record.</w:t>
            </w:r>
          </w:p>
        </w:tc>
        <w:tc>
          <w:tcPr>
            <w:tcW w:w="151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8F9BAB" w14:textId="4702C833" w:rsidR="00545CC1" w:rsidRPr="00E06147" w:rsidRDefault="00545CC1" w:rsidP="00D84CA9">
            <w:pPr>
              <w:spacing w:before="0" w:after="0"/>
              <w:rPr>
                <w:rFonts w:eastAsia="Arial"/>
              </w:rPr>
            </w:pPr>
            <w:r>
              <w:rPr>
                <w:rFonts w:eastAsia="Arial"/>
              </w:rPr>
              <w:t>Redacted</w:t>
            </w:r>
          </w:p>
        </w:tc>
      </w:tr>
      <w:tr w:rsidR="00864083" w:rsidRPr="00E06147" w14:paraId="7642DD52" w14:textId="77777777" w:rsidTr="00864083">
        <w:tc>
          <w:tcPr>
            <w:tcW w:w="46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CA0FEA" w14:textId="7D387E4A" w:rsidR="00864083" w:rsidRPr="00E06147" w:rsidRDefault="00864083" w:rsidP="00D84CA9">
            <w:pPr>
              <w:spacing w:before="0" w:after="0"/>
            </w:pPr>
            <w:r w:rsidRPr="00E06147">
              <w:rPr>
                <w:rFonts w:eastAsia="Arial"/>
              </w:rPr>
              <w:t>Pension contributions – excluding service charge – and National Insurance Contributions</w:t>
            </w:r>
            <w:r w:rsidR="005171D7">
              <w:rPr>
                <w:rFonts w:eastAsia="Arial"/>
              </w:rPr>
              <w:t xml:space="preserve"> except when published under senior salaries</w:t>
            </w:r>
          </w:p>
        </w:tc>
        <w:tc>
          <w:tcPr>
            <w:tcW w:w="4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D18B08" w14:textId="2D55A17F" w:rsidR="00864083" w:rsidRPr="00E06147" w:rsidRDefault="00864083" w:rsidP="00D84CA9">
            <w:pPr>
              <w:spacing w:before="0" w:after="0"/>
            </w:pPr>
            <w:r w:rsidRPr="00E06147">
              <w:rPr>
                <w:rFonts w:eastAsia="Arial"/>
              </w:rPr>
              <w:t xml:space="preserve">Personal information protected by the </w:t>
            </w:r>
            <w:r w:rsidR="002074D6" w:rsidRPr="00E06147">
              <w:rPr>
                <w:rFonts w:eastAsia="Arial"/>
              </w:rPr>
              <w:t>DPA</w:t>
            </w:r>
          </w:p>
        </w:tc>
        <w:tc>
          <w:tcPr>
            <w:tcW w:w="151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CF7186" w14:textId="77777777" w:rsidR="00864083" w:rsidRPr="00E06147" w:rsidRDefault="00864083" w:rsidP="00D84CA9">
            <w:pPr>
              <w:spacing w:before="0" w:after="0"/>
            </w:pPr>
            <w:r w:rsidRPr="00E06147">
              <w:rPr>
                <w:rFonts w:eastAsia="Arial"/>
              </w:rPr>
              <w:t>Excluded</w:t>
            </w:r>
          </w:p>
        </w:tc>
      </w:tr>
      <w:tr w:rsidR="00864083" w:rsidRPr="00E06147" w14:paraId="4A6C6956" w14:textId="77777777" w:rsidTr="00864083">
        <w:tc>
          <w:tcPr>
            <w:tcW w:w="46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1831A" w14:textId="021F719C" w:rsidR="00864083" w:rsidRPr="00E06147" w:rsidRDefault="00864083" w:rsidP="00D84CA9">
            <w:pPr>
              <w:spacing w:before="0" w:after="0"/>
            </w:pPr>
            <w:r w:rsidRPr="00E06147">
              <w:rPr>
                <w:rFonts w:eastAsia="Arial"/>
              </w:rPr>
              <w:t>Severance payments</w:t>
            </w:r>
            <w:r w:rsidRPr="00E06147">
              <w:rPr>
                <w:rFonts w:eastAsia="Arial"/>
              </w:rPr>
              <w:tab/>
            </w:r>
            <w:r w:rsidR="005171D7">
              <w:rPr>
                <w:rFonts w:eastAsia="Arial"/>
              </w:rPr>
              <w:t>except when published under senior salaries</w:t>
            </w:r>
          </w:p>
        </w:tc>
        <w:tc>
          <w:tcPr>
            <w:tcW w:w="4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7F8770" w14:textId="49214ABF" w:rsidR="00864083" w:rsidRPr="00E06147" w:rsidRDefault="00864083" w:rsidP="00D84CA9">
            <w:pPr>
              <w:spacing w:before="0" w:after="0"/>
            </w:pPr>
            <w:r w:rsidRPr="00E06147">
              <w:rPr>
                <w:rFonts w:eastAsia="Arial"/>
              </w:rPr>
              <w:t xml:space="preserve">Personal information protected by the </w:t>
            </w:r>
            <w:r w:rsidR="002074D6" w:rsidRPr="00E06147">
              <w:rPr>
                <w:rFonts w:eastAsia="Arial"/>
              </w:rPr>
              <w:t>DPA</w:t>
            </w:r>
          </w:p>
        </w:tc>
        <w:tc>
          <w:tcPr>
            <w:tcW w:w="151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7BAB6D" w14:textId="77777777" w:rsidR="00864083" w:rsidRPr="00E06147" w:rsidRDefault="00864083" w:rsidP="00D84CA9">
            <w:pPr>
              <w:spacing w:before="0" w:after="0"/>
            </w:pPr>
            <w:r w:rsidRPr="00E06147">
              <w:rPr>
                <w:rFonts w:eastAsia="Arial"/>
              </w:rPr>
              <w:t>Excluded</w:t>
            </w:r>
          </w:p>
        </w:tc>
      </w:tr>
      <w:tr w:rsidR="00864083" w:rsidRPr="00E06147" w14:paraId="47DD6D9B" w14:textId="77777777" w:rsidTr="00864083">
        <w:tc>
          <w:tcPr>
            <w:tcW w:w="46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11E1EF" w14:textId="77777777" w:rsidR="00864083" w:rsidRPr="00E06147" w:rsidRDefault="00864083" w:rsidP="00D84CA9">
            <w:pPr>
              <w:spacing w:before="0" w:after="0"/>
            </w:pPr>
            <w:r w:rsidRPr="00E06147">
              <w:rPr>
                <w:rFonts w:eastAsia="Arial"/>
              </w:rPr>
              <w:t>Payments to individuals from legal process – compensation payments, legal settlements, fraud payments</w:t>
            </w:r>
          </w:p>
        </w:tc>
        <w:tc>
          <w:tcPr>
            <w:tcW w:w="4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155190" w14:textId="1D3D516A" w:rsidR="00864083" w:rsidRPr="00E06147" w:rsidRDefault="00864083" w:rsidP="00D84CA9">
            <w:pPr>
              <w:spacing w:before="0" w:after="0"/>
            </w:pPr>
            <w:r w:rsidRPr="00E06147">
              <w:rPr>
                <w:rFonts w:eastAsia="Arial"/>
              </w:rPr>
              <w:t xml:space="preserve">Personal information protected by the </w:t>
            </w:r>
            <w:r w:rsidR="002074D6" w:rsidRPr="00E06147">
              <w:rPr>
                <w:rFonts w:eastAsia="Arial"/>
              </w:rPr>
              <w:t>DPA</w:t>
            </w:r>
            <w:r w:rsidRPr="00E06147">
              <w:rPr>
                <w:rFonts w:eastAsia="Arial"/>
              </w:rPr>
              <w:t>. In exceptional circumstances you may want to exclude the data</w:t>
            </w:r>
          </w:p>
        </w:tc>
        <w:tc>
          <w:tcPr>
            <w:tcW w:w="151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E6BC94" w14:textId="77777777" w:rsidR="00864083" w:rsidRPr="00E06147" w:rsidRDefault="00864083" w:rsidP="00D84CA9">
            <w:pPr>
              <w:spacing w:before="0" w:after="0"/>
            </w:pPr>
            <w:r w:rsidRPr="00E06147">
              <w:rPr>
                <w:rFonts w:eastAsia="Arial"/>
              </w:rPr>
              <w:t>Redacted</w:t>
            </w:r>
          </w:p>
        </w:tc>
      </w:tr>
      <w:tr w:rsidR="00864083" w:rsidRPr="00E06147" w14:paraId="1D8CDA49" w14:textId="77777777" w:rsidTr="00864083">
        <w:tc>
          <w:tcPr>
            <w:tcW w:w="46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C2A61B" w14:textId="77777777" w:rsidR="00864083" w:rsidRPr="00E06147" w:rsidRDefault="00864083" w:rsidP="00D84CA9">
            <w:pPr>
              <w:spacing w:before="0" w:after="0"/>
            </w:pPr>
            <w:r w:rsidRPr="00E06147">
              <w:rPr>
                <w:rFonts w:eastAsia="Arial"/>
              </w:rPr>
              <w:t>Competition prizes – where a normal part of operations</w:t>
            </w:r>
          </w:p>
        </w:tc>
        <w:tc>
          <w:tcPr>
            <w:tcW w:w="4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6B28A3" w14:textId="5B98CFBC" w:rsidR="00864083" w:rsidRPr="00E06147" w:rsidRDefault="00864083" w:rsidP="00D84CA9">
            <w:pPr>
              <w:spacing w:before="0" w:after="0"/>
            </w:pPr>
            <w:r w:rsidRPr="00E06147">
              <w:rPr>
                <w:rFonts w:eastAsia="Arial"/>
              </w:rPr>
              <w:t xml:space="preserve">Personal information protected by the </w:t>
            </w:r>
            <w:r w:rsidR="002074D6" w:rsidRPr="00E06147">
              <w:rPr>
                <w:rFonts w:eastAsia="Arial"/>
              </w:rPr>
              <w:t>DPA</w:t>
            </w:r>
          </w:p>
        </w:tc>
        <w:tc>
          <w:tcPr>
            <w:tcW w:w="151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02ABFD" w14:textId="77777777" w:rsidR="00864083" w:rsidRPr="00E06147" w:rsidRDefault="00864083" w:rsidP="00D84CA9">
            <w:pPr>
              <w:spacing w:before="0" w:after="0"/>
            </w:pPr>
            <w:r w:rsidRPr="00E06147">
              <w:rPr>
                <w:rFonts w:eastAsia="Arial"/>
              </w:rPr>
              <w:t>Redacted</w:t>
            </w:r>
          </w:p>
        </w:tc>
      </w:tr>
      <w:tr w:rsidR="00864083" w:rsidRPr="00E06147" w14:paraId="3A959CC1" w14:textId="77777777" w:rsidTr="00864083">
        <w:tc>
          <w:tcPr>
            <w:tcW w:w="46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9EE009" w14:textId="77777777" w:rsidR="00864083" w:rsidRPr="00E06147" w:rsidRDefault="00864083" w:rsidP="00D84CA9">
            <w:pPr>
              <w:spacing w:before="0" w:after="0"/>
              <w:rPr>
                <w:rFonts w:eastAsia="Arial"/>
              </w:rPr>
            </w:pPr>
            <w:r w:rsidRPr="00E06147">
              <w:rPr>
                <w:rFonts w:eastAsia="Arial"/>
              </w:rPr>
              <w:t>Settlements made with companies as an arbitration which is conditional on confidentiality</w:t>
            </w:r>
          </w:p>
        </w:tc>
        <w:tc>
          <w:tcPr>
            <w:tcW w:w="4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0597FA" w14:textId="1066492C" w:rsidR="00864083" w:rsidRPr="00E06147" w:rsidRDefault="00864083" w:rsidP="00D84CA9">
            <w:pPr>
              <w:spacing w:before="0" w:after="0"/>
              <w:rPr>
                <w:rFonts w:eastAsia="Arial"/>
              </w:rPr>
            </w:pPr>
            <w:r w:rsidRPr="00E06147">
              <w:rPr>
                <w:rFonts w:eastAsia="Arial"/>
              </w:rPr>
              <w:t>Commercial-in-confidence – exempt under FOI</w:t>
            </w:r>
            <w:r w:rsidR="002074D6" w:rsidRPr="00E06147">
              <w:rPr>
                <w:rFonts w:eastAsia="Arial"/>
              </w:rPr>
              <w:t>A</w:t>
            </w:r>
          </w:p>
        </w:tc>
        <w:tc>
          <w:tcPr>
            <w:tcW w:w="151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A4426F" w14:textId="77777777" w:rsidR="00864083" w:rsidRPr="00E06147" w:rsidRDefault="00864083" w:rsidP="00D84CA9">
            <w:pPr>
              <w:spacing w:before="0" w:after="0"/>
            </w:pPr>
            <w:r w:rsidRPr="00E06147">
              <w:rPr>
                <w:rFonts w:eastAsia="Arial"/>
              </w:rPr>
              <w:t>Redacted</w:t>
            </w:r>
          </w:p>
        </w:tc>
      </w:tr>
      <w:tr w:rsidR="00864083" w:rsidRPr="00E06147" w14:paraId="36B5F006" w14:textId="77777777" w:rsidTr="00864083">
        <w:tc>
          <w:tcPr>
            <w:tcW w:w="46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AB5854" w14:textId="77777777" w:rsidR="00864083" w:rsidRPr="00E06147" w:rsidRDefault="00864083" w:rsidP="00D84CA9">
            <w:pPr>
              <w:spacing w:before="0" w:after="0"/>
            </w:pPr>
            <w:r w:rsidRPr="00E06147">
              <w:rPr>
                <w:rFonts w:eastAsia="Arial"/>
              </w:rPr>
              <w:t>Potential betrayal of a commercial confidence, or prejudice to a legitimate commercial interest</w:t>
            </w:r>
          </w:p>
        </w:tc>
        <w:tc>
          <w:tcPr>
            <w:tcW w:w="4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85B8C" w14:textId="77777777" w:rsidR="00864083" w:rsidRPr="00E06147" w:rsidRDefault="00864083" w:rsidP="00D84CA9">
            <w:pPr>
              <w:spacing w:before="0" w:after="0"/>
            </w:pPr>
            <w:r w:rsidRPr="00E06147">
              <w:rPr>
                <w:rFonts w:eastAsia="Arial"/>
              </w:rPr>
              <w:t>Very rare and will need to be justified</w:t>
            </w:r>
          </w:p>
        </w:tc>
        <w:tc>
          <w:tcPr>
            <w:tcW w:w="151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8CB2D8" w14:textId="77777777" w:rsidR="00864083" w:rsidRPr="00E06147" w:rsidRDefault="00864083" w:rsidP="00D84CA9">
            <w:pPr>
              <w:spacing w:before="0" w:after="0"/>
            </w:pPr>
            <w:r w:rsidRPr="00E06147">
              <w:rPr>
                <w:rFonts w:eastAsia="Arial"/>
              </w:rPr>
              <w:t xml:space="preserve">Redacted </w:t>
            </w:r>
          </w:p>
        </w:tc>
      </w:tr>
      <w:tr w:rsidR="00864083" w:rsidRPr="00E06147" w14:paraId="0875F5A8" w14:textId="77777777" w:rsidTr="00864083">
        <w:tc>
          <w:tcPr>
            <w:tcW w:w="46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5D916" w14:textId="77777777" w:rsidR="00864083" w:rsidRPr="00E06147" w:rsidRDefault="00864083" w:rsidP="00D84CA9">
            <w:pPr>
              <w:spacing w:before="0" w:after="0"/>
              <w:rPr>
                <w:rFonts w:eastAsia="Arial"/>
              </w:rPr>
            </w:pPr>
            <w:r w:rsidRPr="00E06147">
              <w:rPr>
                <w:rFonts w:eastAsia="Arial"/>
              </w:rPr>
              <w:t>Transactions relating to the financing or underwriting of debt, for example, purchase of credit default swaps</w:t>
            </w:r>
          </w:p>
        </w:tc>
        <w:tc>
          <w:tcPr>
            <w:tcW w:w="4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262910" w14:textId="77777777" w:rsidR="00864083" w:rsidRPr="00E06147" w:rsidRDefault="00864083" w:rsidP="00D84CA9">
            <w:pPr>
              <w:spacing w:before="0" w:after="0"/>
            </w:pPr>
            <w:r w:rsidRPr="00E06147">
              <w:rPr>
                <w:rFonts w:eastAsia="Arial"/>
              </w:rPr>
              <w:t>Outside the definition of expenditure for this  purpose</w:t>
            </w:r>
          </w:p>
        </w:tc>
        <w:tc>
          <w:tcPr>
            <w:tcW w:w="151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021F42" w14:textId="77777777" w:rsidR="00864083" w:rsidRPr="00E06147" w:rsidRDefault="00864083" w:rsidP="00D84CA9">
            <w:pPr>
              <w:spacing w:before="0" w:after="0"/>
            </w:pPr>
            <w:r w:rsidRPr="00E06147">
              <w:rPr>
                <w:rFonts w:eastAsia="Arial"/>
              </w:rPr>
              <w:t>Excluded</w:t>
            </w:r>
          </w:p>
        </w:tc>
      </w:tr>
      <w:tr w:rsidR="00864083" w:rsidRPr="00E06147" w14:paraId="4201B659" w14:textId="77777777" w:rsidTr="00864083">
        <w:tc>
          <w:tcPr>
            <w:tcW w:w="462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5DD6DE" w14:textId="77777777" w:rsidR="00864083" w:rsidRPr="00E06147" w:rsidRDefault="00864083" w:rsidP="00D84CA9">
            <w:pPr>
              <w:spacing w:before="0" w:after="0"/>
            </w:pPr>
            <w:r w:rsidRPr="00E06147">
              <w:rPr>
                <w:rFonts w:eastAsia="Arial"/>
              </w:rPr>
              <w:t>Provisions or promises to pay not yet realised</w:t>
            </w:r>
          </w:p>
        </w:tc>
        <w:tc>
          <w:tcPr>
            <w:tcW w:w="42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08DC44" w14:textId="77777777" w:rsidR="00864083" w:rsidRPr="00E06147" w:rsidRDefault="00864083" w:rsidP="00D84CA9">
            <w:pPr>
              <w:spacing w:before="0" w:after="0"/>
            </w:pPr>
          </w:p>
        </w:tc>
        <w:tc>
          <w:tcPr>
            <w:tcW w:w="151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6D978" w14:textId="77777777" w:rsidR="00864083" w:rsidRPr="00E06147" w:rsidRDefault="00864083" w:rsidP="00D84CA9">
            <w:pPr>
              <w:spacing w:before="0" w:after="0"/>
            </w:pPr>
            <w:r w:rsidRPr="00E06147">
              <w:rPr>
                <w:rFonts w:eastAsia="Arial"/>
              </w:rPr>
              <w:t>Excluded</w:t>
            </w:r>
          </w:p>
        </w:tc>
      </w:tr>
    </w:tbl>
    <w:p w14:paraId="2A462222" w14:textId="77777777" w:rsidR="00104F1E" w:rsidRPr="00E06147" w:rsidRDefault="00104F1E" w:rsidP="00104F1E">
      <w:pPr>
        <w:rPr>
          <w:rFonts w:eastAsia="Arial"/>
        </w:rPr>
      </w:pPr>
      <w:bookmarkStart w:id="24" w:name="id.wuwudtett1w2"/>
      <w:bookmarkStart w:id="25" w:name="_Toc397387656"/>
      <w:bookmarkStart w:id="26" w:name="_Toc400406870"/>
      <w:bookmarkEnd w:id="24"/>
      <w:r w:rsidRPr="00E06147">
        <w:rPr>
          <w:rFonts w:eastAsia="Arial"/>
        </w:rPr>
        <w:t>Data that are exempt from publication need to be redacted from the payment data sheet. For transparency reasons, we advise that payments to any redacted data entry should be replaced with the words ‘REDACTED PERSONAL DATA’ or ‘REDACTED COMMERCIAL CONFIDENTIALITY’.</w:t>
      </w:r>
    </w:p>
    <w:p w14:paraId="5F984957" w14:textId="77777777" w:rsidR="00104F1E" w:rsidRPr="00E06147" w:rsidRDefault="00104F1E" w:rsidP="00104F1E">
      <w:pPr>
        <w:rPr>
          <w:rFonts w:eastAsia="Arial"/>
        </w:rPr>
      </w:pPr>
      <w:r w:rsidRPr="00E06147">
        <w:rPr>
          <w:rFonts w:eastAsia="Arial"/>
        </w:rPr>
        <w:t>The authority that holds and processes the data is responsible for complying with the DPA. It is therefore advisable to approve or sign off the data sheet by an officer competent in data protection before it is published. Ultimately it is for each authority to decide whether to redact data.</w:t>
      </w:r>
    </w:p>
    <w:p w14:paraId="70428A62" w14:textId="77777777" w:rsidR="00104F1E" w:rsidRDefault="00104F1E" w:rsidP="00104F1E">
      <w:pPr>
        <w:rPr>
          <w:rFonts w:eastAsia="Arial"/>
        </w:rPr>
      </w:pPr>
      <w:r w:rsidRPr="00E06147">
        <w:rPr>
          <w:rFonts w:eastAsia="Arial"/>
        </w:rPr>
        <w:lastRenderedPageBreak/>
        <w:t>There are automated and manual ways of redacting the data. Some software is able to identify individual names and ask the operator if they should be redacted or not. Another option is to use the service code to flag any service areas that may be liable for exemptions, such as contracts on foster care. A rules based system could be used to help with the redaction process.</w:t>
      </w:r>
    </w:p>
    <w:p w14:paraId="4DF42FCB" w14:textId="4073390D" w:rsidR="00C2442C" w:rsidRDefault="00C2442C" w:rsidP="00104F1E">
      <w:pPr>
        <w:rPr>
          <w:rFonts w:eastAsia="Arial"/>
        </w:rPr>
      </w:pPr>
      <w:r>
        <w:rPr>
          <w:rFonts w:eastAsia="Arial"/>
        </w:rPr>
        <w:t xml:space="preserve">One example </w:t>
      </w:r>
      <w:r w:rsidR="00001EC6">
        <w:rPr>
          <w:rFonts w:eastAsia="Arial"/>
        </w:rPr>
        <w:t xml:space="preserve">for data redaction </w:t>
      </w:r>
      <w:r>
        <w:rPr>
          <w:rFonts w:eastAsia="Arial"/>
        </w:rPr>
        <w:t xml:space="preserve">is </w:t>
      </w:r>
      <w:r w:rsidR="00001EC6">
        <w:rPr>
          <w:rFonts w:eastAsia="Arial"/>
        </w:rPr>
        <w:t xml:space="preserve">given by </w:t>
      </w:r>
      <w:r w:rsidR="00F86700">
        <w:rPr>
          <w:rFonts w:eastAsia="Arial"/>
        </w:rPr>
        <w:t>Sedgemoor District Council</w:t>
      </w:r>
      <w:r w:rsidR="002A06FE">
        <w:rPr>
          <w:rFonts w:eastAsia="Arial"/>
        </w:rPr>
        <w:t xml:space="preserve"> who uses the following </w:t>
      </w:r>
      <w:r w:rsidR="00001EC6">
        <w:rPr>
          <w:rFonts w:eastAsia="Arial"/>
        </w:rPr>
        <w:t>approach</w:t>
      </w:r>
      <w:r w:rsidR="002A06FE">
        <w:rPr>
          <w:rFonts w:eastAsia="Arial"/>
        </w:rPr>
        <w:t>:</w:t>
      </w:r>
    </w:p>
    <w:p w14:paraId="3F1CDE45" w14:textId="53B682B8" w:rsidR="00F86700" w:rsidRDefault="00C2442C" w:rsidP="00C04741">
      <w:pPr>
        <w:pStyle w:val="ListParagraph"/>
        <w:numPr>
          <w:ilvl w:val="0"/>
          <w:numId w:val="31"/>
        </w:numPr>
        <w:rPr>
          <w:rFonts w:eastAsia="Arial"/>
        </w:rPr>
      </w:pPr>
      <w:r>
        <w:rPr>
          <w:rFonts w:eastAsia="Arial"/>
        </w:rPr>
        <w:t>Identify some cost centres where the supplier name is always redacted, for example disabled adaptations.</w:t>
      </w:r>
    </w:p>
    <w:p w14:paraId="45100F4E" w14:textId="6F98A2AD" w:rsidR="00C2442C" w:rsidRDefault="00C2442C" w:rsidP="00C04741">
      <w:pPr>
        <w:pStyle w:val="ListParagraph"/>
        <w:numPr>
          <w:ilvl w:val="0"/>
          <w:numId w:val="31"/>
        </w:numPr>
        <w:rPr>
          <w:rFonts w:eastAsia="Arial"/>
        </w:rPr>
      </w:pPr>
      <w:r>
        <w:rPr>
          <w:rFonts w:eastAsia="Arial"/>
        </w:rPr>
        <w:t>Send a report to each ‘Group Management’ of the payments that will be published and ask them to check for potential redactions, and also highlight where we can make a link to a news item.</w:t>
      </w:r>
    </w:p>
    <w:p w14:paraId="4144B862" w14:textId="5502EADC" w:rsidR="00C2442C" w:rsidRDefault="00C2442C" w:rsidP="00C04741">
      <w:pPr>
        <w:pStyle w:val="ListParagraph"/>
        <w:numPr>
          <w:ilvl w:val="0"/>
          <w:numId w:val="31"/>
        </w:numPr>
        <w:rPr>
          <w:rFonts w:eastAsia="Arial"/>
        </w:rPr>
      </w:pPr>
      <w:r>
        <w:rPr>
          <w:rFonts w:eastAsia="Arial"/>
        </w:rPr>
        <w:t>Have a redaction policy for ‘payments’ describing the decision process for redaction.</w:t>
      </w:r>
    </w:p>
    <w:p w14:paraId="7CE2520E" w14:textId="45AC9CD2" w:rsidR="00C2442C" w:rsidRPr="00C2442C" w:rsidRDefault="00C2442C" w:rsidP="00C04741">
      <w:pPr>
        <w:pStyle w:val="ListParagraph"/>
        <w:numPr>
          <w:ilvl w:val="0"/>
          <w:numId w:val="31"/>
        </w:numPr>
        <w:rPr>
          <w:rFonts w:eastAsia="Arial"/>
        </w:rPr>
      </w:pPr>
      <w:r>
        <w:rPr>
          <w:rFonts w:eastAsia="Arial"/>
        </w:rPr>
        <w:t>Use look-ups to help identify supplier type for redaction.</w:t>
      </w:r>
    </w:p>
    <w:p w14:paraId="6876B4EA" w14:textId="246CD294" w:rsidR="00864083" w:rsidRPr="00D84CA9" w:rsidRDefault="00864083" w:rsidP="00540969">
      <w:pPr>
        <w:pStyle w:val="Heading2"/>
      </w:pPr>
      <w:bookmarkStart w:id="27" w:name="_Toc400406871"/>
      <w:bookmarkStart w:id="28" w:name="_Toc397387658"/>
      <w:bookmarkStart w:id="29" w:name="_Toc420921687"/>
      <w:bookmarkEnd w:id="25"/>
      <w:bookmarkEnd w:id="26"/>
      <w:r w:rsidRPr="00540969">
        <w:t xml:space="preserve">Contents of the </w:t>
      </w:r>
      <w:r w:rsidRPr="00D84CA9">
        <w:t>spending data</w:t>
      </w:r>
      <w:bookmarkEnd w:id="27"/>
      <w:bookmarkEnd w:id="28"/>
      <w:bookmarkEnd w:id="29"/>
    </w:p>
    <w:p w14:paraId="29ECE065" w14:textId="7A735978" w:rsidR="00613B5C" w:rsidRDefault="00864083" w:rsidP="00D84CA9">
      <w:r w:rsidRPr="00E06147">
        <w:rPr>
          <w:rFonts w:eastAsia="Arial"/>
        </w:rPr>
        <w:t xml:space="preserve">We recommend that councils use a common approach and format for publishing the content of data. This will help users to share, compare and analyse data. We suggest that the content for publishing data matches the format set out in the template provided </w:t>
      </w:r>
      <w:r w:rsidRPr="0065493E">
        <w:rPr>
          <w:rFonts w:eastAsia="Arial"/>
        </w:rPr>
        <w:t>in</w:t>
      </w:r>
      <w:r w:rsidR="0036746F" w:rsidRPr="0065493E">
        <w:t xml:space="preserve"> </w:t>
      </w:r>
      <w:hyperlink w:anchor="spendintemplate" w:history="1">
        <w:r w:rsidR="0036746F" w:rsidRPr="0065493E">
          <w:rPr>
            <w:rStyle w:val="Hyperlink"/>
            <w:rFonts w:cs="Arial"/>
          </w:rPr>
          <w:t>Annex I: templates - Spending data template</w:t>
        </w:r>
      </w:hyperlink>
      <w:r w:rsidR="00F2664E">
        <w:t xml:space="preserve"> </w:t>
      </w:r>
      <w:r w:rsidR="00613B5C">
        <w:t>. The template is designed to record expenditure, card transaction and grant payments</w:t>
      </w:r>
      <w:r w:rsidR="004F16A9">
        <w:t xml:space="preserve"> to VCSE organisations</w:t>
      </w:r>
      <w:r w:rsidR="00613B5C">
        <w:t xml:space="preserve">. </w:t>
      </w:r>
    </w:p>
    <w:p w14:paraId="2FFD96CC" w14:textId="66F8DC81" w:rsidR="00864083" w:rsidRPr="00E06147" w:rsidRDefault="00613B5C" w:rsidP="00D84CA9">
      <w:pPr>
        <w:rPr>
          <w:rFonts w:eastAsia="Arial"/>
        </w:rPr>
      </w:pPr>
      <w:r>
        <w:rPr>
          <w:rFonts w:eastAsia="Arial"/>
        </w:rPr>
        <w:t>T</w:t>
      </w:r>
      <w:r w:rsidR="00864083" w:rsidRPr="00E06147">
        <w:rPr>
          <w:rFonts w:eastAsia="Arial"/>
        </w:rPr>
        <w:t>he data</w:t>
      </w:r>
      <w:r>
        <w:rPr>
          <w:rFonts w:eastAsia="Arial"/>
        </w:rPr>
        <w:t xml:space="preserve"> published in the template</w:t>
      </w:r>
      <w:r w:rsidR="00864083" w:rsidRPr="00E06147">
        <w:rPr>
          <w:rFonts w:eastAsia="Arial"/>
        </w:rPr>
        <w:t xml:space="preserve"> follow the sequence of columns prescribed and any formats or presentation conventions set out below. Any additional fields that an authority wishes to publish should conform to the advice in the </w:t>
      </w:r>
      <w:r w:rsidR="0036746F">
        <w:rPr>
          <w:rFonts w:eastAsia="Arial"/>
        </w:rPr>
        <w:t xml:space="preserve">general </w:t>
      </w:r>
      <w:r w:rsidR="0036746F">
        <w:rPr>
          <w:rFonts w:eastAsia="Arial"/>
          <w:i/>
        </w:rPr>
        <w:t xml:space="preserve">“publishing data” </w:t>
      </w:r>
      <w:r w:rsidR="0036746F" w:rsidRPr="009F371C">
        <w:rPr>
          <w:rFonts w:eastAsia="Arial"/>
        </w:rPr>
        <w:t>guidance</w:t>
      </w:r>
      <w:r w:rsidR="00864083" w:rsidRPr="00E06147">
        <w:rPr>
          <w:rFonts w:eastAsia="Arial"/>
        </w:rPr>
        <w:t xml:space="preserve"> and should be added after the fields listed here. The fields are designed to provide enough information for users to analyse the data, and link spending data to services and </w:t>
      </w:r>
      <w:r w:rsidR="00864083" w:rsidRPr="0065493E">
        <w:rPr>
          <w:rFonts w:eastAsia="Arial"/>
        </w:rPr>
        <w:t xml:space="preserve">categories of spend. </w:t>
      </w:r>
      <w:r w:rsidR="00001EC6" w:rsidRPr="0065493E">
        <w:rPr>
          <w:rFonts w:eastAsia="Arial"/>
        </w:rPr>
        <w:t xml:space="preserve">The template is also available as a standardised schema which can be downloaded from </w:t>
      </w:r>
      <w:hyperlink r:id="rId16" w:history="1">
        <w:r w:rsidR="00001EC6" w:rsidRPr="0065493E">
          <w:rPr>
            <w:rStyle w:val="Hyperlink"/>
            <w:rFonts w:cs="Arial"/>
          </w:rPr>
          <w:t>http://schemas.opendata.esd.org.uk/spend</w:t>
        </w:r>
      </w:hyperlink>
      <w:r w:rsidR="00D57921">
        <w:rPr>
          <w:rStyle w:val="Hyperlink"/>
          <w:rFonts w:cs="Arial"/>
        </w:rPr>
        <w:t>.</w:t>
      </w:r>
      <w:r w:rsidR="00001EC6">
        <w:rPr>
          <w:rFonts w:ascii="Segoe UI" w:hAnsi="Segoe UI" w:cs="Segoe UI"/>
        </w:rPr>
        <w:t xml:space="preserve"> </w:t>
      </w:r>
    </w:p>
    <w:p w14:paraId="324FF077" w14:textId="77777777" w:rsidR="00F2664E" w:rsidRDefault="000C4782" w:rsidP="00F2664E">
      <w:r w:rsidRPr="00E06147">
        <w:t>Data fields that are mandated or recommended in the code are marked accordingly in the inclusion status. Fields that are added to make the data more meaningful when compared or combined are marked as option</w:t>
      </w:r>
      <w:r w:rsidR="00F2664E">
        <w:t>al</w:t>
      </w:r>
      <w:r w:rsidRPr="00E06147">
        <w:t xml:space="preserve">. </w:t>
      </w:r>
      <w:r w:rsidR="00F2664E">
        <w:t xml:space="preserve">Recommended or optional fields which the authority will not use can be deleted from the template. </w:t>
      </w:r>
    </w:p>
    <w:p w14:paraId="2E8EED66" w14:textId="77777777" w:rsidR="00864083" w:rsidRPr="00E06147" w:rsidRDefault="00864083" w:rsidP="00D84CA9">
      <w:pPr>
        <w:rPr>
          <w:rFonts w:eastAsia="Arial"/>
        </w:rPr>
      </w:pPr>
      <w:r w:rsidRPr="00E06147">
        <w:rPr>
          <w:rFonts w:eastAsia="Arial"/>
        </w:rPr>
        <w:t xml:space="preserve">We acknowledge that local authorities have different systems and procedures in place for extracting data, and accordingly some may not be able to match all the fields recommended here. </w:t>
      </w:r>
    </w:p>
    <w:p w14:paraId="3C361B00" w14:textId="03AD867A" w:rsidR="00864083" w:rsidRPr="00E06147" w:rsidRDefault="00E908C6" w:rsidP="00D84CA9">
      <w:pPr>
        <w:rPr>
          <w:rFonts w:eastAsia="Arial"/>
          <w:b/>
          <w:bCs/>
        </w:rPr>
      </w:pPr>
      <w:r w:rsidRPr="00E06147">
        <w:rPr>
          <w:rFonts w:eastAsia="Arial"/>
          <w:b/>
          <w:bCs/>
        </w:rPr>
        <w:t>Organisation</w:t>
      </w:r>
      <w:r w:rsidR="00A439C4">
        <w:rPr>
          <w:rFonts w:eastAsia="Arial"/>
          <w:b/>
          <w:bCs/>
        </w:rPr>
        <w:t xml:space="preserve"> </w:t>
      </w:r>
      <w:r w:rsidR="00F0274F">
        <w:rPr>
          <w:rFonts w:eastAsia="Arial"/>
          <w:b/>
          <w:bCs/>
        </w:rPr>
        <w:t>name and organisation code (optional)</w:t>
      </w:r>
    </w:p>
    <w:p w14:paraId="56D5338E" w14:textId="2900CA3C" w:rsidR="007C719D" w:rsidRPr="00E06147" w:rsidRDefault="00A439C4" w:rsidP="007C719D">
      <w:pPr>
        <w:rPr>
          <w:rFonts w:eastAsia="Arial"/>
        </w:rPr>
      </w:pPr>
      <w:r>
        <w:t>The</w:t>
      </w:r>
      <w:r w:rsidR="0065493E">
        <w:t xml:space="preserve"> </w:t>
      </w:r>
      <w:r>
        <w:t>o</w:t>
      </w:r>
      <w:r w:rsidR="00456FFC" w:rsidRPr="00E06147">
        <w:t>rganisation</w:t>
      </w:r>
      <w:r>
        <w:t xml:space="preserve"> name and organisation code</w:t>
      </w:r>
      <w:r w:rsidR="00456FFC" w:rsidRPr="00E06147">
        <w:t xml:space="preserve"> identifies the local authority to which assets belong and means t</w:t>
      </w:r>
      <w:r w:rsidR="00D57921">
        <w:t>hat the file is self-describing</w:t>
      </w:r>
      <w:r w:rsidR="0008476F">
        <w:t xml:space="preserve"> when combined with other data</w:t>
      </w:r>
    </w:p>
    <w:p w14:paraId="43B99993" w14:textId="49C605B1" w:rsidR="00A439C4" w:rsidRDefault="00456FFC" w:rsidP="00D84CA9">
      <w:r w:rsidRPr="00E06147">
        <w:t xml:space="preserve">Authority information should include a unique identifier for a local authority </w:t>
      </w:r>
      <w:r w:rsidR="004B0567" w:rsidRPr="00E06147">
        <w:t>that owns the data a</w:t>
      </w:r>
      <w:r w:rsidRPr="00E06147">
        <w:t xml:space="preserve">s datasets from various organisations may be combined. Ideally, the code should be represented in the form of a ‘uniform reference identifier’ (URI) used in open data standards – see the </w:t>
      </w:r>
      <w:r w:rsidRPr="00E06147">
        <w:rPr>
          <w:i/>
          <w:iCs/>
        </w:rPr>
        <w:t xml:space="preserve">File formats: open </w:t>
      </w:r>
      <w:r w:rsidRPr="00E06147">
        <w:rPr>
          <w:i/>
          <w:iCs/>
        </w:rPr>
        <w:lastRenderedPageBreak/>
        <w:t xml:space="preserve">and linked data </w:t>
      </w:r>
      <w:r w:rsidRPr="00E06147">
        <w:t xml:space="preserve">section in the </w:t>
      </w:r>
      <w:r w:rsidR="00C23A9F">
        <w:t>general publishing data guidance</w:t>
      </w:r>
      <w:r w:rsidR="0008476F">
        <w:rPr>
          <w:rStyle w:val="FootnoteReference"/>
        </w:rPr>
        <w:footnoteReference w:id="4"/>
      </w:r>
      <w:r w:rsidRPr="00E06147">
        <w:t xml:space="preserve"> for further information. </w:t>
      </w:r>
    </w:p>
    <w:p w14:paraId="79E9AE12" w14:textId="088363BA" w:rsidR="00A439C4" w:rsidRDefault="00A439C4" w:rsidP="00A439C4">
      <w:r>
        <w:t xml:space="preserve">Codes describing URIs are not </w:t>
      </w:r>
      <w:r w:rsidR="0008476F">
        <w:t xml:space="preserve">yet </w:t>
      </w:r>
      <w:r>
        <w:t xml:space="preserve">available for every public organisation. A URI used in Linked Data is the preferred option. A lookup tool for URIs can be found on the LG Inform Plus website (http://uris.opendata.esd.org.uk/) </w:t>
      </w:r>
    </w:p>
    <w:p w14:paraId="14C7F2C9" w14:textId="7059AA06" w:rsidR="00A439C4" w:rsidRDefault="00A439C4" w:rsidP="00A439C4">
      <w:r>
        <w:t xml:space="preserve">For local authorities the code could be </w:t>
      </w:r>
    </w:p>
    <w:p w14:paraId="55B9C171" w14:textId="77777777" w:rsidR="00A439C4" w:rsidRDefault="00A439C4" w:rsidP="00C04741">
      <w:pPr>
        <w:pStyle w:val="ListParagraph"/>
        <w:numPr>
          <w:ilvl w:val="0"/>
          <w:numId w:val="30"/>
        </w:numPr>
      </w:pPr>
      <w:r>
        <w:t>the open data communities code for local authorities on http://opendatacommunities.org/data/local-authorities</w:t>
      </w:r>
    </w:p>
    <w:p w14:paraId="7EB90FFA" w14:textId="523EDD46" w:rsidR="00A439C4" w:rsidRDefault="00A439C4" w:rsidP="00C04741">
      <w:pPr>
        <w:pStyle w:val="ListParagraph"/>
        <w:numPr>
          <w:ilvl w:val="0"/>
          <w:numId w:val="30"/>
        </w:numPr>
      </w:pPr>
      <w:proofErr w:type="gramStart"/>
      <w:r>
        <w:t>or</w:t>
      </w:r>
      <w:proofErr w:type="gramEnd"/>
      <w:r>
        <w:t xml:space="preserve"> the Office for National Statistics’ (ONS) Government Statistics Services (GSS) Coding and Naming for Statistical Geographies. (http://tinyurl.com/onsgeog)</w:t>
      </w:r>
    </w:p>
    <w:p w14:paraId="2569ABD8" w14:textId="77777777" w:rsidR="00456FFC" w:rsidRPr="00E06147" w:rsidRDefault="00456FFC" w:rsidP="00D84CA9">
      <w:r w:rsidRPr="00E06147">
        <w:t>A lookup tool for URIs can be found on the LG Inform Plus website (</w:t>
      </w:r>
      <w:hyperlink r:id="rId17" w:history="1">
        <w:r w:rsidRPr="00E06147">
          <w:rPr>
            <w:rStyle w:val="Hyperlink"/>
            <w:rFonts w:cs="Arial"/>
          </w:rPr>
          <w:t>http://uris.opendata.esd.org.uk/</w:t>
        </w:r>
      </w:hyperlink>
      <w:r w:rsidRPr="00E06147">
        <w:t xml:space="preserve">) </w:t>
      </w:r>
    </w:p>
    <w:p w14:paraId="61F23EF4" w14:textId="77777777" w:rsidR="00456FFC" w:rsidRPr="00E06147" w:rsidRDefault="00456FFC" w:rsidP="00D84CA9">
      <w:r w:rsidRPr="00E06147">
        <w:t xml:space="preserve">For example the URIs for Sedgemoor </w:t>
      </w:r>
      <w:proofErr w:type="gramStart"/>
      <w:r w:rsidRPr="00E06147">
        <w:t>are</w:t>
      </w:r>
      <w:proofErr w:type="gramEnd"/>
      <w:r w:rsidRPr="00E06147">
        <w:t>:</w:t>
      </w:r>
    </w:p>
    <w:p w14:paraId="25660D67" w14:textId="56F26095" w:rsidR="00456FFC" w:rsidRPr="00E06147" w:rsidRDefault="003D0BB6" w:rsidP="00C04741">
      <w:pPr>
        <w:pStyle w:val="ListParagraph"/>
        <w:numPr>
          <w:ilvl w:val="0"/>
          <w:numId w:val="27"/>
        </w:numPr>
        <w:rPr>
          <w:color w:val="auto"/>
        </w:rPr>
      </w:pPr>
      <w:hyperlink r:id="rId18" w:history="1">
        <w:r w:rsidR="0008476F" w:rsidRPr="005546AF">
          <w:rPr>
            <w:rStyle w:val="Hyperlink"/>
            <w:rFonts w:cs="Arial"/>
          </w:rPr>
          <w:t>http://opendatacommunities.org/id/district-council/sedgemoor</w:t>
        </w:r>
      </w:hyperlink>
      <w:r w:rsidR="0008476F">
        <w:rPr>
          <w:color w:val="auto"/>
        </w:rPr>
        <w:t xml:space="preserve"> </w:t>
      </w:r>
    </w:p>
    <w:p w14:paraId="571CFE6F" w14:textId="637BAFB9" w:rsidR="00456FFC" w:rsidRPr="00E06147" w:rsidRDefault="003D0BB6" w:rsidP="00C04741">
      <w:pPr>
        <w:pStyle w:val="ListParagraph"/>
        <w:numPr>
          <w:ilvl w:val="0"/>
          <w:numId w:val="27"/>
        </w:numPr>
      </w:pPr>
      <w:hyperlink r:id="rId19" w:history="1">
        <w:r w:rsidR="0008476F" w:rsidRPr="005546AF">
          <w:rPr>
            <w:rStyle w:val="Hyperlink"/>
            <w:rFonts w:cs="Arial"/>
          </w:rPr>
          <w:t>http://statistics.data.gov.uk/id/statistical-geography/E07000188</w:t>
        </w:r>
      </w:hyperlink>
      <w:r w:rsidR="0008476F">
        <w:t xml:space="preserve"> </w:t>
      </w:r>
    </w:p>
    <w:p w14:paraId="79E3C413" w14:textId="3D7F065F" w:rsidR="00952C8F" w:rsidRDefault="00952C8F" w:rsidP="00952C8F">
      <w:pPr>
        <w:rPr>
          <w:rFonts w:eastAsia="Arial"/>
        </w:rPr>
      </w:pPr>
      <w:r w:rsidRPr="00F218E1">
        <w:rPr>
          <w:rFonts w:eastAsia="Arial"/>
        </w:rPr>
        <w:t>Where the URI for the local authority exist</w:t>
      </w:r>
      <w:r>
        <w:rPr>
          <w:rFonts w:eastAsia="Arial"/>
        </w:rPr>
        <w:t>s</w:t>
      </w:r>
      <w:r w:rsidRPr="00F218E1">
        <w:rPr>
          <w:rFonts w:eastAsia="Arial"/>
        </w:rPr>
        <w:t xml:space="preserve"> on </w:t>
      </w:r>
      <w:proofErr w:type="spellStart"/>
      <w:r w:rsidRPr="00F218E1">
        <w:rPr>
          <w:rFonts w:eastAsia="Arial"/>
        </w:rPr>
        <w:t>opendatacommunities</w:t>
      </w:r>
      <w:proofErr w:type="spellEnd"/>
      <w:r w:rsidRPr="00F218E1">
        <w:rPr>
          <w:rFonts w:eastAsia="Arial"/>
        </w:rPr>
        <w:t xml:space="preserve"> we recommend use </w:t>
      </w:r>
      <w:r w:rsidR="00F0274F">
        <w:rPr>
          <w:rFonts w:eastAsia="Arial"/>
        </w:rPr>
        <w:t xml:space="preserve">of </w:t>
      </w:r>
      <w:r w:rsidRPr="00F218E1">
        <w:rPr>
          <w:rFonts w:eastAsia="Arial"/>
        </w:rPr>
        <w:t>that identifier</w:t>
      </w:r>
      <w:r w:rsidR="00F0274F">
        <w:rPr>
          <w:rFonts w:eastAsia="Arial"/>
        </w:rPr>
        <w:t>, otherwise the</w:t>
      </w:r>
      <w:r w:rsidRPr="00F218E1">
        <w:rPr>
          <w:rFonts w:eastAsia="Arial"/>
        </w:rPr>
        <w:t xml:space="preserve"> </w:t>
      </w:r>
      <w:r w:rsidR="00F0274F">
        <w:rPr>
          <w:rFonts w:eastAsia="Arial"/>
        </w:rPr>
        <w:t xml:space="preserve">statistical geographies </w:t>
      </w:r>
      <w:r w:rsidRPr="00F218E1">
        <w:rPr>
          <w:rFonts w:eastAsia="Arial"/>
        </w:rPr>
        <w:t xml:space="preserve">identifier </w:t>
      </w:r>
      <w:r w:rsidR="00F0274F">
        <w:rPr>
          <w:rFonts w:eastAsia="Arial"/>
        </w:rPr>
        <w:t>could be used</w:t>
      </w:r>
      <w:r w:rsidRPr="00F218E1">
        <w:rPr>
          <w:rFonts w:eastAsia="Arial"/>
        </w:rPr>
        <w:t xml:space="preserve"> which refer</w:t>
      </w:r>
      <w:r w:rsidR="00F0274F">
        <w:rPr>
          <w:rFonts w:eastAsia="Arial"/>
        </w:rPr>
        <w:t>s</w:t>
      </w:r>
      <w:r w:rsidRPr="00F218E1">
        <w:rPr>
          <w:rFonts w:eastAsia="Arial"/>
        </w:rPr>
        <w:t xml:space="preserve"> to an area.  </w:t>
      </w:r>
    </w:p>
    <w:p w14:paraId="640EB45A" w14:textId="04E1DEBD" w:rsidR="00403DB2" w:rsidRPr="00A439C4" w:rsidRDefault="00EA2F18" w:rsidP="00403DB2">
      <w:pPr>
        <w:rPr>
          <w:rFonts w:eastAsia="Arial"/>
          <w:bCs/>
        </w:rPr>
      </w:pPr>
      <w:r>
        <w:rPr>
          <w:rFonts w:eastAsia="Arial"/>
          <w:b/>
          <w:bCs/>
        </w:rPr>
        <w:t xml:space="preserve">Effective </w:t>
      </w:r>
      <w:r w:rsidR="00403DB2">
        <w:rPr>
          <w:rFonts w:eastAsia="Arial"/>
          <w:b/>
          <w:bCs/>
        </w:rPr>
        <w:t>date (optional)</w:t>
      </w:r>
    </w:p>
    <w:p w14:paraId="3FEBE3D9" w14:textId="25AAC8CA" w:rsidR="00EA2F18" w:rsidRPr="00A439C4" w:rsidRDefault="00EA2F18" w:rsidP="00EA2F18">
      <w:pPr>
        <w:rPr>
          <w:rFonts w:eastAsia="Arial"/>
          <w:bCs/>
        </w:rPr>
      </w:pPr>
      <w:r>
        <w:rPr>
          <w:rFonts w:eastAsia="Arial"/>
          <w:bCs/>
        </w:rPr>
        <w:t xml:space="preserve">Effective date is </w:t>
      </w:r>
      <w:r>
        <w:rPr>
          <w:sz w:val="20"/>
          <w:szCs w:val="20"/>
          <w:shd w:val="clear" w:color="auto" w:fill="FFFFFF"/>
        </w:rPr>
        <w:t>the end date of the accounting period for the data. For example, the effective data would be 31/</w:t>
      </w:r>
      <w:r w:rsidR="00063715">
        <w:rPr>
          <w:sz w:val="20"/>
          <w:szCs w:val="20"/>
          <w:shd w:val="clear" w:color="auto" w:fill="FFFFFF"/>
        </w:rPr>
        <w:t>12</w:t>
      </w:r>
      <w:r>
        <w:rPr>
          <w:sz w:val="20"/>
          <w:szCs w:val="20"/>
          <w:shd w:val="clear" w:color="auto" w:fill="FFFFFF"/>
        </w:rPr>
        <w:t>/2014 for a quarterly reporting period from September to December.</w:t>
      </w:r>
      <w:r>
        <w:rPr>
          <w:rFonts w:eastAsia="Arial"/>
          <w:bCs/>
        </w:rPr>
        <w:t xml:space="preserve"> This enables users of the data to identify for which period the data apply.  </w:t>
      </w:r>
    </w:p>
    <w:p w14:paraId="0386F2FA" w14:textId="6650F0F2" w:rsidR="00864083" w:rsidRPr="00E06147" w:rsidRDefault="00F0274F" w:rsidP="00D84CA9">
      <w:pPr>
        <w:rPr>
          <w:rFonts w:eastAsia="Arial"/>
          <w:b/>
        </w:rPr>
      </w:pPr>
      <w:r>
        <w:rPr>
          <w:rFonts w:eastAsia="Arial"/>
          <w:b/>
        </w:rPr>
        <w:t xml:space="preserve">Directorate/service </w:t>
      </w:r>
      <w:r w:rsidR="0008476F">
        <w:rPr>
          <w:rFonts w:eastAsia="Arial"/>
          <w:b/>
        </w:rPr>
        <w:t>(</w:t>
      </w:r>
      <w:r w:rsidR="009856FC">
        <w:rPr>
          <w:rFonts w:eastAsia="Arial"/>
          <w:b/>
        </w:rPr>
        <w:t>d</w:t>
      </w:r>
      <w:r w:rsidR="009856FC" w:rsidRPr="00E06147">
        <w:rPr>
          <w:rFonts w:eastAsia="Arial"/>
          <w:b/>
        </w:rPr>
        <w:t>epartment</w:t>
      </w:r>
      <w:r w:rsidR="0008476F">
        <w:rPr>
          <w:rFonts w:eastAsia="Arial"/>
          <w:b/>
        </w:rPr>
        <w:t>)</w:t>
      </w:r>
      <w:r w:rsidR="00864083" w:rsidRPr="00E06147">
        <w:rPr>
          <w:rFonts w:eastAsia="Arial"/>
          <w:b/>
        </w:rPr>
        <w:t xml:space="preserve"> (mandatory)</w:t>
      </w:r>
    </w:p>
    <w:p w14:paraId="6B241531" w14:textId="4A386881" w:rsidR="00864083" w:rsidRDefault="003E0BB9" w:rsidP="00D84CA9">
      <w:pPr>
        <w:rPr>
          <w:rFonts w:eastAsia="Arial"/>
        </w:rPr>
      </w:pPr>
      <w:r w:rsidRPr="00E06147">
        <w:rPr>
          <w:rFonts w:eastAsia="Arial"/>
        </w:rPr>
        <w:t>The Code requires that</w:t>
      </w:r>
      <w:r w:rsidR="00864083" w:rsidRPr="00E06147">
        <w:rPr>
          <w:rFonts w:eastAsia="Arial"/>
        </w:rPr>
        <w:t xml:space="preserve"> </w:t>
      </w:r>
      <w:r w:rsidRPr="00E06147">
        <w:rPr>
          <w:rFonts w:eastAsia="Arial"/>
        </w:rPr>
        <w:t>the department</w:t>
      </w:r>
      <w:r w:rsidR="001D4BE4">
        <w:rPr>
          <w:rFonts w:eastAsia="Arial"/>
        </w:rPr>
        <w:t xml:space="preserve"> that</w:t>
      </w:r>
      <w:r w:rsidRPr="00E06147">
        <w:rPr>
          <w:rFonts w:eastAsia="Arial"/>
        </w:rPr>
        <w:t xml:space="preserve"> incurred the expenditure needs to be listed</w:t>
      </w:r>
      <w:r w:rsidR="00A267A2" w:rsidRPr="00E06147">
        <w:rPr>
          <w:rFonts w:eastAsia="Arial"/>
        </w:rPr>
        <w:t xml:space="preserve">. </w:t>
      </w:r>
      <w:r w:rsidR="00F0274F">
        <w:rPr>
          <w:rFonts w:eastAsia="Arial"/>
        </w:rPr>
        <w:t>The Code refers to this as “department”, but this guidance uses the more commonly used terms of “directorate” or “service”</w:t>
      </w:r>
      <w:r w:rsidR="00F0274F" w:rsidRPr="00E06147">
        <w:rPr>
          <w:rFonts w:eastAsia="Arial"/>
        </w:rPr>
        <w:t xml:space="preserve"> </w:t>
      </w:r>
      <w:r w:rsidR="00864083" w:rsidRPr="00E06147">
        <w:rPr>
          <w:rFonts w:eastAsia="Arial"/>
        </w:rPr>
        <w:t xml:space="preserve">Naming the </w:t>
      </w:r>
      <w:r w:rsidR="00F0274F">
        <w:rPr>
          <w:rFonts w:eastAsia="Arial"/>
        </w:rPr>
        <w:t>service</w:t>
      </w:r>
      <w:r w:rsidR="00F0274F" w:rsidRPr="00E06147">
        <w:rPr>
          <w:rFonts w:eastAsia="Arial"/>
        </w:rPr>
        <w:t xml:space="preserve"> </w:t>
      </w:r>
      <w:r w:rsidR="00864083" w:rsidRPr="00E06147">
        <w:rPr>
          <w:rFonts w:eastAsia="Arial"/>
        </w:rPr>
        <w:t>would make them more accountable within the organisation.</w:t>
      </w:r>
      <w:r w:rsidRPr="00E06147">
        <w:rPr>
          <w:rFonts w:eastAsia="Arial"/>
        </w:rPr>
        <w:t xml:space="preserve"> You may also like to categorise the service further using a standard format for greater comparability between councils</w:t>
      </w:r>
      <w:r w:rsidR="006D2F2B" w:rsidRPr="00E06147">
        <w:rPr>
          <w:rFonts w:eastAsia="Arial"/>
        </w:rPr>
        <w:t xml:space="preserve"> (see “service categorisation”, below).</w:t>
      </w:r>
    </w:p>
    <w:p w14:paraId="71E93964" w14:textId="77777777" w:rsidR="001226B1" w:rsidRPr="00E06147" w:rsidRDefault="001226B1" w:rsidP="001226B1">
      <w:pPr>
        <w:rPr>
          <w:rFonts w:eastAsia="Arial"/>
          <w:b/>
        </w:rPr>
      </w:pPr>
      <w:r w:rsidRPr="00E06147">
        <w:rPr>
          <w:rFonts w:eastAsia="Arial"/>
          <w:b/>
        </w:rPr>
        <w:t>Service categorisation (optional)</w:t>
      </w:r>
    </w:p>
    <w:p w14:paraId="1B4B9450" w14:textId="77777777" w:rsidR="001226B1" w:rsidRPr="00E06147" w:rsidRDefault="001226B1" w:rsidP="001226B1">
      <w:pPr>
        <w:rPr>
          <w:rFonts w:eastAsia="Arial"/>
        </w:rPr>
      </w:pPr>
      <w:r w:rsidRPr="00E06147">
        <w:rPr>
          <w:rFonts w:eastAsia="Arial"/>
        </w:rPr>
        <w:t xml:space="preserve">Service categorisation defines the service that spends the money. Local authorities have different structures and undergo frequent organisational change. So we recommend using an acknowledged service classification for describing the service. This will allow comparisons to be made between service spend in and between different organisations. </w:t>
      </w:r>
    </w:p>
    <w:p w14:paraId="3D857297" w14:textId="77777777" w:rsidR="001226B1" w:rsidRPr="00E06147" w:rsidRDefault="001226B1" w:rsidP="001226B1">
      <w:pPr>
        <w:rPr>
          <w:rFonts w:eastAsia="Arial"/>
        </w:rPr>
      </w:pPr>
      <w:r w:rsidRPr="00E06147">
        <w:rPr>
          <w:rFonts w:eastAsia="Arial"/>
        </w:rPr>
        <w:lastRenderedPageBreak/>
        <w:t>The Service Reporting Code of Practice for Local Authorities (</w:t>
      </w:r>
      <w:proofErr w:type="spellStart"/>
      <w:r w:rsidRPr="00E06147">
        <w:rPr>
          <w:rFonts w:eastAsia="Arial"/>
        </w:rPr>
        <w:t>SeRCOP</w:t>
      </w:r>
      <w:proofErr w:type="spellEnd"/>
      <w:r w:rsidRPr="00E06147">
        <w:rPr>
          <w:rFonts w:eastAsia="Arial"/>
        </w:rPr>
        <w:t xml:space="preserve">) is provided by the Chartered Institute of Public Finance &amp; Accountancy (CIPFA) and recommends an objective breakdown of services that can be used. </w:t>
      </w:r>
      <w:r>
        <w:rPr>
          <w:rFonts w:eastAsia="Arial"/>
        </w:rPr>
        <w:t>This includes a label and a code</w:t>
      </w:r>
    </w:p>
    <w:p w14:paraId="4389E72B" w14:textId="77777777" w:rsidR="001226B1" w:rsidRPr="00E06147" w:rsidRDefault="001226B1" w:rsidP="001226B1">
      <w:pPr>
        <w:widowControl/>
        <w:numPr>
          <w:ilvl w:val="0"/>
          <w:numId w:val="11"/>
        </w:numPr>
        <w:spacing w:before="0" w:after="0"/>
        <w:rPr>
          <w:rFonts w:eastAsia="Arial"/>
        </w:rPr>
      </w:pPr>
      <w:r w:rsidRPr="00E06147">
        <w:rPr>
          <w:rFonts w:eastAsia="Arial"/>
        </w:rPr>
        <w:t>Service</w:t>
      </w:r>
      <w:r w:rsidRPr="00E06147">
        <w:t xml:space="preserve"> </w:t>
      </w:r>
      <w:r>
        <w:t xml:space="preserve">category label </w:t>
      </w:r>
      <w:r w:rsidRPr="00E06147">
        <w:rPr>
          <w:rFonts w:eastAsia="Arial"/>
        </w:rPr>
        <w:t xml:space="preserve">– </w:t>
      </w:r>
      <w:r>
        <w:rPr>
          <w:rFonts w:eastAsia="Arial"/>
        </w:rPr>
        <w:t xml:space="preserve">represents the highest level to which costs are charged, </w:t>
      </w:r>
      <w:r w:rsidRPr="00E06147">
        <w:rPr>
          <w:rFonts w:eastAsia="Arial"/>
        </w:rPr>
        <w:t>for example Adult social care (101)</w:t>
      </w:r>
    </w:p>
    <w:p w14:paraId="1C762E12" w14:textId="77777777" w:rsidR="001226B1" w:rsidRPr="00E06147" w:rsidRDefault="001226B1" w:rsidP="001226B1">
      <w:pPr>
        <w:widowControl/>
        <w:numPr>
          <w:ilvl w:val="0"/>
          <w:numId w:val="11"/>
        </w:numPr>
        <w:spacing w:before="0" w:after="0"/>
        <w:rPr>
          <w:rFonts w:eastAsia="Arial"/>
        </w:rPr>
      </w:pPr>
      <w:r>
        <w:rPr>
          <w:rFonts w:eastAsia="Arial"/>
        </w:rPr>
        <w:t>Service category URI</w:t>
      </w:r>
      <w:r w:rsidRPr="00E06147">
        <w:rPr>
          <w:rFonts w:eastAsia="Arial"/>
        </w:rPr>
        <w:t xml:space="preserve"> –</w:t>
      </w:r>
      <w:r w:rsidRPr="00E06147" w:rsidDel="00947F0F">
        <w:rPr>
          <w:rFonts w:eastAsia="Arial"/>
        </w:rPr>
        <w:t xml:space="preserve"> </w:t>
      </w:r>
      <w:r>
        <w:rPr>
          <w:rFonts w:eastAsia="Arial"/>
        </w:rPr>
        <w:t>is the service, division or subdivision code depending on the level at which the service is recorded</w:t>
      </w:r>
      <w:r w:rsidRPr="00E06147">
        <w:rPr>
          <w:rFonts w:eastAsia="Arial"/>
        </w:rPr>
        <w:t>.</w:t>
      </w:r>
      <w:r>
        <w:rPr>
          <w:rFonts w:eastAsia="Arial"/>
        </w:rPr>
        <w:t xml:space="preserve"> Only one URI is needed for the most detailed level.</w:t>
      </w:r>
      <w:r w:rsidRPr="00E06147">
        <w:rPr>
          <w:rFonts w:eastAsia="Arial"/>
        </w:rPr>
        <w:t xml:space="preserve"> </w:t>
      </w:r>
    </w:p>
    <w:p w14:paraId="7CD22D05" w14:textId="77777777" w:rsidR="001226B1" w:rsidRPr="00E06147" w:rsidRDefault="001226B1" w:rsidP="001226B1">
      <w:pPr>
        <w:rPr>
          <w:rFonts w:eastAsia="Arial"/>
        </w:rPr>
      </w:pPr>
      <w:r w:rsidRPr="00E06147">
        <w:rPr>
          <w:rFonts w:eastAsia="Arial"/>
        </w:rPr>
        <w:t xml:space="preserve">More information can be found on the CIPFA website - </w:t>
      </w:r>
      <w:hyperlink r:id="rId20" w:history="1">
        <w:r w:rsidRPr="00E06147">
          <w:rPr>
            <w:rStyle w:val="Hyperlink"/>
            <w:rFonts w:eastAsia="Arial" w:cs="Arial"/>
          </w:rPr>
          <w:t>http://www.cipfastats.net/sercop/</w:t>
        </w:r>
      </w:hyperlink>
      <w:r w:rsidRPr="00E06147">
        <w:rPr>
          <w:rFonts w:eastAsia="Arial"/>
        </w:rPr>
        <w:t xml:space="preserve">. These codes are mandatory in expenditure returns to central government but not required in the </w:t>
      </w:r>
      <w:r>
        <w:rPr>
          <w:rFonts w:eastAsia="Arial"/>
        </w:rPr>
        <w:t>C</w:t>
      </w:r>
      <w:r w:rsidRPr="00E06147">
        <w:rPr>
          <w:rFonts w:eastAsia="Arial"/>
        </w:rPr>
        <w:t>ode.</w:t>
      </w:r>
    </w:p>
    <w:p w14:paraId="261619C5" w14:textId="77777777" w:rsidR="001226B1" w:rsidRPr="00E06147" w:rsidRDefault="001226B1" w:rsidP="001226B1">
      <w:pPr>
        <w:rPr>
          <w:rFonts w:eastAsia="Arial"/>
        </w:rPr>
      </w:pPr>
      <w:r w:rsidRPr="00E06147">
        <w:rPr>
          <w:rFonts w:eastAsia="Arial"/>
        </w:rPr>
        <w:t>There may be purchases for which you have received a ‘consolidated invoice’, that is, one that covers several purchase orders. In these cases, you may reflect the original coding of the transaction, rather than the coding used in the subsequent reallocation to different parts of the organisation. However, the code should still be designated to an appropriate service area.</w:t>
      </w:r>
    </w:p>
    <w:p w14:paraId="3E54F793" w14:textId="214BFCBB" w:rsidR="00A267A2" w:rsidRPr="00E06147" w:rsidRDefault="004011FB" w:rsidP="00D84CA9">
      <w:pPr>
        <w:rPr>
          <w:rFonts w:eastAsia="Arial"/>
          <w:b/>
        </w:rPr>
      </w:pPr>
      <w:r>
        <w:rPr>
          <w:rFonts w:eastAsia="Arial"/>
          <w:b/>
        </w:rPr>
        <w:t>Supplier (</w:t>
      </w:r>
      <w:r w:rsidR="00A267A2" w:rsidRPr="00E06147">
        <w:rPr>
          <w:rFonts w:eastAsia="Arial"/>
          <w:b/>
        </w:rPr>
        <w:t>Beneficiary</w:t>
      </w:r>
      <w:r>
        <w:rPr>
          <w:rFonts w:eastAsia="Arial"/>
          <w:b/>
        </w:rPr>
        <w:t>)</w:t>
      </w:r>
      <w:r w:rsidR="00A267A2" w:rsidRPr="00E06147">
        <w:rPr>
          <w:rFonts w:eastAsia="Arial"/>
          <w:b/>
        </w:rPr>
        <w:t xml:space="preserve"> details (</w:t>
      </w:r>
      <w:r w:rsidR="0033134C">
        <w:rPr>
          <w:rFonts w:eastAsia="Arial"/>
          <w:b/>
        </w:rPr>
        <w:t xml:space="preserve">some aspects of this are </w:t>
      </w:r>
      <w:r w:rsidR="00A267A2" w:rsidRPr="00E06147">
        <w:rPr>
          <w:rFonts w:eastAsia="Arial"/>
          <w:b/>
        </w:rPr>
        <w:t>mandatory)</w:t>
      </w:r>
    </w:p>
    <w:p w14:paraId="5CAAA4EE" w14:textId="064D131C" w:rsidR="00A267A2" w:rsidRPr="00E06147" w:rsidRDefault="00A267A2" w:rsidP="00D84CA9">
      <w:r w:rsidRPr="00E06147">
        <w:t xml:space="preserve">The beneficiary is the organisation or person receiving the payment, which would normally be a supplier of a service. Details of the beneficiary </w:t>
      </w:r>
      <w:r w:rsidR="0017380F">
        <w:t>could</w:t>
      </w:r>
      <w:r w:rsidR="0017380F" w:rsidRPr="00E06147">
        <w:t xml:space="preserve"> </w:t>
      </w:r>
      <w:r w:rsidRPr="00E06147">
        <w:t>include:</w:t>
      </w:r>
    </w:p>
    <w:p w14:paraId="19863932" w14:textId="7B4528BB" w:rsidR="00A267A2" w:rsidRPr="00BA2820" w:rsidRDefault="00A267A2" w:rsidP="00C04741">
      <w:pPr>
        <w:widowControl/>
        <w:numPr>
          <w:ilvl w:val="0"/>
          <w:numId w:val="14"/>
        </w:numPr>
        <w:spacing w:before="0" w:after="0"/>
      </w:pPr>
      <w:r w:rsidRPr="00E06147">
        <w:t xml:space="preserve">the name of the </w:t>
      </w:r>
      <w:r w:rsidR="004011FB">
        <w:t>supplier</w:t>
      </w:r>
      <w:r w:rsidR="0033134C">
        <w:t xml:space="preserve">, which is a </w:t>
      </w:r>
      <w:r w:rsidR="0033134C" w:rsidRPr="005546AF">
        <w:t>mandatory</w:t>
      </w:r>
      <w:r w:rsidR="0033134C" w:rsidRPr="00BA2820">
        <w:t xml:space="preserve"> requirement of the Code</w:t>
      </w:r>
    </w:p>
    <w:p w14:paraId="27388D04" w14:textId="62B3A73E" w:rsidR="0033134C" w:rsidRPr="00103E81" w:rsidRDefault="0033134C" w:rsidP="00C04741">
      <w:pPr>
        <w:widowControl/>
        <w:numPr>
          <w:ilvl w:val="0"/>
          <w:numId w:val="14"/>
        </w:numPr>
        <w:spacing w:before="0" w:after="0"/>
      </w:pPr>
      <w:r w:rsidRPr="00103E81">
        <w:t>the internal supplier or beneficiary reference</w:t>
      </w:r>
    </w:p>
    <w:p w14:paraId="2123CFBD" w14:textId="4C05816E" w:rsidR="0033134C" w:rsidRPr="000A054D" w:rsidRDefault="0033134C" w:rsidP="00C04741">
      <w:pPr>
        <w:widowControl/>
        <w:numPr>
          <w:ilvl w:val="0"/>
          <w:numId w:val="14"/>
        </w:numPr>
        <w:spacing w:before="0" w:after="0"/>
      </w:pPr>
      <w:r w:rsidRPr="000A054D">
        <w:t>register company number, where applicable</w:t>
      </w:r>
    </w:p>
    <w:p w14:paraId="79CD1758" w14:textId="17FC92A5" w:rsidR="0033134C" w:rsidRPr="00F2664E" w:rsidRDefault="0033134C" w:rsidP="00C04741">
      <w:pPr>
        <w:widowControl/>
        <w:numPr>
          <w:ilvl w:val="0"/>
          <w:numId w:val="14"/>
        </w:numPr>
        <w:spacing w:before="0" w:after="0"/>
      </w:pPr>
      <w:r w:rsidRPr="00F36456">
        <w:t xml:space="preserve">registered charity </w:t>
      </w:r>
      <w:r w:rsidR="001B2770" w:rsidRPr="00F36456">
        <w:t xml:space="preserve">or other relevant registration </w:t>
      </w:r>
      <w:r w:rsidRPr="00F36456">
        <w:t xml:space="preserve">number, which is optional </w:t>
      </w:r>
      <w:r w:rsidRPr="00F2664E">
        <w:t>unless the beneficiary is a VCSE organisation</w:t>
      </w:r>
      <w:r w:rsidR="001B2770" w:rsidRPr="00F2664E">
        <w:t xml:space="preserve"> and </w:t>
      </w:r>
      <w:r w:rsidR="00BA2820" w:rsidRPr="00F2664E">
        <w:t xml:space="preserve"> “</w:t>
      </w:r>
      <w:r w:rsidR="001B2770" w:rsidRPr="00F2664E">
        <w:t xml:space="preserve">grants to the VCSE </w:t>
      </w:r>
      <w:r w:rsidR="00BA2820" w:rsidRPr="00F2664E">
        <w:t>organisations”</w:t>
      </w:r>
      <w:r w:rsidR="001B2770" w:rsidRPr="00F2664E">
        <w:t xml:space="preserve"> are published</w:t>
      </w:r>
      <w:r w:rsidR="00BA2820" w:rsidRPr="00F2664E">
        <w:t xml:space="preserve"> under expenditure rather than </w:t>
      </w:r>
      <w:r w:rsidR="001B2770" w:rsidRPr="00F2664E">
        <w:t xml:space="preserve"> in a separate register</w:t>
      </w:r>
      <w:r w:rsidR="00BA2820" w:rsidRPr="00F2664E">
        <w:t xml:space="preserve">.; Only if grants to VCSE organisation are not published elsewhere and included under expenditure is the registration number </w:t>
      </w:r>
      <w:r w:rsidRPr="00F2664E">
        <w:t xml:space="preserve"> mandatory</w:t>
      </w:r>
    </w:p>
    <w:p w14:paraId="661E0527" w14:textId="18ECD542" w:rsidR="008C0C6D" w:rsidRPr="00E06147" w:rsidRDefault="008C0C6D" w:rsidP="00D84CA9">
      <w:pPr>
        <w:rPr>
          <w:rFonts w:eastAsia="Arial"/>
        </w:rPr>
      </w:pPr>
      <w:r w:rsidRPr="00E06147">
        <w:rPr>
          <w:rFonts w:eastAsia="Arial"/>
        </w:rPr>
        <w:t xml:space="preserve">The name of the </w:t>
      </w:r>
      <w:r w:rsidR="004011FB">
        <w:rPr>
          <w:rFonts w:eastAsia="Arial"/>
        </w:rPr>
        <w:t>supplier</w:t>
      </w:r>
      <w:r w:rsidR="004011FB" w:rsidRPr="00E06147">
        <w:rPr>
          <w:rFonts w:eastAsia="Arial"/>
        </w:rPr>
        <w:t xml:space="preserve"> </w:t>
      </w:r>
      <w:r w:rsidRPr="00E06147">
        <w:rPr>
          <w:rFonts w:eastAsia="Arial"/>
        </w:rPr>
        <w:t>should be as it appears on your vendor record. It should be written in full unless the name is redacted (see</w:t>
      </w:r>
      <w:r w:rsidR="00BA2820">
        <w:rPr>
          <w:rFonts w:eastAsia="Arial"/>
        </w:rPr>
        <w:t xml:space="preserve"> section above about exclusions</w:t>
      </w:r>
      <w:r w:rsidRPr="00E06147">
        <w:rPr>
          <w:rFonts w:eastAsia="Arial"/>
        </w:rPr>
        <w:t xml:space="preserve">). </w:t>
      </w:r>
      <w:r w:rsidR="0033134C">
        <w:rPr>
          <w:rFonts w:eastAsia="Arial"/>
        </w:rPr>
        <w:t>For instance, members of staff should not be named in relation to expense payments where their salary is below £150,000.</w:t>
      </w:r>
    </w:p>
    <w:p w14:paraId="28B8869B" w14:textId="09465C85" w:rsidR="008C0C6D" w:rsidRPr="00E06147" w:rsidRDefault="008C0C6D" w:rsidP="00D84CA9">
      <w:pPr>
        <w:rPr>
          <w:rFonts w:eastAsia="Arial"/>
        </w:rPr>
      </w:pPr>
      <w:r w:rsidRPr="00E06147">
        <w:rPr>
          <w:rFonts w:eastAsia="Arial"/>
        </w:rPr>
        <w:t xml:space="preserve">There may be payments you have made to a </w:t>
      </w:r>
      <w:r w:rsidR="004011FB">
        <w:rPr>
          <w:rFonts w:eastAsia="Arial"/>
        </w:rPr>
        <w:t>supplier</w:t>
      </w:r>
      <w:r w:rsidRPr="00E06147">
        <w:rPr>
          <w:rFonts w:eastAsia="Arial"/>
        </w:rPr>
        <w:t xml:space="preserve">, for example a solicitor, to enable them to make a payment to a third party. In most of these cases, you should only disclose the name of the original vendor not the end beneficiary. However, at times you may want to name the end beneficiary to avoid FOI queries. </w:t>
      </w:r>
    </w:p>
    <w:p w14:paraId="61DAF8A6" w14:textId="0D74C602" w:rsidR="008C0C6D" w:rsidRPr="00E06147" w:rsidRDefault="008C0C6D" w:rsidP="00D84CA9">
      <w:pPr>
        <w:rPr>
          <w:rFonts w:eastAsia="Arial"/>
        </w:rPr>
      </w:pPr>
      <w:r w:rsidRPr="00E06147">
        <w:rPr>
          <w:rFonts w:eastAsia="Arial"/>
        </w:rPr>
        <w:t xml:space="preserve">All supplier </w:t>
      </w:r>
      <w:r w:rsidR="00536C5A" w:rsidRPr="00E06147">
        <w:rPr>
          <w:rFonts w:eastAsia="Arial"/>
        </w:rPr>
        <w:t>names should appear in full. On</w:t>
      </w:r>
      <w:r w:rsidR="00D608CC" w:rsidRPr="00E06147">
        <w:rPr>
          <w:rFonts w:eastAsia="Arial"/>
        </w:rPr>
        <w:t xml:space="preserve"> the advice </w:t>
      </w:r>
      <w:r w:rsidRPr="00E06147">
        <w:rPr>
          <w:rFonts w:eastAsia="Arial"/>
        </w:rPr>
        <w:t xml:space="preserve">of the Information Commissioner we are not suggesting that </w:t>
      </w:r>
      <w:r w:rsidR="00D608CC" w:rsidRPr="00E06147">
        <w:rPr>
          <w:rFonts w:eastAsia="Arial"/>
        </w:rPr>
        <w:t>s</w:t>
      </w:r>
      <w:r w:rsidRPr="00E06147">
        <w:rPr>
          <w:rFonts w:eastAsia="Arial"/>
        </w:rPr>
        <w:t>upplier address details be published.</w:t>
      </w:r>
    </w:p>
    <w:p w14:paraId="40219DAB" w14:textId="5224C52B" w:rsidR="00A852B0" w:rsidRDefault="00A267A2" w:rsidP="00D84CA9">
      <w:pPr>
        <w:rPr>
          <w:rFonts w:eastAsia="Arial"/>
        </w:rPr>
      </w:pPr>
      <w:r w:rsidRPr="00E06147">
        <w:t xml:space="preserve">Providing a supplier </w:t>
      </w:r>
      <w:r w:rsidR="004011FB">
        <w:t>u</w:t>
      </w:r>
      <w:r w:rsidR="004011FB" w:rsidRPr="00E06147">
        <w:t xml:space="preserve">nique </w:t>
      </w:r>
      <w:r w:rsidRPr="00E06147">
        <w:t xml:space="preserve">reference number (URI or ID) can help users </w:t>
      </w:r>
      <w:r w:rsidRPr="00E06147">
        <w:rPr>
          <w:rFonts w:eastAsia="Arial"/>
        </w:rPr>
        <w:t>to distinguish between different suppliers with similar names. You may want to use an external code so that the supplier URI is not traceable to internal records</w:t>
      </w:r>
      <w:r w:rsidR="00AD59B3">
        <w:rPr>
          <w:rFonts w:eastAsia="Arial"/>
        </w:rPr>
        <w:t xml:space="preserve"> which may be used in fraudulent claims</w:t>
      </w:r>
      <w:r w:rsidRPr="00E06147">
        <w:rPr>
          <w:rFonts w:eastAsia="Arial"/>
        </w:rPr>
        <w:t xml:space="preserve">. Basic data related to all companies on the Companies House register is available free of charge as open data. This includes a URI for each company which will help users link to other data about that company. You can find the complete dataset, plus more information about URIs </w:t>
      </w:r>
      <w:r w:rsidR="00A852B0">
        <w:rPr>
          <w:rFonts w:eastAsia="Arial"/>
        </w:rPr>
        <w:t>on:</w:t>
      </w:r>
    </w:p>
    <w:p w14:paraId="20736904" w14:textId="2E5B514E" w:rsidR="00A852B0" w:rsidRPr="00A852B0" w:rsidRDefault="00A267A2" w:rsidP="00C04741">
      <w:pPr>
        <w:pStyle w:val="ListParagraph"/>
        <w:numPr>
          <w:ilvl w:val="0"/>
          <w:numId w:val="29"/>
        </w:numPr>
        <w:rPr>
          <w:rFonts w:eastAsia="Arial"/>
        </w:rPr>
      </w:pPr>
      <w:r w:rsidRPr="00A852B0">
        <w:rPr>
          <w:rFonts w:eastAsia="Arial"/>
        </w:rPr>
        <w:t>Companies House website (</w:t>
      </w:r>
      <w:hyperlink r:id="rId21" w:history="1">
        <w:r w:rsidRPr="00A852B0">
          <w:rPr>
            <w:rStyle w:val="Hyperlink"/>
            <w:rFonts w:eastAsia="Arial" w:cs="Arial"/>
          </w:rPr>
          <w:t>http://download.companieshouse.gov.uk/en_output.html</w:t>
        </w:r>
      </w:hyperlink>
      <w:r w:rsidRPr="00A852B0">
        <w:rPr>
          <w:rFonts w:eastAsia="Arial"/>
        </w:rPr>
        <w:t xml:space="preserve">) or </w:t>
      </w:r>
    </w:p>
    <w:p w14:paraId="1D411056" w14:textId="0690863D" w:rsidR="00A267A2" w:rsidRPr="00A852B0" w:rsidRDefault="00A267A2" w:rsidP="00C04741">
      <w:pPr>
        <w:pStyle w:val="ListParagraph"/>
        <w:numPr>
          <w:ilvl w:val="0"/>
          <w:numId w:val="29"/>
        </w:numPr>
        <w:rPr>
          <w:rFonts w:eastAsia="Arial"/>
        </w:rPr>
      </w:pPr>
      <w:r w:rsidRPr="00A852B0">
        <w:rPr>
          <w:rFonts w:eastAsia="Arial"/>
        </w:rPr>
        <w:lastRenderedPageBreak/>
        <w:t>data.gov.uk (</w:t>
      </w:r>
      <w:hyperlink r:id="rId22" w:history="1">
        <w:r w:rsidRPr="00A852B0">
          <w:rPr>
            <w:rStyle w:val="Hyperlink"/>
            <w:rFonts w:eastAsia="Arial" w:cs="Arial"/>
          </w:rPr>
          <w:t>http://data.gov.uk/dataset/basic-company-data</w:t>
        </w:r>
      </w:hyperlink>
      <w:r w:rsidRPr="00A852B0">
        <w:rPr>
          <w:rFonts w:eastAsia="Arial"/>
        </w:rPr>
        <w:t xml:space="preserve">) </w:t>
      </w:r>
    </w:p>
    <w:p w14:paraId="3086738D" w14:textId="7FFF790A" w:rsidR="00A267A2" w:rsidRPr="00E06147" w:rsidRDefault="00A267A2" w:rsidP="00D84CA9">
      <w:r w:rsidRPr="00E06147">
        <w:t>Voluntary and community organisations are normally registered with the charity commission.</w:t>
      </w:r>
      <w:r w:rsidR="00F21717" w:rsidRPr="00E06147">
        <w:t xml:space="preserve"> </w:t>
      </w:r>
      <w:r w:rsidRPr="00E06147">
        <w:t xml:space="preserve">The charity number can be found in the charity register on </w:t>
      </w:r>
      <w:hyperlink r:id="rId23" w:history="1">
        <w:r w:rsidRPr="00E06147">
          <w:rPr>
            <w:rStyle w:val="Hyperlink"/>
            <w:rFonts w:cs="Arial"/>
          </w:rPr>
          <w:t>http://www.charitycommission.gov.uk/find-charities/</w:t>
        </w:r>
      </w:hyperlink>
      <w:r w:rsidRPr="00E06147">
        <w:t xml:space="preserve">. </w:t>
      </w:r>
      <w:r w:rsidR="00971385">
        <w:t xml:space="preserve"> </w:t>
      </w:r>
      <w:r w:rsidRPr="00E06147">
        <w:t xml:space="preserve">It is good practice to record the organisation reference number at the time when a contract is awarded and make it a standard procedure as part of collating information from the organisation. </w:t>
      </w:r>
    </w:p>
    <w:p w14:paraId="2CF41619" w14:textId="77777777" w:rsidR="00A267A2" w:rsidRDefault="00A267A2" w:rsidP="00D84CA9">
      <w:pPr>
        <w:rPr>
          <w:rFonts w:eastAsia="Arial"/>
        </w:rPr>
      </w:pPr>
      <w:r w:rsidRPr="00E06147">
        <w:rPr>
          <w:rFonts w:eastAsia="Arial"/>
        </w:rPr>
        <w:t xml:space="preserve">If the same supplier appears more than once under different vendor records, this is how they will appear in the published record. Payments to individual suppliers do not need to be aggregated. Each individual transaction can be shown separately. </w:t>
      </w:r>
    </w:p>
    <w:p w14:paraId="4D8A1D69" w14:textId="6631D780" w:rsidR="0033134C" w:rsidRPr="00E06147" w:rsidRDefault="0033134C" w:rsidP="00D84CA9">
      <w:pPr>
        <w:rPr>
          <w:rFonts w:eastAsia="Arial"/>
        </w:rPr>
      </w:pPr>
      <w:r>
        <w:rPr>
          <w:rFonts w:eastAsia="Arial"/>
        </w:rPr>
        <w:t>In addition, where grants to VCSE organisations are not published in a separate register</w:t>
      </w:r>
      <w:r w:rsidR="00387725">
        <w:rPr>
          <w:rFonts w:eastAsia="Arial"/>
        </w:rPr>
        <w:t xml:space="preserve">, you would also need to flag </w:t>
      </w:r>
      <w:r w:rsidR="00103E81">
        <w:rPr>
          <w:rFonts w:eastAsia="Arial"/>
        </w:rPr>
        <w:t>in the “Supplier VCSE” column</w:t>
      </w:r>
      <w:r w:rsidR="0065493E">
        <w:rPr>
          <w:rFonts w:eastAsia="Arial"/>
        </w:rPr>
        <w:t xml:space="preserve"> if a supplier is a VCSE</w:t>
      </w:r>
      <w:r w:rsidR="00387725">
        <w:rPr>
          <w:rFonts w:eastAsia="Arial"/>
        </w:rPr>
        <w:t xml:space="preserve">. In those circumstances, such a flag would become a </w:t>
      </w:r>
      <w:r w:rsidR="00387725" w:rsidRPr="0065493E">
        <w:rPr>
          <w:rFonts w:eastAsia="Arial"/>
        </w:rPr>
        <w:t>mandatory</w:t>
      </w:r>
      <w:r w:rsidR="00387725">
        <w:rPr>
          <w:rFonts w:eastAsia="Arial"/>
        </w:rPr>
        <w:t xml:space="preserve"> requirement.</w:t>
      </w:r>
    </w:p>
    <w:p w14:paraId="08915B3A" w14:textId="4DA79452" w:rsidR="006D5406" w:rsidRPr="00E06147" w:rsidRDefault="006D5406" w:rsidP="006D5406">
      <w:pPr>
        <w:rPr>
          <w:rFonts w:eastAsia="Arial"/>
          <w:b/>
        </w:rPr>
      </w:pPr>
      <w:r>
        <w:rPr>
          <w:rFonts w:eastAsia="Arial"/>
          <w:b/>
        </w:rPr>
        <w:t>Payment d</w:t>
      </w:r>
      <w:r w:rsidRPr="00E06147">
        <w:rPr>
          <w:rFonts w:eastAsia="Arial"/>
          <w:b/>
        </w:rPr>
        <w:t>ate (mandatory)</w:t>
      </w:r>
    </w:p>
    <w:p w14:paraId="4B656E9A" w14:textId="77777777" w:rsidR="006D5406" w:rsidRPr="00E06147" w:rsidRDefault="006D5406" w:rsidP="006D5406">
      <w:pPr>
        <w:rPr>
          <w:rFonts w:eastAsia="Arial"/>
        </w:rPr>
      </w:pPr>
      <w:r w:rsidRPr="00E06147">
        <w:rPr>
          <w:rFonts w:eastAsia="Arial"/>
        </w:rPr>
        <w:t xml:space="preserve">This is the date the transaction took place. The date should ideally be the payment date that is recorded on your purchase or general ledger. This is not the date when the supplier receives the funds. We recommend the UK date format </w:t>
      </w:r>
      <w:proofErr w:type="spellStart"/>
      <w:r w:rsidRPr="00E06147">
        <w:rPr>
          <w:rFonts w:eastAsia="Arial"/>
        </w:rPr>
        <w:t>dd</w:t>
      </w:r>
      <w:proofErr w:type="spellEnd"/>
      <w:r w:rsidRPr="00E06147">
        <w:rPr>
          <w:rFonts w:eastAsia="Arial"/>
        </w:rPr>
        <w:t>/mm/</w:t>
      </w:r>
      <w:proofErr w:type="spellStart"/>
      <w:r w:rsidRPr="00E06147">
        <w:rPr>
          <w:rFonts w:eastAsia="Arial"/>
        </w:rPr>
        <w:t>yyyy</w:t>
      </w:r>
      <w:proofErr w:type="spellEnd"/>
      <w:r w:rsidRPr="00E06147">
        <w:rPr>
          <w:rFonts w:eastAsia="Arial"/>
        </w:rPr>
        <w:t xml:space="preserve">. </w:t>
      </w:r>
    </w:p>
    <w:p w14:paraId="72175502" w14:textId="6A50441A" w:rsidR="006D5406" w:rsidRPr="00E06147" w:rsidRDefault="006D5406" w:rsidP="0058654E">
      <w:pPr>
        <w:rPr>
          <w:rFonts w:eastAsia="Arial"/>
        </w:rPr>
      </w:pPr>
      <w:r w:rsidRPr="00E06147">
        <w:rPr>
          <w:rFonts w:eastAsia="Arial"/>
        </w:rPr>
        <w:t>If it is not possible to find the payment date, look first at the possibility of using the date the invoice was added to the system. Otherwise use the invoice date. In the case of grants to the date you are using explaining why it is not possible to use the payment date.</w:t>
      </w:r>
    </w:p>
    <w:p w14:paraId="60F2AA5D" w14:textId="77777777" w:rsidR="006D5406" w:rsidRPr="00E06147" w:rsidRDefault="006D5406" w:rsidP="006D5406">
      <w:pPr>
        <w:rPr>
          <w:rFonts w:eastAsia="Arial"/>
          <w:b/>
        </w:rPr>
      </w:pPr>
      <w:r w:rsidRPr="00E06147">
        <w:rPr>
          <w:rFonts w:eastAsia="Arial"/>
          <w:b/>
        </w:rPr>
        <w:t>Transaction number (optional)</w:t>
      </w:r>
    </w:p>
    <w:p w14:paraId="7BABABE6" w14:textId="24518E1C" w:rsidR="006D5406" w:rsidRDefault="006D5406" w:rsidP="006D5406">
      <w:pPr>
        <w:rPr>
          <w:rFonts w:eastAsia="Arial"/>
        </w:rPr>
      </w:pPr>
      <w:r w:rsidRPr="00E06147">
        <w:rPr>
          <w:rFonts w:eastAsia="Arial"/>
        </w:rPr>
        <w:t>This should be a unique number referring to a transaction. You may want to use the system transaction number for the payment held by the individual department or create an external unique transaction number. This may be useful to the authority if there are any follow-up questions about an individual transaction. Whichever number you use, ensure that safeguards are in place so that the number cannot be used for fraudulent claims (see fraud advice).The National Anti-fraud Network (NAFN) has advised us that invoice and order numbers should not be used, as they can be used for fraudulent claims.</w:t>
      </w:r>
      <w:r>
        <w:rPr>
          <w:rFonts w:eastAsia="Arial"/>
        </w:rPr>
        <w:t xml:space="preserve"> </w:t>
      </w:r>
    </w:p>
    <w:p w14:paraId="0E00B9C9" w14:textId="03EE8A9F" w:rsidR="006D5406" w:rsidRPr="00E06147" w:rsidRDefault="006D5406" w:rsidP="006D5406">
      <w:pPr>
        <w:rPr>
          <w:rFonts w:eastAsia="Arial"/>
          <w:b/>
          <w:bCs/>
        </w:rPr>
      </w:pPr>
      <w:r>
        <w:rPr>
          <w:rFonts w:eastAsia="Arial"/>
        </w:rPr>
        <w:t>We strongly recommend that a transaction number should be included, but it is not a mandatory requirement of the Code</w:t>
      </w:r>
    </w:p>
    <w:p w14:paraId="04252FF5" w14:textId="67C59AE4" w:rsidR="006D5406" w:rsidRPr="00E06147" w:rsidRDefault="006D5406" w:rsidP="006D5406">
      <w:pPr>
        <w:rPr>
          <w:rFonts w:eastAsia="Arial"/>
          <w:b/>
        </w:rPr>
      </w:pPr>
      <w:r>
        <w:rPr>
          <w:rFonts w:eastAsia="Arial"/>
          <w:b/>
        </w:rPr>
        <w:t>Net a</w:t>
      </w:r>
      <w:r w:rsidRPr="00E06147">
        <w:rPr>
          <w:rFonts w:eastAsia="Arial"/>
          <w:b/>
        </w:rPr>
        <w:t>mount (mandatory)</w:t>
      </w:r>
    </w:p>
    <w:p w14:paraId="21AD71A5" w14:textId="340F4A17" w:rsidR="006D5406" w:rsidRPr="00E06147" w:rsidRDefault="006D5406" w:rsidP="006D5406">
      <w:pPr>
        <w:rPr>
          <w:rFonts w:eastAsia="Arial"/>
        </w:rPr>
      </w:pPr>
      <w:r w:rsidRPr="00E06147">
        <w:rPr>
          <w:rFonts w:eastAsia="Arial"/>
        </w:rPr>
        <w:t xml:space="preserve">The amount </w:t>
      </w:r>
      <w:proofErr w:type="gramStart"/>
      <w:r w:rsidRPr="00E06147">
        <w:rPr>
          <w:rFonts w:eastAsia="Arial"/>
        </w:rPr>
        <w:t>disclosed</w:t>
      </w:r>
      <w:r w:rsidR="00103E81">
        <w:rPr>
          <w:rFonts w:eastAsia="Arial"/>
        </w:rPr>
        <w:t xml:space="preserve"> </w:t>
      </w:r>
      <w:r w:rsidRPr="00E06147">
        <w:rPr>
          <w:rFonts w:eastAsia="Arial"/>
        </w:rPr>
        <w:t xml:space="preserve"> is</w:t>
      </w:r>
      <w:proofErr w:type="gramEnd"/>
      <w:r w:rsidRPr="00E06147">
        <w:rPr>
          <w:rFonts w:eastAsia="Arial"/>
        </w:rPr>
        <w:t xml:space="preserve"> the amount recorded on the finance system for each individual transaction. The amount should be the net amount in Sterling excluding recoverable VAT. </w:t>
      </w:r>
    </w:p>
    <w:p w14:paraId="15ED7DCB" w14:textId="77777777" w:rsidR="006D5406" w:rsidRPr="00E06147" w:rsidRDefault="006D5406" w:rsidP="006D5406">
      <w:pPr>
        <w:rPr>
          <w:rFonts w:eastAsia="Arial"/>
        </w:rPr>
      </w:pPr>
      <w:r w:rsidRPr="00E06147">
        <w:rPr>
          <w:rFonts w:eastAsia="Arial"/>
        </w:rPr>
        <w:t>Where VAT cannot be recovered –</w:t>
      </w:r>
      <w:r w:rsidRPr="00E06147" w:rsidDel="00010060">
        <w:rPr>
          <w:rFonts w:eastAsia="Arial"/>
        </w:rPr>
        <w:t xml:space="preserve"> </w:t>
      </w:r>
      <w:r w:rsidRPr="00E06147">
        <w:rPr>
          <w:rFonts w:eastAsia="Arial"/>
        </w:rPr>
        <w:t>or the source of the data being used cannot separate out recoverable VAT – then the gross amount should be used instead. If you cannot publish amounts net of VAT,</w:t>
      </w:r>
      <w:r w:rsidRPr="00E06147" w:rsidDel="00A000ED">
        <w:rPr>
          <w:rFonts w:eastAsia="Arial"/>
        </w:rPr>
        <w:t xml:space="preserve"> </w:t>
      </w:r>
      <w:r w:rsidRPr="00E06147">
        <w:rPr>
          <w:rFonts w:eastAsia="Arial"/>
        </w:rPr>
        <w:t>we suggest that you state this on one of the following:</w:t>
      </w:r>
    </w:p>
    <w:p w14:paraId="52FF86B9" w14:textId="77777777" w:rsidR="006D5406" w:rsidRPr="00E06147" w:rsidRDefault="006D5406" w:rsidP="00C04741">
      <w:pPr>
        <w:widowControl/>
        <w:numPr>
          <w:ilvl w:val="0"/>
          <w:numId w:val="12"/>
        </w:numPr>
        <w:spacing w:before="0" w:after="0"/>
        <w:rPr>
          <w:rFonts w:eastAsia="Arial"/>
        </w:rPr>
      </w:pPr>
      <w:r w:rsidRPr="00E06147">
        <w:rPr>
          <w:rFonts w:eastAsia="Arial"/>
        </w:rPr>
        <w:t xml:space="preserve">the web page where you publish the data </w:t>
      </w:r>
    </w:p>
    <w:p w14:paraId="2FE046F7" w14:textId="77777777" w:rsidR="006D5406" w:rsidRPr="00E06147" w:rsidRDefault="006D5406" w:rsidP="00C04741">
      <w:pPr>
        <w:widowControl/>
        <w:numPr>
          <w:ilvl w:val="0"/>
          <w:numId w:val="12"/>
        </w:numPr>
        <w:spacing w:before="0" w:after="0"/>
        <w:rPr>
          <w:rFonts w:eastAsia="Arial"/>
        </w:rPr>
      </w:pPr>
      <w:r w:rsidRPr="00E06147">
        <w:rPr>
          <w:rFonts w:eastAsia="Arial"/>
        </w:rPr>
        <w:t>the accompanying metadata text file</w:t>
      </w:r>
    </w:p>
    <w:p w14:paraId="4A0F50D0" w14:textId="77777777" w:rsidR="006D5406" w:rsidRPr="00E06147" w:rsidRDefault="006D5406" w:rsidP="00C04741">
      <w:pPr>
        <w:widowControl/>
        <w:numPr>
          <w:ilvl w:val="0"/>
          <w:numId w:val="12"/>
        </w:numPr>
        <w:spacing w:before="0" w:after="0"/>
        <w:rPr>
          <w:rFonts w:eastAsia="Arial"/>
        </w:rPr>
      </w:pPr>
      <w:proofErr w:type="gramStart"/>
      <w:r w:rsidRPr="00E06147">
        <w:rPr>
          <w:rFonts w:eastAsia="Arial"/>
        </w:rPr>
        <w:t>the</w:t>
      </w:r>
      <w:proofErr w:type="gramEnd"/>
      <w:r w:rsidRPr="00E06147">
        <w:rPr>
          <w:rFonts w:eastAsia="Arial"/>
        </w:rPr>
        <w:t xml:space="preserve"> narrative (purpose), if this applies to single transactions only. </w:t>
      </w:r>
    </w:p>
    <w:p w14:paraId="489C28A8" w14:textId="77777777" w:rsidR="006D5406" w:rsidRPr="00E06147" w:rsidRDefault="006D5406" w:rsidP="006D5406">
      <w:pPr>
        <w:rPr>
          <w:rFonts w:eastAsia="Arial"/>
        </w:rPr>
      </w:pPr>
      <w:r w:rsidRPr="00E06147">
        <w:rPr>
          <w:rFonts w:eastAsia="Arial"/>
        </w:rPr>
        <w:lastRenderedPageBreak/>
        <w:t>Please remember that:</w:t>
      </w:r>
    </w:p>
    <w:p w14:paraId="29D0A0DB" w14:textId="77777777" w:rsidR="006D5406" w:rsidRPr="00E06147" w:rsidRDefault="006D5406" w:rsidP="00C04741">
      <w:pPr>
        <w:widowControl/>
        <w:numPr>
          <w:ilvl w:val="0"/>
          <w:numId w:val="13"/>
        </w:numPr>
        <w:spacing w:before="0" w:after="0"/>
        <w:rPr>
          <w:rFonts w:eastAsia="Arial"/>
        </w:rPr>
      </w:pPr>
      <w:r w:rsidRPr="00E06147">
        <w:rPr>
          <w:rFonts w:eastAsia="Arial"/>
        </w:rPr>
        <w:t xml:space="preserve">all amounts published should be in Sterling, and in pounds and pence </w:t>
      </w:r>
    </w:p>
    <w:p w14:paraId="43B7B3A5" w14:textId="77777777" w:rsidR="006D5406" w:rsidRPr="00E06147" w:rsidRDefault="006D5406" w:rsidP="00C04741">
      <w:pPr>
        <w:widowControl/>
        <w:numPr>
          <w:ilvl w:val="0"/>
          <w:numId w:val="13"/>
        </w:numPr>
        <w:spacing w:before="0" w:after="0"/>
        <w:rPr>
          <w:rFonts w:eastAsia="Arial"/>
        </w:rPr>
      </w:pPr>
      <w:r w:rsidRPr="00E06147">
        <w:rPr>
          <w:rFonts w:eastAsia="Arial"/>
        </w:rPr>
        <w:t xml:space="preserve">pound and other currency signs should not be included </w:t>
      </w:r>
    </w:p>
    <w:p w14:paraId="7973A2B8" w14:textId="77777777" w:rsidR="006D5406" w:rsidRPr="00E06147" w:rsidRDefault="006D5406" w:rsidP="00C04741">
      <w:pPr>
        <w:widowControl/>
        <w:numPr>
          <w:ilvl w:val="0"/>
          <w:numId w:val="13"/>
        </w:numPr>
        <w:spacing w:before="0" w:after="0"/>
        <w:rPr>
          <w:rFonts w:eastAsia="Arial"/>
        </w:rPr>
      </w:pPr>
      <w:r w:rsidRPr="00E06147">
        <w:rPr>
          <w:rFonts w:eastAsia="Arial"/>
        </w:rPr>
        <w:t xml:space="preserve">income or other negative spend – for example, corrections – should be shown with a leading minus sign </w:t>
      </w:r>
    </w:p>
    <w:p w14:paraId="64366E9E" w14:textId="77777777" w:rsidR="006D5406" w:rsidRPr="00E06147" w:rsidRDefault="006D5406" w:rsidP="00C04741">
      <w:pPr>
        <w:widowControl/>
        <w:numPr>
          <w:ilvl w:val="0"/>
          <w:numId w:val="13"/>
        </w:numPr>
        <w:spacing w:before="0" w:after="0"/>
        <w:rPr>
          <w:rFonts w:eastAsia="Arial"/>
        </w:rPr>
      </w:pPr>
      <w:r w:rsidRPr="00E06147">
        <w:rPr>
          <w:rFonts w:eastAsia="Arial"/>
        </w:rPr>
        <w:t xml:space="preserve">leading zeros – for example, as in ‘001’ – should not be used  </w:t>
      </w:r>
    </w:p>
    <w:p w14:paraId="173E9451" w14:textId="77777777" w:rsidR="006D5406" w:rsidRPr="00E06147" w:rsidRDefault="006D5406" w:rsidP="00C04741">
      <w:pPr>
        <w:widowControl/>
        <w:numPr>
          <w:ilvl w:val="0"/>
          <w:numId w:val="13"/>
        </w:numPr>
        <w:spacing w:before="0" w:after="0"/>
        <w:rPr>
          <w:rFonts w:eastAsia="Arial"/>
        </w:rPr>
      </w:pPr>
      <w:proofErr w:type="gramStart"/>
      <w:r w:rsidRPr="00E06147">
        <w:rPr>
          <w:rFonts w:eastAsia="Arial"/>
        </w:rPr>
        <w:t>commas</w:t>
      </w:r>
      <w:proofErr w:type="gramEnd"/>
      <w:r w:rsidRPr="00E06147">
        <w:rPr>
          <w:rFonts w:eastAsia="Arial"/>
        </w:rPr>
        <w:t xml:space="preserve"> should not be used to separate thousands of pounds.  </w:t>
      </w:r>
    </w:p>
    <w:p w14:paraId="56CCB700" w14:textId="77777777" w:rsidR="006D5406" w:rsidRPr="00E06147" w:rsidRDefault="006D5406" w:rsidP="006D5406">
      <w:pPr>
        <w:rPr>
          <w:rFonts w:eastAsia="Arial"/>
        </w:rPr>
      </w:pPr>
      <w:r w:rsidRPr="00E06147">
        <w:rPr>
          <w:rFonts w:eastAsia="Arial"/>
        </w:rPr>
        <w:t>So, for instance, a payment of £25,123 should be shown as 25123.00 and a credit of £26,123.45 should be shown as -26123.45.</w:t>
      </w:r>
    </w:p>
    <w:p w14:paraId="06955119" w14:textId="77777777" w:rsidR="006D5406" w:rsidRPr="00E06147" w:rsidRDefault="006D5406" w:rsidP="006D5406">
      <w:pPr>
        <w:rPr>
          <w:rFonts w:eastAsia="Arial"/>
          <w:b/>
        </w:rPr>
      </w:pPr>
      <w:r w:rsidRPr="00E06147">
        <w:rPr>
          <w:rFonts w:eastAsia="Arial"/>
          <w:b/>
        </w:rPr>
        <w:t>Irrecoverable VAT (mandatory where applicable)</w:t>
      </w:r>
    </w:p>
    <w:p w14:paraId="2954D43F" w14:textId="77777777" w:rsidR="006D5406" w:rsidRPr="00E06147" w:rsidRDefault="006D5406" w:rsidP="006D5406">
      <w:pPr>
        <w:rPr>
          <w:rFonts w:eastAsia="Arial"/>
        </w:rPr>
      </w:pPr>
      <w:r w:rsidRPr="00E06147">
        <w:rPr>
          <w:rFonts w:eastAsia="Arial"/>
        </w:rPr>
        <w:t>The Code requires that the amount of VAT that is not recoverable should be recorded for each item, where applicable. The amount of irrecoverable VAT should be provided where it is wholly or partly not recoverable. This should follow the same format as the expenditure amount in Sterling.</w:t>
      </w:r>
    </w:p>
    <w:p w14:paraId="1F0897AA" w14:textId="3BB8AC9E" w:rsidR="00252E13" w:rsidRPr="00E06147" w:rsidRDefault="008362F3" w:rsidP="00D84CA9">
      <w:pPr>
        <w:rPr>
          <w:rFonts w:eastAsia="Arial"/>
        </w:rPr>
      </w:pPr>
      <w:r w:rsidRPr="00E06147">
        <w:rPr>
          <w:rFonts w:eastAsia="Arial"/>
          <w:b/>
        </w:rPr>
        <w:t>P</w:t>
      </w:r>
      <w:r w:rsidR="00252E13" w:rsidRPr="00E06147">
        <w:rPr>
          <w:rFonts w:eastAsia="Arial"/>
          <w:b/>
        </w:rPr>
        <w:t xml:space="preserve">urpose of </w:t>
      </w:r>
      <w:r w:rsidR="00387725">
        <w:rPr>
          <w:rFonts w:eastAsia="Arial"/>
          <w:b/>
        </w:rPr>
        <w:t>spend</w:t>
      </w:r>
      <w:r w:rsidR="00387725" w:rsidRPr="00E06147">
        <w:rPr>
          <w:rFonts w:eastAsia="Arial"/>
          <w:b/>
        </w:rPr>
        <w:t xml:space="preserve"> </w:t>
      </w:r>
      <w:r w:rsidR="00151C2B" w:rsidRPr="00E06147">
        <w:rPr>
          <w:rFonts w:eastAsia="Arial"/>
          <w:b/>
        </w:rPr>
        <w:t>(</w:t>
      </w:r>
      <w:r w:rsidR="0020666B" w:rsidRPr="00E06147">
        <w:rPr>
          <w:rFonts w:eastAsia="Arial"/>
          <w:b/>
        </w:rPr>
        <w:t>mandatory)</w:t>
      </w:r>
    </w:p>
    <w:p w14:paraId="2E365ADE" w14:textId="0A563386" w:rsidR="00387725" w:rsidRPr="00403DB2" w:rsidRDefault="008362F3">
      <w:r w:rsidRPr="00E06147">
        <w:rPr>
          <w:rFonts w:eastAsia="Arial"/>
        </w:rPr>
        <w:t>The Code makes i</w:t>
      </w:r>
      <w:r w:rsidR="003A3205" w:rsidRPr="00E06147">
        <w:rPr>
          <w:rFonts w:eastAsia="Arial"/>
        </w:rPr>
        <w:t>t</w:t>
      </w:r>
      <w:r w:rsidRPr="00E06147">
        <w:rPr>
          <w:rFonts w:eastAsia="Arial"/>
        </w:rPr>
        <w:t xml:space="preserve"> a legal requirement to publish information that makes it easy for local people to understand what good or service was purchased. In the Code this is referred to as “purpose of expenditure”. </w:t>
      </w:r>
      <w:r w:rsidRPr="00E06147">
        <w:t>This could be the descriptor that local authorities use in their accounting system providing it gives a clear sense of why the expenditure was incurred or what it purchased or secured for the local authority.</w:t>
      </w:r>
      <w:r w:rsidR="00252E13" w:rsidRPr="00E06147">
        <w:t xml:space="preserve"> </w:t>
      </w:r>
      <w:r w:rsidR="00403DB2">
        <w:t xml:space="preserve">In the template we have provided two fields: a summary and a narrative. The summary is for a short descriptor allowing data users to easily extract all data relating to a particular purpose, for example all spending on one building. The narrative allows local authorities to provide more detail in free text form. It is </w:t>
      </w:r>
      <w:r w:rsidR="00403DB2">
        <w:rPr>
          <w:b/>
        </w:rPr>
        <w:t>mandatory</w:t>
      </w:r>
      <w:r w:rsidR="00EE19F1">
        <w:t xml:space="preserve"> </w:t>
      </w:r>
      <w:r w:rsidR="00403DB2">
        <w:t>that at least one of these fi</w:t>
      </w:r>
      <w:r w:rsidR="00EE19F1">
        <w:t>elds is completed.</w:t>
      </w:r>
    </w:p>
    <w:p w14:paraId="67DAC54C" w14:textId="60D44000" w:rsidR="00A267A2" w:rsidRDefault="00387725">
      <w:r>
        <w:t>Y</w:t>
      </w:r>
      <w:r w:rsidR="00252E13" w:rsidRPr="00E06147">
        <w:t>ou should check that</w:t>
      </w:r>
      <w:r w:rsidR="00EE19F1">
        <w:t xml:space="preserve"> the narrative</w:t>
      </w:r>
      <w:r w:rsidR="00252E13" w:rsidRPr="00E06147">
        <w:t xml:space="preserve"> does not contain any </w:t>
      </w:r>
      <w:r w:rsidR="00103E81">
        <w:t xml:space="preserve">names of individuals that are protected and </w:t>
      </w:r>
      <w:r w:rsidR="00252E13" w:rsidRPr="00E06147">
        <w:t xml:space="preserve">sensitive data that might </w:t>
      </w:r>
      <w:r w:rsidR="00A267A2" w:rsidRPr="00E06147">
        <w:t>need to be redacted (under the</w:t>
      </w:r>
      <w:r w:rsidR="0036746F">
        <w:t xml:space="preserve"> </w:t>
      </w:r>
      <w:r w:rsidR="0036746F" w:rsidRPr="0036746F">
        <w:t>FOI</w:t>
      </w:r>
      <w:r w:rsidR="0036746F">
        <w:t>A</w:t>
      </w:r>
      <w:r w:rsidR="0036746F" w:rsidRPr="0036746F">
        <w:t xml:space="preserve"> or DPA</w:t>
      </w:r>
      <w:r w:rsidR="0036746F">
        <w:t>)</w:t>
      </w:r>
      <w:r w:rsidR="00A267A2" w:rsidRPr="00E06147">
        <w:t xml:space="preserve">. </w:t>
      </w:r>
    </w:p>
    <w:p w14:paraId="6C2A2F41" w14:textId="5B7C3D18" w:rsidR="00864083" w:rsidRPr="00E06147" w:rsidRDefault="00A852B0" w:rsidP="00D84CA9">
      <w:pPr>
        <w:rPr>
          <w:b/>
        </w:rPr>
      </w:pPr>
      <w:r>
        <w:rPr>
          <w:rFonts w:eastAsia="Arial"/>
          <w:b/>
        </w:rPr>
        <w:t xml:space="preserve">Procurement </w:t>
      </w:r>
      <w:r w:rsidR="001D09E1">
        <w:rPr>
          <w:rFonts w:eastAsia="Arial"/>
          <w:b/>
        </w:rPr>
        <w:t>classification / m</w:t>
      </w:r>
      <w:r w:rsidR="00864083" w:rsidRPr="00E06147">
        <w:rPr>
          <w:rFonts w:eastAsia="Arial"/>
          <w:b/>
        </w:rPr>
        <w:t xml:space="preserve">erchant </w:t>
      </w:r>
      <w:r w:rsidR="009F2922" w:rsidRPr="00E06147">
        <w:rPr>
          <w:rFonts w:eastAsia="Arial"/>
          <w:b/>
        </w:rPr>
        <w:t>c</w:t>
      </w:r>
      <w:r w:rsidR="00864083" w:rsidRPr="00E06147">
        <w:rPr>
          <w:rFonts w:eastAsia="Arial"/>
          <w:b/>
        </w:rPr>
        <w:t>ategory (mandatory)</w:t>
      </w:r>
    </w:p>
    <w:p w14:paraId="5FC564CA" w14:textId="62FE014F" w:rsidR="00357446" w:rsidRPr="00E06147" w:rsidRDefault="0017380F" w:rsidP="00D84CA9">
      <w:pPr>
        <w:rPr>
          <w:rFonts w:eastAsia="Arial"/>
        </w:rPr>
      </w:pPr>
      <w:r>
        <w:rPr>
          <w:rFonts w:eastAsia="Arial"/>
        </w:rPr>
        <w:t xml:space="preserve">The Code makes it a </w:t>
      </w:r>
      <w:r w:rsidRPr="0017380F">
        <w:rPr>
          <w:rFonts w:eastAsia="Arial"/>
          <w:b/>
        </w:rPr>
        <w:t>mandatory</w:t>
      </w:r>
      <w:r>
        <w:rPr>
          <w:rFonts w:eastAsia="Arial"/>
        </w:rPr>
        <w:t xml:space="preserve"> requirement to provide the merchant category for each item of expenditure. </w:t>
      </w:r>
      <w:r w:rsidR="00864083" w:rsidRPr="00E06147">
        <w:rPr>
          <w:rFonts w:eastAsia="Arial"/>
        </w:rPr>
        <w:t xml:space="preserve">These are general headings that describe the nature of expenditure, for example, </w:t>
      </w:r>
      <w:r w:rsidR="00A267A2" w:rsidRPr="00E06147">
        <w:rPr>
          <w:rFonts w:eastAsia="Arial"/>
        </w:rPr>
        <w:t>computer software</w:t>
      </w:r>
      <w:r w:rsidR="009F2922" w:rsidRPr="00E06147">
        <w:rPr>
          <w:rFonts w:eastAsia="Arial"/>
        </w:rPr>
        <w:t>.</w:t>
      </w:r>
      <w:r w:rsidR="00864083" w:rsidRPr="00E06147">
        <w:rPr>
          <w:rFonts w:eastAsia="Arial"/>
        </w:rPr>
        <w:t xml:space="preserve"> </w:t>
      </w:r>
      <w:r w:rsidR="00357446" w:rsidRPr="00E06147">
        <w:rPr>
          <w:rFonts w:eastAsia="Arial"/>
        </w:rPr>
        <w:t xml:space="preserve">Different </w:t>
      </w:r>
      <w:r w:rsidR="00AF3376" w:rsidRPr="00E06147">
        <w:rPr>
          <w:rFonts w:eastAsia="Arial"/>
        </w:rPr>
        <w:t>categorisations</w:t>
      </w:r>
      <w:r w:rsidR="00357446" w:rsidRPr="00E06147">
        <w:rPr>
          <w:rFonts w:eastAsia="Arial"/>
        </w:rPr>
        <w:t xml:space="preserve"> are </w:t>
      </w:r>
      <w:r w:rsidR="00AF3376" w:rsidRPr="00E06147">
        <w:rPr>
          <w:rFonts w:eastAsia="Arial"/>
        </w:rPr>
        <w:t>used</w:t>
      </w:r>
      <w:r w:rsidR="00357446" w:rsidRPr="00E06147">
        <w:rPr>
          <w:rFonts w:eastAsia="Arial"/>
        </w:rPr>
        <w:t xml:space="preserve"> for describing merchant categories. </w:t>
      </w:r>
      <w:r>
        <w:rPr>
          <w:rFonts w:eastAsia="Arial"/>
        </w:rPr>
        <w:t xml:space="preserve">In the template </w:t>
      </w:r>
      <w:r w:rsidR="00724B9D">
        <w:rPr>
          <w:rFonts w:eastAsia="Arial"/>
        </w:rPr>
        <w:t>-</w:t>
      </w:r>
      <w:r>
        <w:rPr>
          <w:rFonts w:eastAsia="Arial"/>
        </w:rPr>
        <w:t xml:space="preserve"> provided in Annex</w:t>
      </w:r>
      <w:r w:rsidR="00724B9D">
        <w:rPr>
          <w:rFonts w:eastAsia="Arial"/>
        </w:rPr>
        <w:t xml:space="preserve"> I</w:t>
      </w:r>
      <w:r>
        <w:rPr>
          <w:rFonts w:eastAsia="Arial"/>
        </w:rPr>
        <w:t xml:space="preserve"> we have broken this down into three possible types of procurement categor</w:t>
      </w:r>
      <w:r w:rsidR="00724B9D">
        <w:rPr>
          <w:rFonts w:eastAsia="Arial"/>
        </w:rPr>
        <w:t>ies</w:t>
      </w:r>
      <w:r>
        <w:rPr>
          <w:rFonts w:eastAsia="Arial"/>
        </w:rPr>
        <w:t>, including the use</w:t>
      </w:r>
      <w:r w:rsidR="00D6677E">
        <w:rPr>
          <w:rFonts w:eastAsia="Arial"/>
        </w:rPr>
        <w:t xml:space="preserve"> </w:t>
      </w:r>
      <w:r w:rsidR="00EE19F1">
        <w:rPr>
          <w:rFonts w:eastAsia="Arial"/>
        </w:rPr>
        <w:t>of</w:t>
      </w:r>
      <w:r>
        <w:rPr>
          <w:rFonts w:eastAsia="Arial"/>
        </w:rPr>
        <w:t xml:space="preserve"> the authority’s own internal code where standardised systems are not available. </w:t>
      </w:r>
      <w:r w:rsidR="00155B62">
        <w:rPr>
          <w:rFonts w:eastAsia="Arial"/>
        </w:rPr>
        <w:t xml:space="preserve">Local authorities </w:t>
      </w:r>
      <w:r w:rsidR="006D5406">
        <w:rPr>
          <w:rFonts w:eastAsia="Arial"/>
        </w:rPr>
        <w:t>only need to use one of these systems, but the template breaks this down into three possibilities to allow use of more than one if desired</w:t>
      </w:r>
      <w:r w:rsidR="00155B62">
        <w:rPr>
          <w:rFonts w:eastAsia="Arial"/>
        </w:rPr>
        <w:t xml:space="preserve">. </w:t>
      </w:r>
    </w:p>
    <w:p w14:paraId="15D01639" w14:textId="3FBF98FB" w:rsidR="006D5406" w:rsidRDefault="006D5406" w:rsidP="00D84CA9">
      <w:pPr>
        <w:rPr>
          <w:rFonts w:eastAsia="Arial"/>
        </w:rPr>
      </w:pPr>
      <w:proofErr w:type="gramStart"/>
      <w:r>
        <w:rPr>
          <w:rFonts w:eastAsia="Arial"/>
        </w:rPr>
        <w:t>For each procurement</w:t>
      </w:r>
      <w:proofErr w:type="gramEnd"/>
      <w:r>
        <w:rPr>
          <w:rFonts w:eastAsia="Arial"/>
        </w:rPr>
        <w:t xml:space="preserve"> classification system there is a label, which briefly describes the category, and a code, which is expressed as a URI.</w:t>
      </w:r>
    </w:p>
    <w:p w14:paraId="495E36A6" w14:textId="149EF510" w:rsidR="00357446" w:rsidRPr="00E06147" w:rsidRDefault="00864083" w:rsidP="00D84CA9">
      <w:pPr>
        <w:rPr>
          <w:rFonts w:eastAsia="Arial"/>
        </w:rPr>
      </w:pPr>
      <w:r w:rsidRPr="00E06147">
        <w:rPr>
          <w:rFonts w:eastAsia="Arial"/>
        </w:rPr>
        <w:t xml:space="preserve">The </w:t>
      </w:r>
      <w:proofErr w:type="spellStart"/>
      <w:r w:rsidRPr="00E06147">
        <w:rPr>
          <w:rFonts w:eastAsia="Arial"/>
        </w:rPr>
        <w:t>ProClass</w:t>
      </w:r>
      <w:proofErr w:type="spellEnd"/>
      <w:r w:rsidRPr="00E06147">
        <w:rPr>
          <w:rFonts w:eastAsia="Arial"/>
        </w:rPr>
        <w:t xml:space="preserve"> procurement classification system </w:t>
      </w:r>
      <w:r w:rsidR="00044300" w:rsidRPr="00E06147">
        <w:rPr>
          <w:rFonts w:eastAsia="Arial"/>
        </w:rPr>
        <w:t xml:space="preserve">is </w:t>
      </w:r>
      <w:r w:rsidR="00357446" w:rsidRPr="00E06147">
        <w:rPr>
          <w:rFonts w:eastAsia="Arial"/>
        </w:rPr>
        <w:t>used by local authorities in some regions</w:t>
      </w:r>
      <w:r w:rsidR="009F2922" w:rsidRPr="00E06147">
        <w:rPr>
          <w:rFonts w:eastAsia="Arial"/>
        </w:rPr>
        <w:t>.</w:t>
      </w:r>
      <w:r w:rsidR="00357446" w:rsidRPr="00E06147">
        <w:rPr>
          <w:rFonts w:eastAsia="Arial"/>
        </w:rPr>
        <w:t xml:space="preserve"> More information about the </w:t>
      </w:r>
      <w:proofErr w:type="spellStart"/>
      <w:proofErr w:type="gramStart"/>
      <w:r w:rsidR="00357446" w:rsidRPr="00E06147">
        <w:rPr>
          <w:rFonts w:eastAsia="Arial"/>
        </w:rPr>
        <w:t>ProClass</w:t>
      </w:r>
      <w:proofErr w:type="spellEnd"/>
      <w:proofErr w:type="gramEnd"/>
      <w:r w:rsidR="00357446" w:rsidRPr="00E06147">
        <w:rPr>
          <w:rFonts w:eastAsia="Arial"/>
        </w:rPr>
        <w:t xml:space="preserve"> expenditure categorisation can be found on the </w:t>
      </w:r>
      <w:proofErr w:type="spellStart"/>
      <w:r w:rsidR="00357446" w:rsidRPr="00E06147">
        <w:rPr>
          <w:rFonts w:eastAsia="Arial"/>
        </w:rPr>
        <w:t>ProClass</w:t>
      </w:r>
      <w:proofErr w:type="spellEnd"/>
      <w:r w:rsidR="00357446" w:rsidRPr="00E06147">
        <w:rPr>
          <w:rFonts w:eastAsia="Arial"/>
        </w:rPr>
        <w:t xml:space="preserve"> website</w:t>
      </w:r>
      <w:r w:rsidR="00044300" w:rsidRPr="00E06147">
        <w:rPr>
          <w:rFonts w:eastAsia="Arial"/>
        </w:rPr>
        <w:t xml:space="preserve"> </w:t>
      </w:r>
      <w:r w:rsidR="00357446" w:rsidRPr="00E06147">
        <w:rPr>
          <w:rFonts w:eastAsia="Arial"/>
        </w:rPr>
        <w:t xml:space="preserve">– on </w:t>
      </w:r>
      <w:hyperlink r:id="rId24" w:history="1">
        <w:r w:rsidR="00357446" w:rsidRPr="00E06147">
          <w:rPr>
            <w:rStyle w:val="Hyperlink"/>
            <w:rFonts w:eastAsia="Arial" w:cs="Arial"/>
          </w:rPr>
          <w:t>http://proclass.dataincubator.org/.html</w:t>
        </w:r>
      </w:hyperlink>
      <w:r w:rsidR="00044300" w:rsidRPr="00E06147">
        <w:rPr>
          <w:rStyle w:val="Hyperlink"/>
          <w:rFonts w:eastAsia="Arial" w:cs="Arial"/>
        </w:rPr>
        <w:t>.</w:t>
      </w:r>
      <w:r w:rsidR="00357446" w:rsidRPr="00E06147">
        <w:rPr>
          <w:rFonts w:eastAsia="Arial"/>
        </w:rPr>
        <w:t xml:space="preserve"> </w:t>
      </w:r>
    </w:p>
    <w:p w14:paraId="2963C25B" w14:textId="3263A035" w:rsidR="00864083" w:rsidRPr="00E06147" w:rsidRDefault="00357446" w:rsidP="00D84CA9">
      <w:r w:rsidRPr="00E06147">
        <w:rPr>
          <w:rFonts w:eastAsia="Arial"/>
        </w:rPr>
        <w:t xml:space="preserve">The </w:t>
      </w:r>
      <w:r w:rsidRPr="00E06147">
        <w:rPr>
          <w:lang w:val="en"/>
        </w:rPr>
        <w:t xml:space="preserve">Common Procurement Vocabulary is used for Public Procurement in the EU. </w:t>
      </w:r>
      <w:hyperlink r:id="rId25" w:history="1">
        <w:r w:rsidR="00AF3376" w:rsidRPr="00E06147">
          <w:rPr>
            <w:rStyle w:val="Hyperlink"/>
            <w:rFonts w:cs="Arial"/>
          </w:rPr>
          <w:t>http://ec.europa.eu/internal_market/publicprocurement/rules/cpv/index_en.htm</w:t>
        </w:r>
      </w:hyperlink>
      <w:r w:rsidR="00AF3376" w:rsidRPr="00E06147">
        <w:t xml:space="preserve"> </w:t>
      </w:r>
      <w:r w:rsidR="00044300" w:rsidRPr="00E06147">
        <w:rPr>
          <w:rFonts w:eastAsia="Arial"/>
        </w:rPr>
        <w:t xml:space="preserve">. </w:t>
      </w:r>
    </w:p>
    <w:p w14:paraId="131D0F8F" w14:textId="09C8F245" w:rsidR="002678BC" w:rsidRPr="00E06147" w:rsidRDefault="00044300" w:rsidP="00D84CA9">
      <w:pPr>
        <w:rPr>
          <w:rFonts w:eastAsia="Arial"/>
        </w:rPr>
      </w:pPr>
      <w:r w:rsidRPr="00E06147">
        <w:rPr>
          <w:rFonts w:eastAsia="Arial"/>
        </w:rPr>
        <w:t>Whatever procurement vocabulary local authorities use to describe a merchant category, local</w:t>
      </w:r>
      <w:r w:rsidR="00864083" w:rsidRPr="00E06147">
        <w:rPr>
          <w:rFonts w:eastAsia="Arial"/>
        </w:rPr>
        <w:t xml:space="preserve"> authorities should</w:t>
      </w:r>
      <w:r w:rsidRPr="00E06147">
        <w:rPr>
          <w:rFonts w:eastAsia="Arial"/>
        </w:rPr>
        <w:t xml:space="preserve"> </w:t>
      </w:r>
      <w:r w:rsidR="00AF3376" w:rsidRPr="00E06147">
        <w:rPr>
          <w:rFonts w:eastAsia="Arial"/>
        </w:rPr>
        <w:t xml:space="preserve">use </w:t>
      </w:r>
      <w:r w:rsidR="00864083" w:rsidRPr="00E06147">
        <w:rPr>
          <w:rFonts w:eastAsia="Arial"/>
        </w:rPr>
        <w:t xml:space="preserve">a consistent purchase type. </w:t>
      </w:r>
    </w:p>
    <w:p w14:paraId="345EE81A" w14:textId="7D02F237" w:rsidR="00864083" w:rsidRPr="00E06147" w:rsidRDefault="00864083" w:rsidP="00D84CA9">
      <w:pPr>
        <w:rPr>
          <w:rFonts w:eastAsia="Arial"/>
          <w:b/>
        </w:rPr>
      </w:pPr>
      <w:r w:rsidRPr="00E06147">
        <w:rPr>
          <w:rFonts w:eastAsia="Arial"/>
          <w:b/>
        </w:rPr>
        <w:t>Card transactions (</w:t>
      </w:r>
      <w:r w:rsidR="001C4868">
        <w:rPr>
          <w:rFonts w:eastAsia="Arial"/>
          <w:b/>
        </w:rPr>
        <w:t>mandatory if using the same register for GPC transactions</w:t>
      </w:r>
      <w:r w:rsidRPr="00E06147">
        <w:rPr>
          <w:rFonts w:eastAsia="Arial"/>
          <w:b/>
        </w:rPr>
        <w:t>)</w:t>
      </w:r>
    </w:p>
    <w:p w14:paraId="37FAFED1" w14:textId="0E8CD5E7" w:rsidR="00864083" w:rsidRPr="00E06147" w:rsidRDefault="00864083" w:rsidP="00D84CA9">
      <w:pPr>
        <w:rPr>
          <w:rFonts w:eastAsia="Arial"/>
        </w:rPr>
      </w:pPr>
      <w:r w:rsidRPr="00E06147">
        <w:rPr>
          <w:rFonts w:eastAsia="Arial"/>
        </w:rPr>
        <w:t>This field allows the flagging of expenditure incurred via a G</w:t>
      </w:r>
      <w:r w:rsidR="009F2922" w:rsidRPr="00E06147">
        <w:rPr>
          <w:rFonts w:eastAsia="Arial"/>
        </w:rPr>
        <w:t>PC</w:t>
      </w:r>
      <w:r w:rsidRPr="00E06147">
        <w:rPr>
          <w:rFonts w:eastAsia="Arial"/>
        </w:rPr>
        <w:t>, and where local authorities choose to report it. This allows the reporting of such transactions to be made alongside expenditure exceeding £500, but includes transactions under £500.</w:t>
      </w:r>
      <w:r w:rsidR="00AF3376" w:rsidRPr="00E06147">
        <w:rPr>
          <w:rFonts w:eastAsia="Arial"/>
        </w:rPr>
        <w:t xml:space="preserve"> The reporting to all corporate credit cards is recommended but not mandatory.</w:t>
      </w:r>
    </w:p>
    <w:p w14:paraId="5A28A131" w14:textId="75132E2D" w:rsidR="00864083" w:rsidRPr="00E06147" w:rsidRDefault="001C4868" w:rsidP="00D84CA9">
      <w:pPr>
        <w:rPr>
          <w:rFonts w:eastAsia="Arial"/>
          <w:b/>
        </w:rPr>
      </w:pPr>
      <w:r>
        <w:rPr>
          <w:rFonts w:eastAsia="Arial"/>
          <w:b/>
        </w:rPr>
        <w:t>Contract reference</w:t>
      </w:r>
      <w:r w:rsidR="00575F5F" w:rsidRPr="00E06147">
        <w:rPr>
          <w:rFonts w:eastAsia="Arial"/>
          <w:b/>
        </w:rPr>
        <w:t xml:space="preserve"> (optional)</w:t>
      </w:r>
    </w:p>
    <w:p w14:paraId="63BCBBFA" w14:textId="231764BD" w:rsidR="00864083" w:rsidRPr="00E06147" w:rsidRDefault="00864083" w:rsidP="00D84CA9">
      <w:pPr>
        <w:rPr>
          <w:rFonts w:eastAsia="Arial"/>
        </w:rPr>
      </w:pPr>
      <w:r w:rsidRPr="00E06147">
        <w:rPr>
          <w:rFonts w:eastAsia="Arial"/>
        </w:rPr>
        <w:t xml:space="preserve">The publication of expenditure data includes the publication of contracts, tenders and grants. It may be useful to provide </w:t>
      </w:r>
      <w:r w:rsidR="001C4868">
        <w:rPr>
          <w:rFonts w:eastAsia="Arial"/>
        </w:rPr>
        <w:t>a contract reference to help link between records.</w:t>
      </w:r>
    </w:p>
    <w:p w14:paraId="3B1242A8" w14:textId="6F06D9DD" w:rsidR="000105E9" w:rsidRPr="00C60A6E" w:rsidRDefault="000105E9" w:rsidP="00A852B0">
      <w:pPr>
        <w:pStyle w:val="Heading2"/>
      </w:pPr>
      <w:bookmarkStart w:id="30" w:name="_Toc400406872"/>
      <w:bookmarkStart w:id="31" w:name="_Toc420921688"/>
      <w:r w:rsidRPr="00C60A6E">
        <w:t xml:space="preserve">Processing </w:t>
      </w:r>
      <w:r w:rsidR="00011703">
        <w:t xml:space="preserve">spending </w:t>
      </w:r>
      <w:r w:rsidRPr="00C60A6E">
        <w:t xml:space="preserve">data for </w:t>
      </w:r>
      <w:r w:rsidRPr="00A852B0">
        <w:t>publication</w:t>
      </w:r>
      <w:bookmarkEnd w:id="30"/>
      <w:bookmarkEnd w:id="31"/>
    </w:p>
    <w:p w14:paraId="4693EF69" w14:textId="53806A52" w:rsidR="000105E9" w:rsidRPr="00E06147" w:rsidRDefault="000105E9" w:rsidP="00D84CA9">
      <w:pPr>
        <w:rPr>
          <w:rFonts w:eastAsia="Arial"/>
        </w:rPr>
      </w:pPr>
      <w:r w:rsidRPr="00E06147">
        <w:rPr>
          <w:rFonts w:eastAsia="Arial"/>
        </w:rPr>
        <w:t xml:space="preserve">The publication of expenditure data requires a set of processing steps </w:t>
      </w:r>
      <w:r w:rsidR="000A054D">
        <w:rPr>
          <w:rFonts w:eastAsia="Arial"/>
        </w:rPr>
        <w:t>as follows</w:t>
      </w:r>
      <w:r w:rsidRPr="00E06147">
        <w:rPr>
          <w:rFonts w:eastAsia="Arial"/>
        </w:rPr>
        <w:t>:</w:t>
      </w:r>
    </w:p>
    <w:p w14:paraId="34547AD1" w14:textId="77777777" w:rsidR="000105E9" w:rsidRPr="00E06147" w:rsidRDefault="000105E9" w:rsidP="00C04741">
      <w:pPr>
        <w:widowControl/>
        <w:numPr>
          <w:ilvl w:val="0"/>
          <w:numId w:val="15"/>
        </w:numPr>
        <w:spacing w:before="0" w:after="0"/>
        <w:rPr>
          <w:rFonts w:eastAsia="Arial"/>
        </w:rPr>
      </w:pPr>
      <w:r w:rsidRPr="00E06147">
        <w:rPr>
          <w:rFonts w:eastAsia="Arial"/>
        </w:rPr>
        <w:t>extract the data from the finance system</w:t>
      </w:r>
    </w:p>
    <w:p w14:paraId="27F87E71" w14:textId="01FEBE90" w:rsidR="000105E9" w:rsidRPr="00E06147" w:rsidRDefault="000105E9" w:rsidP="00C04741">
      <w:pPr>
        <w:widowControl/>
        <w:numPr>
          <w:ilvl w:val="0"/>
          <w:numId w:val="15"/>
        </w:numPr>
        <w:spacing w:before="0" w:after="0"/>
        <w:rPr>
          <w:rFonts w:eastAsia="Arial"/>
        </w:rPr>
      </w:pPr>
      <w:proofErr w:type="gramStart"/>
      <w:r w:rsidRPr="00E06147">
        <w:rPr>
          <w:rFonts w:eastAsia="Arial"/>
        </w:rPr>
        <w:t>match</w:t>
      </w:r>
      <w:proofErr w:type="gramEnd"/>
      <w:r w:rsidRPr="00E06147">
        <w:rPr>
          <w:rFonts w:eastAsia="Arial"/>
        </w:rPr>
        <w:t xml:space="preserve"> the data to content template (see </w:t>
      </w:r>
      <w:r w:rsidR="0036746F" w:rsidRPr="0036746F">
        <w:rPr>
          <w:i/>
        </w:rPr>
        <w:t xml:space="preserve">Annex I: templates - </w:t>
      </w:r>
      <w:hyperlink w:anchor="spendintemplate" w:history="1">
        <w:r w:rsidR="0036746F" w:rsidRPr="00436A12">
          <w:rPr>
            <w:rStyle w:val="Hyperlink"/>
            <w:rFonts w:cs="Arial"/>
            <w:i/>
          </w:rPr>
          <w:t>Spending data template</w:t>
        </w:r>
      </w:hyperlink>
      <w:r w:rsidR="0036746F" w:rsidRPr="0036746F">
        <w:t>.</w:t>
      </w:r>
    </w:p>
    <w:p w14:paraId="031778B7" w14:textId="7534BF07" w:rsidR="000105E9" w:rsidRPr="00E06147" w:rsidRDefault="000105E9" w:rsidP="00C04741">
      <w:pPr>
        <w:widowControl/>
        <w:numPr>
          <w:ilvl w:val="0"/>
          <w:numId w:val="15"/>
        </w:numPr>
        <w:spacing w:before="0" w:after="0"/>
        <w:rPr>
          <w:rFonts w:eastAsia="Arial"/>
        </w:rPr>
      </w:pPr>
      <w:r w:rsidRPr="00E06147">
        <w:rPr>
          <w:rFonts w:eastAsia="Arial"/>
        </w:rPr>
        <w:t>check the data for</w:t>
      </w:r>
      <w:r w:rsidR="00436A12">
        <w:rPr>
          <w:rFonts w:eastAsia="Arial"/>
        </w:rPr>
        <w:t xml:space="preserve"> accuracies</w:t>
      </w:r>
      <w:r w:rsidRPr="00E06147">
        <w:rPr>
          <w:rFonts w:eastAsia="Arial"/>
        </w:rPr>
        <w:t xml:space="preserve">, and get rid of, any inconsistencies </w:t>
      </w:r>
    </w:p>
    <w:p w14:paraId="367EB8C8" w14:textId="03916CC1" w:rsidR="000105E9" w:rsidRPr="00E06147" w:rsidRDefault="000105E9" w:rsidP="00C04741">
      <w:pPr>
        <w:widowControl/>
        <w:numPr>
          <w:ilvl w:val="0"/>
          <w:numId w:val="15"/>
        </w:numPr>
        <w:spacing w:before="0" w:after="0"/>
        <w:rPr>
          <w:rFonts w:eastAsia="Arial"/>
        </w:rPr>
      </w:pPr>
      <w:r w:rsidRPr="00E06147">
        <w:rPr>
          <w:rFonts w:eastAsia="Arial"/>
        </w:rPr>
        <w:t xml:space="preserve">redact any data that is exempt from publication under the </w:t>
      </w:r>
      <w:r w:rsidR="00536C5A" w:rsidRPr="00E06147">
        <w:rPr>
          <w:rFonts w:eastAsia="Arial"/>
        </w:rPr>
        <w:t>FOIA</w:t>
      </w:r>
      <w:r w:rsidRPr="00E06147">
        <w:rPr>
          <w:rFonts w:eastAsia="Arial"/>
        </w:rPr>
        <w:t xml:space="preserve"> </w:t>
      </w:r>
      <w:r w:rsidR="00436A12">
        <w:rPr>
          <w:rFonts w:eastAsia="Arial"/>
        </w:rPr>
        <w:t xml:space="preserve">or due to licensing restrictions </w:t>
      </w:r>
      <w:r w:rsidRPr="00E06147">
        <w:rPr>
          <w:rFonts w:eastAsia="Arial"/>
        </w:rPr>
        <w:t>so that it is not published</w:t>
      </w:r>
    </w:p>
    <w:p w14:paraId="3683A242" w14:textId="77777777" w:rsidR="000105E9" w:rsidRPr="00E06147" w:rsidRDefault="000105E9" w:rsidP="00C04741">
      <w:pPr>
        <w:widowControl/>
        <w:numPr>
          <w:ilvl w:val="0"/>
          <w:numId w:val="15"/>
        </w:numPr>
        <w:spacing w:before="0" w:after="0"/>
        <w:rPr>
          <w:rFonts w:eastAsia="Arial"/>
        </w:rPr>
      </w:pPr>
      <w:r w:rsidRPr="00E06147">
        <w:rPr>
          <w:rFonts w:eastAsia="Arial"/>
        </w:rPr>
        <w:t xml:space="preserve">convert the data into a machine-readable format </w:t>
      </w:r>
    </w:p>
    <w:p w14:paraId="72F48109" w14:textId="35BDAB61" w:rsidR="000105E9" w:rsidRPr="00E06147" w:rsidRDefault="000105E9" w:rsidP="00C04741">
      <w:pPr>
        <w:widowControl/>
        <w:numPr>
          <w:ilvl w:val="0"/>
          <w:numId w:val="15"/>
        </w:numPr>
        <w:spacing w:before="0" w:after="0"/>
        <w:rPr>
          <w:rFonts w:eastAsia="Arial"/>
        </w:rPr>
      </w:pPr>
      <w:r w:rsidRPr="00E06147">
        <w:rPr>
          <w:rFonts w:eastAsia="Arial"/>
        </w:rPr>
        <w:t>convert data into an open format following the five star formats recommended in the Code starting with machine-readable formats leading to linked data as the most advanced option (see the</w:t>
      </w:r>
      <w:r w:rsidR="00A852B0">
        <w:rPr>
          <w:rFonts w:eastAsia="Arial"/>
        </w:rPr>
        <w:t xml:space="preserve"> Converting data to open standards</w:t>
      </w:r>
      <w:r w:rsidRPr="00E06147">
        <w:rPr>
          <w:rFonts w:eastAsia="Arial"/>
        </w:rPr>
        <w:t xml:space="preserve"> section</w:t>
      </w:r>
      <w:r w:rsidR="00A852B0">
        <w:rPr>
          <w:rFonts w:eastAsia="Arial"/>
        </w:rPr>
        <w:t xml:space="preserve"> in the </w:t>
      </w:r>
      <w:r w:rsidR="00C23A9F">
        <w:rPr>
          <w:rFonts w:eastAsia="Arial"/>
        </w:rPr>
        <w:t>general publishing data guidance</w:t>
      </w:r>
      <w:r w:rsidRPr="00E06147">
        <w:rPr>
          <w:rFonts w:eastAsia="Arial"/>
        </w:rPr>
        <w:t xml:space="preserve"> for more details)</w:t>
      </w:r>
    </w:p>
    <w:p w14:paraId="290725EA" w14:textId="77777777" w:rsidR="000105E9" w:rsidRPr="00E06147" w:rsidRDefault="000105E9" w:rsidP="00C04741">
      <w:pPr>
        <w:widowControl/>
        <w:numPr>
          <w:ilvl w:val="0"/>
          <w:numId w:val="15"/>
        </w:numPr>
        <w:spacing w:before="0" w:after="0"/>
        <w:rPr>
          <w:rFonts w:eastAsia="Arial"/>
        </w:rPr>
      </w:pPr>
      <w:r w:rsidRPr="00E06147">
        <w:rPr>
          <w:rFonts w:eastAsia="Arial"/>
        </w:rPr>
        <w:t>publish the data on your website under Open Government License – with supporting information and commentaries for citizens and users</w:t>
      </w:r>
    </w:p>
    <w:p w14:paraId="12464E5D" w14:textId="15F1D964" w:rsidR="000105E9" w:rsidRPr="00E06147" w:rsidRDefault="000105E9" w:rsidP="00C04741">
      <w:pPr>
        <w:widowControl/>
        <w:numPr>
          <w:ilvl w:val="0"/>
          <w:numId w:val="15"/>
        </w:numPr>
        <w:spacing w:before="0" w:after="0"/>
        <w:rPr>
          <w:rFonts w:eastAsia="Arial"/>
        </w:rPr>
      </w:pPr>
      <w:proofErr w:type="gramStart"/>
      <w:r w:rsidRPr="00E06147">
        <w:rPr>
          <w:rFonts w:eastAsia="Arial"/>
        </w:rPr>
        <w:t>register</w:t>
      </w:r>
      <w:proofErr w:type="gramEnd"/>
      <w:r w:rsidRPr="00E06147">
        <w:rPr>
          <w:rFonts w:eastAsia="Arial"/>
        </w:rPr>
        <w:t xml:space="preserve"> your data so that it can be found</w:t>
      </w:r>
      <w:r w:rsidR="00B46192" w:rsidRPr="00E06147">
        <w:rPr>
          <w:rFonts w:eastAsia="Arial"/>
        </w:rPr>
        <w:t>.</w:t>
      </w:r>
    </w:p>
    <w:p w14:paraId="3E069290" w14:textId="5C9F0F08" w:rsidR="000A054D" w:rsidRDefault="000A054D" w:rsidP="005546AF">
      <w:r>
        <w:t>To prepare the data for publication follow the general guidance for publishing data</w:t>
      </w:r>
      <w:r w:rsidRPr="0080283A">
        <w:t xml:space="preserve"> </w:t>
      </w:r>
      <w:hyperlink r:id="rId26" w:history="1">
        <w:r w:rsidRPr="000A054D">
          <w:rPr>
            <w:rStyle w:val="Hyperlink"/>
            <w:rFonts w:cs="Arial"/>
          </w:rPr>
          <w:t>http://www.local.gov.uk/practitioners-guides-to-publishing-data</w:t>
        </w:r>
      </w:hyperlink>
      <w:r>
        <w:t xml:space="preserve">. </w:t>
      </w:r>
    </w:p>
    <w:p w14:paraId="729C8EBE" w14:textId="77777777" w:rsidR="00011703" w:rsidRDefault="00011703" w:rsidP="00011703">
      <w:r w:rsidRPr="00E06147">
        <w:t>Some authorities provide shared service operations. These should provide the data in the required format to the authority they provide services to. The body responsible for the spending decision is also responsible for its publication. We recommend that authorities put arrangements in place with their shared service providers to obtain the necessary data.</w:t>
      </w:r>
    </w:p>
    <w:p w14:paraId="37812A57" w14:textId="6C62EC9B" w:rsidR="000105E9" w:rsidRPr="00E06147" w:rsidRDefault="000105E9" w:rsidP="005B6F4E">
      <w:r w:rsidRPr="00E06147">
        <w:t>Metadata should be published alongside the datasets</w:t>
      </w:r>
      <w:r w:rsidR="00F2664E" w:rsidRPr="00F2664E">
        <w:t xml:space="preserve"> </w:t>
      </w:r>
      <w:r w:rsidR="00F2664E" w:rsidRPr="00E06147">
        <w:t>as an accompanying plain text file or on the web page linking to the data.</w:t>
      </w:r>
      <w:r w:rsidRPr="00E06147">
        <w:t xml:space="preserve"> Using spending data as an example, this could include:</w:t>
      </w:r>
    </w:p>
    <w:p w14:paraId="71422B70" w14:textId="77777777" w:rsidR="000105E9" w:rsidRPr="00E06147" w:rsidRDefault="000105E9" w:rsidP="00C04741">
      <w:pPr>
        <w:numPr>
          <w:ilvl w:val="0"/>
          <w:numId w:val="4"/>
        </w:numPr>
        <w:spacing w:before="0" w:after="0"/>
      </w:pPr>
      <w:r w:rsidRPr="00E06147">
        <w:t>the identifier or URI of your authority</w:t>
      </w:r>
    </w:p>
    <w:p w14:paraId="12894DBE" w14:textId="77777777" w:rsidR="000105E9" w:rsidRPr="00E06147" w:rsidRDefault="000105E9" w:rsidP="00C04741">
      <w:pPr>
        <w:numPr>
          <w:ilvl w:val="0"/>
          <w:numId w:val="4"/>
        </w:numPr>
        <w:spacing w:before="0" w:after="0"/>
      </w:pPr>
      <w:r w:rsidRPr="00E06147">
        <w:t>the name of the accounts system – including software on which the accounts and related systems run, procedures and associated programmes used</w:t>
      </w:r>
    </w:p>
    <w:p w14:paraId="387834C9" w14:textId="77777777" w:rsidR="000105E9" w:rsidRDefault="000105E9" w:rsidP="00C04741">
      <w:pPr>
        <w:numPr>
          <w:ilvl w:val="0"/>
          <w:numId w:val="4"/>
        </w:numPr>
        <w:spacing w:before="0" w:after="0"/>
      </w:pPr>
      <w:proofErr w:type="gramStart"/>
      <w:r w:rsidRPr="00E06147">
        <w:t>the</w:t>
      </w:r>
      <w:proofErr w:type="gramEnd"/>
      <w:r w:rsidRPr="00E06147">
        <w:t xml:space="preserve"> purchase categorisation used – that is, CIPFA, </w:t>
      </w:r>
      <w:proofErr w:type="spellStart"/>
      <w:r w:rsidRPr="00E06147">
        <w:t>Proclass</w:t>
      </w:r>
      <w:proofErr w:type="spellEnd"/>
      <w:r w:rsidRPr="00E06147">
        <w:t xml:space="preserve"> or internal etc. </w:t>
      </w:r>
    </w:p>
    <w:p w14:paraId="73D3BA6A" w14:textId="1CA36DD2" w:rsidR="00F2664E" w:rsidRPr="00E06147" w:rsidRDefault="00F2664E" w:rsidP="00C04741">
      <w:pPr>
        <w:numPr>
          <w:ilvl w:val="0"/>
          <w:numId w:val="4"/>
        </w:numPr>
        <w:spacing w:before="0" w:after="0"/>
      </w:pPr>
      <w:r w:rsidRPr="00E06147">
        <w:lastRenderedPageBreak/>
        <w:t>any departures from the standards listed in this guide</w:t>
      </w:r>
    </w:p>
    <w:p w14:paraId="3A75E012" w14:textId="70F39710" w:rsidR="000105E9" w:rsidRPr="00E06147" w:rsidRDefault="000105E9" w:rsidP="00D84CA9">
      <w:r w:rsidRPr="00E06147">
        <w:t xml:space="preserve">For example Sedgemoor District Council has published metadata about spending data on their website which also includes information about their redaction practice: </w:t>
      </w:r>
      <w:hyperlink r:id="rId27" w:history="1">
        <w:r w:rsidRPr="00E06147">
          <w:rPr>
            <w:rStyle w:val="Hyperlink"/>
            <w:rFonts w:cs="Arial"/>
          </w:rPr>
          <w:t>http://www.sedgemoor.gov.uk/index.aspx?articleid=7206</w:t>
        </w:r>
      </w:hyperlink>
      <w:r w:rsidRPr="00E06147">
        <w:t xml:space="preserve"> </w:t>
      </w:r>
    </w:p>
    <w:p w14:paraId="7B174115" w14:textId="77777777" w:rsidR="00E24FC8" w:rsidRDefault="00E24FC8">
      <w:pPr>
        <w:widowControl/>
        <w:spacing w:before="0" w:after="0"/>
        <w:rPr>
          <w:bCs/>
          <w:color w:val="91278F"/>
          <w:kern w:val="32"/>
          <w:sz w:val="36"/>
          <w:szCs w:val="32"/>
        </w:rPr>
      </w:pPr>
      <w:bookmarkStart w:id="32" w:name="_Toc400406873"/>
      <w:r>
        <w:br w:type="page"/>
      </w:r>
    </w:p>
    <w:p w14:paraId="3E654553" w14:textId="1EBE06CA" w:rsidR="00AA3533" w:rsidRPr="00C60A6E" w:rsidRDefault="005610DD">
      <w:pPr>
        <w:pStyle w:val="Heading1"/>
      </w:pPr>
      <w:bookmarkStart w:id="33" w:name="_Toc420921689"/>
      <w:r w:rsidRPr="00C60A6E">
        <w:lastRenderedPageBreak/>
        <w:t>Procurement information</w:t>
      </w:r>
      <w:bookmarkEnd w:id="32"/>
      <w:bookmarkEnd w:id="33"/>
    </w:p>
    <w:p w14:paraId="3AA1E603" w14:textId="521C1835" w:rsidR="00AA3533" w:rsidRPr="00E06147" w:rsidRDefault="00AA3533" w:rsidP="00D84CA9">
      <w:pPr>
        <w:rPr>
          <w:rFonts w:eastAsia="Arial"/>
        </w:rPr>
      </w:pPr>
      <w:r w:rsidRPr="00E06147">
        <w:rPr>
          <w:rFonts w:eastAsia="Arial"/>
        </w:rPr>
        <w:t>This chapter provides information on the publication of procurement information</w:t>
      </w:r>
      <w:r w:rsidR="004441B6" w:rsidRPr="00E06147">
        <w:rPr>
          <w:rFonts w:eastAsia="Arial"/>
        </w:rPr>
        <w:t>, as required in the Transparency Code. The Code requires that councils provide details of:</w:t>
      </w:r>
    </w:p>
    <w:p w14:paraId="32332097" w14:textId="3AF32D2E" w:rsidR="00AA3533" w:rsidRPr="00E06147" w:rsidRDefault="004441B6" w:rsidP="00C04741">
      <w:pPr>
        <w:pStyle w:val="ListParagraph"/>
        <w:numPr>
          <w:ilvl w:val="0"/>
          <w:numId w:val="16"/>
        </w:numPr>
        <w:rPr>
          <w:rFonts w:eastAsia="Arial"/>
        </w:rPr>
      </w:pPr>
      <w:r w:rsidRPr="00E06147">
        <w:rPr>
          <w:rFonts w:eastAsia="Arial"/>
        </w:rPr>
        <w:t>invitations to tender to provide goods and/or services with a value exceeding £5000</w:t>
      </w:r>
    </w:p>
    <w:p w14:paraId="7C6FCF0D" w14:textId="1AD98532" w:rsidR="004441B6" w:rsidRDefault="004441B6" w:rsidP="00C04741">
      <w:pPr>
        <w:pStyle w:val="ListParagraph"/>
        <w:numPr>
          <w:ilvl w:val="0"/>
          <w:numId w:val="16"/>
        </w:numPr>
        <w:rPr>
          <w:rFonts w:eastAsia="Arial"/>
        </w:rPr>
      </w:pPr>
      <w:proofErr w:type="gramStart"/>
      <w:r w:rsidRPr="00E06147">
        <w:rPr>
          <w:rFonts w:eastAsia="Arial"/>
        </w:rPr>
        <w:t>contracts</w:t>
      </w:r>
      <w:proofErr w:type="gramEnd"/>
      <w:r w:rsidRPr="00E06147">
        <w:rPr>
          <w:rFonts w:eastAsia="Arial"/>
        </w:rPr>
        <w:t>, commissioned activity, purchase orders, framework agreements and any other legally enforceable agreement with a value that exceeds £5,000.</w:t>
      </w:r>
    </w:p>
    <w:p w14:paraId="110DF9D1" w14:textId="65F40A30" w:rsidR="001130EA" w:rsidRDefault="001130EA" w:rsidP="00C04741">
      <w:pPr>
        <w:pStyle w:val="ListParagraph"/>
        <w:numPr>
          <w:ilvl w:val="0"/>
          <w:numId w:val="16"/>
        </w:numPr>
        <w:rPr>
          <w:rFonts w:eastAsia="Arial"/>
        </w:rPr>
      </w:pPr>
      <w:r>
        <w:rPr>
          <w:rFonts w:eastAsia="Arial"/>
        </w:rPr>
        <w:t>grants to voluntary, community or social enterprise organisations</w:t>
      </w:r>
    </w:p>
    <w:p w14:paraId="6253994F" w14:textId="1C664748" w:rsidR="001130EA" w:rsidRDefault="001130EA" w:rsidP="00C04741">
      <w:pPr>
        <w:pStyle w:val="ListParagraph"/>
        <w:numPr>
          <w:ilvl w:val="0"/>
          <w:numId w:val="16"/>
        </w:numPr>
        <w:rPr>
          <w:rFonts w:eastAsia="Arial"/>
        </w:rPr>
      </w:pPr>
      <w:r>
        <w:rPr>
          <w:rFonts w:eastAsia="Arial"/>
        </w:rPr>
        <w:t>waste contract</w:t>
      </w:r>
    </w:p>
    <w:p w14:paraId="2D1A9B40" w14:textId="0608E288" w:rsidR="0020788D" w:rsidRDefault="0020788D" w:rsidP="0020788D">
      <w:r>
        <w:rPr>
          <w:rFonts w:eastAsia="Arial"/>
        </w:rPr>
        <w:t xml:space="preserve">Tender and contract information </w:t>
      </w:r>
      <w:r>
        <w:t>should be published</w:t>
      </w:r>
      <w:r w:rsidRPr="00E06147">
        <w:t xml:space="preserve"> at least on a quarterly basis</w:t>
      </w:r>
      <w:r>
        <w:t xml:space="preserve">, with first publication </w:t>
      </w:r>
      <w:r w:rsidRPr="00E06147">
        <w:t xml:space="preserve">not </w:t>
      </w:r>
      <w:r>
        <w:t xml:space="preserve">being </w:t>
      </w:r>
      <w:r w:rsidRPr="00E06147">
        <w:t xml:space="preserve">later than 31 December 2014. </w:t>
      </w:r>
      <w:r>
        <w:t>The data should be published not later than one month after the quarter to which the data and information is applicable.</w:t>
      </w:r>
    </w:p>
    <w:p w14:paraId="29966025" w14:textId="43123132" w:rsidR="00336679" w:rsidRPr="00336679" w:rsidRDefault="0020788D" w:rsidP="00336679">
      <w:pPr>
        <w:rPr>
          <w:rFonts w:eastAsia="Arial"/>
        </w:rPr>
      </w:pPr>
      <w:r>
        <w:t>Information about grants to VCSE organisations should be published at least annually with the first publication no later than 2 February 2015.</w:t>
      </w:r>
    </w:p>
    <w:p w14:paraId="5884DAE7" w14:textId="632A2384" w:rsidR="00A7363F" w:rsidRPr="0072294A" w:rsidRDefault="00A7363F" w:rsidP="0072294A">
      <w:pPr>
        <w:pStyle w:val="Heading2"/>
        <w:rPr>
          <w:rFonts w:eastAsia="Arial"/>
        </w:rPr>
      </w:pPr>
      <w:bookmarkStart w:id="34" w:name="_Toc400406874"/>
      <w:bookmarkStart w:id="35" w:name="_Toc420921690"/>
      <w:r w:rsidRPr="0072294A">
        <w:rPr>
          <w:rFonts w:eastAsia="Arial"/>
        </w:rPr>
        <w:t>Definitions</w:t>
      </w:r>
      <w:bookmarkEnd w:id="34"/>
      <w:bookmarkEnd w:id="35"/>
    </w:p>
    <w:p w14:paraId="45A342FF" w14:textId="63736E6F" w:rsidR="00A7363F" w:rsidRPr="00E06147" w:rsidRDefault="001B1D97" w:rsidP="00D84CA9">
      <w:pPr>
        <w:rPr>
          <w:rFonts w:eastAsia="Arial"/>
        </w:rPr>
      </w:pPr>
      <w:r>
        <w:rPr>
          <w:rFonts w:eastAsia="Arial"/>
        </w:rPr>
        <w:t>In this guidance we use the following definitions.</w:t>
      </w:r>
    </w:p>
    <w:p w14:paraId="5558FF35" w14:textId="56E955BC" w:rsidR="00A7363F" w:rsidRPr="00E06147" w:rsidRDefault="001B1D97" w:rsidP="00D84CA9">
      <w:pPr>
        <w:rPr>
          <w:rFonts w:eastAsia="Arial"/>
        </w:rPr>
      </w:pPr>
      <w:r>
        <w:rPr>
          <w:rFonts w:eastAsia="Arial"/>
          <w:b/>
        </w:rPr>
        <w:t>Invitations to t</w:t>
      </w:r>
      <w:r w:rsidR="00A7363F" w:rsidRPr="00E06147">
        <w:rPr>
          <w:rFonts w:eastAsia="Arial"/>
          <w:b/>
        </w:rPr>
        <w:t>ender</w:t>
      </w:r>
      <w:r w:rsidR="00142B28">
        <w:rPr>
          <w:rStyle w:val="FootnoteReference"/>
          <w:rFonts w:eastAsia="Arial"/>
          <w:b/>
        </w:rPr>
        <w:footnoteReference w:id="5"/>
      </w:r>
      <w:r w:rsidR="00A7363F" w:rsidRPr="00E06147">
        <w:rPr>
          <w:rFonts w:eastAsia="Arial"/>
        </w:rPr>
        <w:t xml:space="preserve">: </w:t>
      </w:r>
      <w:r w:rsidR="000A054D">
        <w:t xml:space="preserve">Invitations to tender are used in a </w:t>
      </w:r>
      <w:r w:rsidR="000A054D" w:rsidRPr="005546AF">
        <w:t>competitive tendering process in which qualified</w:t>
      </w:r>
      <w:r w:rsidR="000A054D">
        <w:t xml:space="preserve"> </w:t>
      </w:r>
      <w:r w:rsidR="000A054D" w:rsidRPr="005546AF">
        <w:t xml:space="preserve">suppliers or contractors are invited to submit sealed bids for </w:t>
      </w:r>
      <w:r w:rsidR="000A054D">
        <w:t xml:space="preserve">the </w:t>
      </w:r>
      <w:r w:rsidR="000A054D" w:rsidRPr="005546AF">
        <w:t>supply of specific and clearly defined goods or services</w:t>
      </w:r>
      <w:r w:rsidR="000A054D">
        <w:t xml:space="preserve"> </w:t>
      </w:r>
      <w:r w:rsidR="000A054D" w:rsidRPr="005546AF">
        <w:t xml:space="preserve">during a specified timeframe. </w:t>
      </w:r>
      <w:r w:rsidR="000A054D">
        <w:t>These are also</w:t>
      </w:r>
      <w:r w:rsidR="000A054D" w:rsidRPr="005546AF">
        <w:t xml:space="preserve"> called</w:t>
      </w:r>
      <w:r w:rsidR="000A054D">
        <w:t xml:space="preserve"> </w:t>
      </w:r>
      <w:r w:rsidR="000A054D" w:rsidRPr="005546AF">
        <w:t>request for tenders.</w:t>
      </w:r>
      <w:r w:rsidR="000A054D">
        <w:t xml:space="preserve"> </w:t>
      </w:r>
      <w:r w:rsidR="000A054D" w:rsidRPr="005546AF">
        <w:br/>
      </w:r>
      <w:r w:rsidR="000A054D" w:rsidRPr="005546AF">
        <w:br/>
      </w:r>
      <w:r w:rsidRPr="005546AF">
        <w:rPr>
          <w:rFonts w:eastAsia="Arial"/>
          <w:b/>
        </w:rPr>
        <w:t>Invitatio</w:t>
      </w:r>
      <w:r>
        <w:rPr>
          <w:rFonts w:eastAsia="Arial"/>
          <w:b/>
        </w:rPr>
        <w:t>ns to quote / requests for quotation</w:t>
      </w:r>
      <w:r w:rsidR="00142B28">
        <w:rPr>
          <w:rStyle w:val="FootnoteReference"/>
          <w:rFonts w:eastAsia="Arial"/>
          <w:b/>
        </w:rPr>
        <w:footnoteReference w:id="6"/>
      </w:r>
      <w:r>
        <w:rPr>
          <w:rFonts w:eastAsia="Arial"/>
        </w:rPr>
        <w:t>:</w:t>
      </w:r>
      <w:r w:rsidR="00142B28">
        <w:rPr>
          <w:rFonts w:eastAsia="Arial"/>
        </w:rPr>
        <w:t xml:space="preserve"> </w:t>
      </w:r>
      <w:r w:rsidR="00142B28" w:rsidRPr="005546AF">
        <w:t>Document</w:t>
      </w:r>
      <w:r w:rsidR="00142B28">
        <w:t xml:space="preserve"> </w:t>
      </w:r>
      <w:r w:rsidR="00142B28" w:rsidRPr="005546AF">
        <w:t>used in soliciting price and delivery</w:t>
      </w:r>
      <w:r w:rsidR="00142B28">
        <w:t xml:space="preserve"> </w:t>
      </w:r>
      <w:r w:rsidR="00142B28" w:rsidRPr="005546AF">
        <w:t>quotations</w:t>
      </w:r>
      <w:r w:rsidR="00142B28">
        <w:t xml:space="preserve"> </w:t>
      </w:r>
      <w:r w:rsidR="00142B28" w:rsidRPr="005546AF">
        <w:t xml:space="preserve">that meet minimum specifications for specific goods and/or services. RFQ are usually not advertised publicly, and are used commonly for (1) standard, off-the-shelf items, (2) items built to known specifications, (3) items required in small quantities, or (4) items whose purchase price falls below sealed-bidding threshold. </w:t>
      </w:r>
      <w:r w:rsidR="00142B28" w:rsidRPr="005546AF">
        <w:br/>
      </w:r>
      <w:r w:rsidR="00142B28" w:rsidRPr="005546AF">
        <w:br/>
      </w:r>
      <w:r w:rsidR="00A7363F" w:rsidRPr="00E06147">
        <w:rPr>
          <w:rFonts w:eastAsia="Arial"/>
          <w:b/>
        </w:rPr>
        <w:t>Contracts</w:t>
      </w:r>
      <w:r w:rsidR="00A7363F" w:rsidRPr="00E06147">
        <w:rPr>
          <w:rFonts w:eastAsia="Arial"/>
        </w:rPr>
        <w:t xml:space="preserve">: documents </w:t>
      </w:r>
      <w:r w:rsidR="00A7363F" w:rsidRPr="00F36456">
        <w:rPr>
          <w:rFonts w:eastAsia="Arial"/>
        </w:rPr>
        <w:t>evidencing</w:t>
      </w:r>
      <w:r w:rsidR="00142B28" w:rsidRPr="00F36456">
        <w:rPr>
          <w:rFonts w:eastAsia="Arial"/>
        </w:rPr>
        <w:t xml:space="preserve"> </w:t>
      </w:r>
      <w:r w:rsidR="00F36456">
        <w:t>a</w:t>
      </w:r>
      <w:r w:rsidR="00142B28" w:rsidRPr="005546AF">
        <w:t xml:space="preserve"> legally binding agreement between two or more parties.</w:t>
      </w:r>
      <w:r w:rsidR="00F36456">
        <w:t xml:space="preserve"> </w:t>
      </w:r>
      <w:r w:rsidR="00F37808" w:rsidRPr="00E06147">
        <w:rPr>
          <w:rFonts w:eastAsia="Arial"/>
        </w:rPr>
        <w:t>This includes purchase orders that meet the £5000 threshold</w:t>
      </w:r>
      <w:r w:rsidR="00B46192" w:rsidRPr="00E06147">
        <w:rPr>
          <w:rFonts w:eastAsia="Arial"/>
        </w:rPr>
        <w:t>.</w:t>
      </w:r>
    </w:p>
    <w:p w14:paraId="02BD7F8C" w14:textId="35F11B4E" w:rsidR="00A7363F" w:rsidRPr="00E06147" w:rsidRDefault="00A7363F" w:rsidP="00D84CA9">
      <w:pPr>
        <w:rPr>
          <w:rFonts w:eastAsia="Arial"/>
        </w:rPr>
      </w:pPr>
      <w:r w:rsidRPr="00E06147">
        <w:rPr>
          <w:rFonts w:eastAsia="Arial"/>
          <w:b/>
        </w:rPr>
        <w:t xml:space="preserve">Standing </w:t>
      </w:r>
      <w:r w:rsidR="004243E1" w:rsidRPr="00E06147">
        <w:rPr>
          <w:rFonts w:eastAsia="Arial"/>
          <w:b/>
        </w:rPr>
        <w:t>o</w:t>
      </w:r>
      <w:r w:rsidRPr="00E06147">
        <w:rPr>
          <w:rFonts w:eastAsia="Arial"/>
          <w:b/>
        </w:rPr>
        <w:t>rders</w:t>
      </w:r>
      <w:r w:rsidRPr="00E06147">
        <w:rPr>
          <w:rFonts w:eastAsia="Arial"/>
        </w:rPr>
        <w:t xml:space="preserve">:  these prescribe appropriate procurement practice by authorities and align </w:t>
      </w:r>
      <w:r w:rsidR="00F37808" w:rsidRPr="00E06147">
        <w:rPr>
          <w:rFonts w:eastAsia="Arial"/>
        </w:rPr>
        <w:t xml:space="preserve">different </w:t>
      </w:r>
      <w:r w:rsidRPr="00E06147">
        <w:rPr>
          <w:rFonts w:eastAsia="Arial"/>
        </w:rPr>
        <w:t>procurement processes to spend threshold</w:t>
      </w:r>
      <w:r w:rsidR="00D56B3B" w:rsidRPr="00E06147">
        <w:rPr>
          <w:rFonts w:eastAsia="Arial"/>
        </w:rPr>
        <w:t>s</w:t>
      </w:r>
      <w:r w:rsidRPr="00E06147">
        <w:rPr>
          <w:rFonts w:eastAsia="Arial"/>
        </w:rPr>
        <w:t xml:space="preserve">. </w:t>
      </w:r>
    </w:p>
    <w:p w14:paraId="3E446FBE" w14:textId="1061C2CF" w:rsidR="00FD1CA2" w:rsidRPr="00E06147" w:rsidRDefault="00FD1CA2" w:rsidP="00D84CA9">
      <w:pPr>
        <w:rPr>
          <w:rFonts w:eastAsia="Arial"/>
          <w:b/>
        </w:rPr>
      </w:pPr>
      <w:r w:rsidRPr="00E06147">
        <w:rPr>
          <w:rFonts w:eastAsia="Arial"/>
          <w:b/>
        </w:rPr>
        <w:t xml:space="preserve">Framework agreements: </w:t>
      </w:r>
      <w:r w:rsidRPr="00E06147">
        <w:rPr>
          <w:rFonts w:eastAsia="Arial"/>
        </w:rPr>
        <w:t>an overall umbrella contract covers a number of suppliers: contract data for individual contracts under the framework should be captured and reported in a contracts register format</w:t>
      </w:r>
      <w:r w:rsidR="00B46192" w:rsidRPr="00E06147">
        <w:rPr>
          <w:rFonts w:eastAsia="Arial"/>
        </w:rPr>
        <w:t>.</w:t>
      </w:r>
    </w:p>
    <w:p w14:paraId="0D429F06" w14:textId="7DB15B0B" w:rsidR="00A7363F" w:rsidRDefault="00A7363F" w:rsidP="00D84CA9">
      <w:pPr>
        <w:rPr>
          <w:rFonts w:eastAsia="Arial"/>
        </w:rPr>
      </w:pPr>
      <w:r w:rsidRPr="00E06147">
        <w:rPr>
          <w:rFonts w:eastAsia="Arial"/>
          <w:b/>
        </w:rPr>
        <w:t xml:space="preserve">Contract </w:t>
      </w:r>
      <w:r w:rsidR="004243E1" w:rsidRPr="00E06147">
        <w:rPr>
          <w:rFonts w:eastAsia="Arial"/>
          <w:b/>
        </w:rPr>
        <w:t>r</w:t>
      </w:r>
      <w:r w:rsidRPr="00E06147">
        <w:rPr>
          <w:rFonts w:eastAsia="Arial"/>
          <w:b/>
        </w:rPr>
        <w:t>egister</w:t>
      </w:r>
      <w:r w:rsidRPr="00E06147">
        <w:rPr>
          <w:rFonts w:eastAsia="Arial"/>
        </w:rPr>
        <w:t>: these typically provide deta</w:t>
      </w:r>
      <w:r w:rsidR="00D56B3B" w:rsidRPr="00E06147">
        <w:rPr>
          <w:rFonts w:eastAsia="Arial"/>
        </w:rPr>
        <w:t>ils of the procurement exercise</w:t>
      </w:r>
      <w:r w:rsidRPr="00E06147">
        <w:rPr>
          <w:rFonts w:eastAsia="Arial"/>
        </w:rPr>
        <w:t xml:space="preserve"> to </w:t>
      </w:r>
      <w:r w:rsidR="00D56B3B" w:rsidRPr="00E06147">
        <w:rPr>
          <w:rFonts w:eastAsia="Arial"/>
        </w:rPr>
        <w:t>capture</w:t>
      </w:r>
      <w:r w:rsidRPr="00E06147">
        <w:rPr>
          <w:rFonts w:eastAsia="Arial"/>
        </w:rPr>
        <w:t xml:space="preserve"> key information </w:t>
      </w:r>
      <w:r w:rsidRPr="00E06147">
        <w:rPr>
          <w:rFonts w:eastAsia="Arial"/>
        </w:rPr>
        <w:lastRenderedPageBreak/>
        <w:t xml:space="preserve">about the contract (the goods and services, values, date started, expiry date, procurement category </w:t>
      </w:r>
      <w:proofErr w:type="spellStart"/>
      <w:r w:rsidRPr="00E06147">
        <w:rPr>
          <w:rFonts w:eastAsia="Arial"/>
        </w:rPr>
        <w:t>etc</w:t>
      </w:r>
      <w:proofErr w:type="spellEnd"/>
      <w:r w:rsidRPr="00E06147">
        <w:rPr>
          <w:rFonts w:eastAsia="Arial"/>
        </w:rPr>
        <w:t>). The contract register should also include hyperlinks to the relevant documentation (redacted according to client confidentiality and sensitive information).</w:t>
      </w:r>
    </w:p>
    <w:p w14:paraId="52DD804B" w14:textId="4BE75339" w:rsidR="00D57921" w:rsidRDefault="00D57921" w:rsidP="00D57921">
      <w:r>
        <w:rPr>
          <w:rFonts w:eastAsia="Arial"/>
          <w:b/>
        </w:rPr>
        <w:t>VCSE organisation</w:t>
      </w:r>
      <w:r>
        <w:rPr>
          <w:rFonts w:eastAsia="Arial"/>
        </w:rPr>
        <w:t xml:space="preserve">: </w:t>
      </w:r>
      <w:r w:rsidR="0056589F">
        <w:rPr>
          <w:rFonts w:eastAsia="Arial"/>
        </w:rPr>
        <w:t xml:space="preserve">Voluntary, community and social enterprise sectors. </w:t>
      </w:r>
      <w:r w:rsidRPr="00E06147">
        <w:t xml:space="preserve">The Code defines voluntary and community sector organisations as “a non-governmental organisation which is value-driven and which principally reinvests its surpluses to further social, environmental or cultural objectives”. </w:t>
      </w:r>
      <w:r w:rsidR="0048263D">
        <w:t>Social enterprises A social enterprise is defined as “a</w:t>
      </w:r>
      <w:r w:rsidR="0048263D" w:rsidRPr="00E06147">
        <w:t xml:space="preserve"> business</w:t>
      </w:r>
      <w:r w:rsidR="0048263D">
        <w:t>es</w:t>
      </w:r>
      <w:r w:rsidR="0048263D" w:rsidRPr="00E06147">
        <w:t xml:space="preserve"> that trades for a social and/or environmental purpose</w:t>
      </w:r>
      <w:r w:rsidR="0048263D">
        <w:t>…</w:t>
      </w:r>
      <w:proofErr w:type="gramStart"/>
      <w:r w:rsidR="0048263D">
        <w:t>”.</w:t>
      </w:r>
      <w:proofErr w:type="gramEnd"/>
      <w:r w:rsidR="0048263D" w:rsidRPr="00E06147">
        <w:t xml:space="preserve"> </w:t>
      </w:r>
      <w:r>
        <w:t xml:space="preserve">There is more information about defining the VCSE sector in the </w:t>
      </w:r>
      <w:r>
        <w:rPr>
          <w:i/>
        </w:rPr>
        <w:t xml:space="preserve">Grants to the VCSE sector </w:t>
      </w:r>
      <w:r>
        <w:t>section of this guidance.</w:t>
      </w:r>
    </w:p>
    <w:p w14:paraId="0EADE981" w14:textId="77777777" w:rsidR="00AA218F" w:rsidRDefault="0048263D" w:rsidP="00D57921">
      <w:r>
        <w:rPr>
          <w:b/>
        </w:rPr>
        <w:t>Small and medium sized enterprise (</w:t>
      </w:r>
      <w:r w:rsidRPr="0048263D">
        <w:rPr>
          <w:b/>
        </w:rPr>
        <w:t>SME</w:t>
      </w:r>
      <w:r>
        <w:rPr>
          <w:b/>
        </w:rPr>
        <w:t>)</w:t>
      </w:r>
      <w:r>
        <w:t>: An SME is an organisation</w:t>
      </w:r>
      <w:r w:rsidRPr="0048263D">
        <w:t xml:space="preserve"> with fewer than 250 employees</w:t>
      </w:r>
      <w:r w:rsidR="00AA218F">
        <w:t xml:space="preserve">. Please note that the definition in the Transparency Code 2015 differs slightly </w:t>
      </w:r>
      <w:proofErr w:type="gramStart"/>
      <w:r w:rsidR="00AA218F">
        <w:t>from  the</w:t>
      </w:r>
      <w:proofErr w:type="gramEnd"/>
      <w:r w:rsidR="00AA218F">
        <w:t xml:space="preserve"> definition more commonly used. As defined by the European Commission an SME is:</w:t>
      </w:r>
    </w:p>
    <w:p w14:paraId="04709BBC" w14:textId="0C3CCCA0" w:rsidR="0048263D" w:rsidRDefault="00AA218F" w:rsidP="00093233">
      <w:pPr>
        <w:pStyle w:val="ListParagraph"/>
        <w:numPr>
          <w:ilvl w:val="0"/>
          <w:numId w:val="42"/>
        </w:numPr>
      </w:pPr>
      <w:r>
        <w:t>an organisation with fewer than 250 employees AND</w:t>
      </w:r>
    </w:p>
    <w:p w14:paraId="0907D32B" w14:textId="38D65CEB" w:rsidR="00AA218F" w:rsidRPr="0048263D" w:rsidRDefault="00AA218F" w:rsidP="00093233">
      <w:pPr>
        <w:pStyle w:val="ListParagraph"/>
        <w:numPr>
          <w:ilvl w:val="0"/>
          <w:numId w:val="42"/>
        </w:numPr>
      </w:pPr>
      <w:r>
        <w:t>has a turnover of less than or equal to €50 million OR a balance sheet of less than or equal to €43 million</w:t>
      </w:r>
      <w:r>
        <w:rPr>
          <w:rStyle w:val="FootnoteReference"/>
        </w:rPr>
        <w:footnoteReference w:id="7"/>
      </w:r>
    </w:p>
    <w:p w14:paraId="3A835E18" w14:textId="508AED94" w:rsidR="00A7363F" w:rsidRPr="00536C5A" w:rsidRDefault="00517BC8" w:rsidP="00536C5A">
      <w:pPr>
        <w:pStyle w:val="Heading2"/>
        <w:rPr>
          <w:rFonts w:eastAsia="Arial"/>
        </w:rPr>
      </w:pPr>
      <w:bookmarkStart w:id="36" w:name="_Toc400406875"/>
      <w:bookmarkStart w:id="37" w:name="_Toc420921691"/>
      <w:r w:rsidRPr="00536C5A">
        <w:rPr>
          <w:rFonts w:eastAsia="Arial"/>
        </w:rPr>
        <w:t>Processing contract information for publication</w:t>
      </w:r>
      <w:bookmarkEnd w:id="36"/>
      <w:bookmarkEnd w:id="37"/>
    </w:p>
    <w:p w14:paraId="7097BDB8" w14:textId="608C20AB" w:rsidR="009628E3" w:rsidRPr="00E06147" w:rsidRDefault="009628E3" w:rsidP="00D84CA9">
      <w:pPr>
        <w:rPr>
          <w:rFonts w:eastAsia="Arial"/>
        </w:rPr>
      </w:pPr>
      <w:r w:rsidRPr="00E06147">
        <w:t xml:space="preserve">The </w:t>
      </w:r>
      <w:r w:rsidR="00CC0B47" w:rsidRPr="00E06147">
        <w:t>Transparenc</w:t>
      </w:r>
      <w:r w:rsidR="00C62739" w:rsidRPr="00E06147">
        <w:t>y</w:t>
      </w:r>
      <w:r w:rsidR="00CC0B47" w:rsidRPr="00E06147">
        <w:t xml:space="preserve"> Code sets out the need for local authorities to provide details about contracts. The information is best </w:t>
      </w:r>
      <w:r w:rsidR="00FC5A39" w:rsidRPr="00E06147">
        <w:t>provided</w:t>
      </w:r>
      <w:r w:rsidR="00CC0B47" w:rsidRPr="00E06147">
        <w:t xml:space="preserve"> in a contract register. This can be published on a local portal, regional portal or Contract Finder (a national portal for publishing procurement information for contrac</w:t>
      </w:r>
      <w:r w:rsidR="00C62739" w:rsidRPr="00E06147">
        <w:t>t</w:t>
      </w:r>
      <w:r w:rsidR="00CC0B47" w:rsidRPr="00E06147">
        <w:t>s at a value £10,000 plus</w:t>
      </w:r>
      <w:r w:rsidR="00B46192" w:rsidRPr="00E06147">
        <w:t>)</w:t>
      </w:r>
      <w:r w:rsidR="00CC0B47" w:rsidRPr="00E06147">
        <w:t xml:space="preserve">. The </w:t>
      </w:r>
      <w:r w:rsidRPr="00E06147">
        <w:t xml:space="preserve">National Procurement Strategy </w:t>
      </w:r>
      <w:r w:rsidR="00CC0B47" w:rsidRPr="00E06147">
        <w:t xml:space="preserve">encourages the use of regional portals. </w:t>
      </w:r>
    </w:p>
    <w:p w14:paraId="256A819B" w14:textId="720029C5" w:rsidR="00F56E3E" w:rsidRPr="00E06147" w:rsidRDefault="003D3524" w:rsidP="00D84CA9">
      <w:pPr>
        <w:rPr>
          <w:rFonts w:eastAsia="Arial"/>
        </w:rPr>
      </w:pPr>
      <w:r w:rsidRPr="00E06147">
        <w:rPr>
          <w:rFonts w:eastAsia="Arial"/>
        </w:rPr>
        <w:t>Local a</w:t>
      </w:r>
      <w:r w:rsidR="00A7363F" w:rsidRPr="00E06147">
        <w:rPr>
          <w:rFonts w:eastAsia="Arial"/>
        </w:rPr>
        <w:t>uthorities currently operate procurement procedures</w:t>
      </w:r>
      <w:r w:rsidR="004075B2" w:rsidRPr="00E06147">
        <w:rPr>
          <w:rFonts w:eastAsia="Arial"/>
        </w:rPr>
        <w:t xml:space="preserve"> </w:t>
      </w:r>
      <w:r w:rsidR="00A7363F" w:rsidRPr="00E06147">
        <w:rPr>
          <w:rFonts w:eastAsia="Arial"/>
        </w:rPr>
        <w:t xml:space="preserve">within a framework of local standing orders to support officers in making buying decisions. These are many and varied but typically align a required process to follow with the size of expenditure being committed. </w:t>
      </w:r>
      <w:r w:rsidR="00F56E3E">
        <w:rPr>
          <w:rFonts w:eastAsia="Arial"/>
        </w:rPr>
        <w:t xml:space="preserve">Nothing in the Code requires local authorities to change their locally agreed </w:t>
      </w:r>
      <w:r w:rsidR="00F36456">
        <w:rPr>
          <w:rFonts w:eastAsia="Arial"/>
        </w:rPr>
        <w:t xml:space="preserve">threshold for </w:t>
      </w:r>
      <w:r w:rsidR="00F56E3E">
        <w:rPr>
          <w:rFonts w:eastAsia="Arial"/>
        </w:rPr>
        <w:t>standing orders.</w:t>
      </w:r>
    </w:p>
    <w:p w14:paraId="71D692F2" w14:textId="58321EF4" w:rsidR="00A7363F" w:rsidRPr="00E06147" w:rsidRDefault="004075B2" w:rsidP="00D84CA9">
      <w:pPr>
        <w:rPr>
          <w:rFonts w:eastAsia="Arial"/>
        </w:rPr>
      </w:pPr>
      <w:r w:rsidRPr="00E06147">
        <w:rPr>
          <w:rFonts w:eastAsia="Arial"/>
        </w:rPr>
        <w:t>More and more</w:t>
      </w:r>
      <w:r w:rsidR="00A7363F" w:rsidRPr="00E06147">
        <w:rPr>
          <w:rFonts w:eastAsia="Arial"/>
        </w:rPr>
        <w:t xml:space="preserve"> authorities </w:t>
      </w:r>
      <w:r w:rsidRPr="00E06147">
        <w:rPr>
          <w:rFonts w:eastAsia="Arial"/>
        </w:rPr>
        <w:t xml:space="preserve">are implementing </w:t>
      </w:r>
      <w:r w:rsidR="00A7363F" w:rsidRPr="00E06147">
        <w:rPr>
          <w:rFonts w:eastAsia="Arial"/>
        </w:rPr>
        <w:t>a centralised procurement function or a centralised contracts register or database covering all new contracts and buying decisions</w:t>
      </w:r>
      <w:r w:rsidRPr="00E06147">
        <w:rPr>
          <w:rFonts w:eastAsia="Arial"/>
        </w:rPr>
        <w:t xml:space="preserve"> for larger purchases</w:t>
      </w:r>
      <w:r w:rsidR="00A7363F" w:rsidRPr="00E06147">
        <w:rPr>
          <w:rFonts w:eastAsia="Arial"/>
        </w:rPr>
        <w:t xml:space="preserve">. Generally purchase orders </w:t>
      </w:r>
      <w:r w:rsidR="0050015B" w:rsidRPr="00E06147">
        <w:rPr>
          <w:rFonts w:eastAsia="Arial"/>
        </w:rPr>
        <w:t xml:space="preserve">(low in value and high in volume) </w:t>
      </w:r>
      <w:r w:rsidR="00A7363F" w:rsidRPr="00E06147">
        <w:rPr>
          <w:rFonts w:eastAsia="Arial"/>
        </w:rPr>
        <w:t>are raised for smaller purchases</w:t>
      </w:r>
      <w:r w:rsidR="00F36456">
        <w:rPr>
          <w:rFonts w:eastAsia="Arial"/>
        </w:rPr>
        <w:t xml:space="preserve">. </w:t>
      </w:r>
      <w:r w:rsidR="0050015B">
        <w:rPr>
          <w:rFonts w:eastAsia="Arial"/>
        </w:rPr>
        <w:t>A</w:t>
      </w:r>
      <w:r w:rsidR="00F36456">
        <w:rPr>
          <w:rFonts w:eastAsia="Arial"/>
        </w:rPr>
        <w:t>ny purchase orders over £ 5000 have now to be recorded for publication under the Code.</w:t>
      </w:r>
      <w:r w:rsidR="00A7363F" w:rsidRPr="00E06147">
        <w:rPr>
          <w:rFonts w:eastAsia="Arial"/>
        </w:rPr>
        <w:t xml:space="preserve"> </w:t>
      </w:r>
    </w:p>
    <w:p w14:paraId="03C7D871" w14:textId="0AB84EB8" w:rsidR="00A7363F" w:rsidRPr="00E06147" w:rsidRDefault="00A7363F" w:rsidP="00D84CA9">
      <w:pPr>
        <w:rPr>
          <w:rFonts w:eastAsia="Arial"/>
        </w:rPr>
      </w:pPr>
      <w:r w:rsidRPr="00E06147">
        <w:rPr>
          <w:rFonts w:eastAsia="Arial"/>
        </w:rPr>
        <w:t xml:space="preserve">Where authorities have established “framework agreements” where an overall umbrella contract covers a number of suppliers: contract data for </w:t>
      </w:r>
      <w:r w:rsidR="00AB697C" w:rsidRPr="00E06147">
        <w:rPr>
          <w:rFonts w:eastAsia="Arial"/>
        </w:rPr>
        <w:t>individual contracts under the</w:t>
      </w:r>
      <w:r w:rsidRPr="00E06147">
        <w:rPr>
          <w:rFonts w:eastAsia="Arial"/>
        </w:rPr>
        <w:t xml:space="preserve"> framework should be captured and reported in a contracts register format. </w:t>
      </w:r>
    </w:p>
    <w:p w14:paraId="3F7E2F56" w14:textId="651C81D1" w:rsidR="00A7363F" w:rsidRPr="00E06147" w:rsidRDefault="00C459EF" w:rsidP="00D84CA9">
      <w:pPr>
        <w:rPr>
          <w:rFonts w:eastAsia="Arial"/>
        </w:rPr>
      </w:pPr>
      <w:r w:rsidRPr="00E06147">
        <w:rPr>
          <w:rFonts w:eastAsia="Arial"/>
        </w:rPr>
        <w:t>Local authorities through regional partnership approaches are offering business portals for tendering contracts. They often include a contracts register. C</w:t>
      </w:r>
      <w:r w:rsidR="00AB697C" w:rsidRPr="00E06147">
        <w:rPr>
          <w:rFonts w:eastAsia="Arial"/>
        </w:rPr>
        <w:t>ontract registers are open data</w:t>
      </w:r>
      <w:r w:rsidR="00A7363F" w:rsidRPr="00E06147">
        <w:rPr>
          <w:rFonts w:eastAsia="Arial"/>
        </w:rPr>
        <w:t xml:space="preserve">, and all contracts are viewable by all to extract and download </w:t>
      </w:r>
      <w:r w:rsidR="00B46192" w:rsidRPr="00E06147">
        <w:rPr>
          <w:rFonts w:eastAsia="Arial"/>
        </w:rPr>
        <w:t xml:space="preserve">all details held </w:t>
      </w:r>
      <w:r w:rsidR="00A7363F" w:rsidRPr="00E06147">
        <w:rPr>
          <w:rFonts w:eastAsia="Arial"/>
        </w:rPr>
        <w:t xml:space="preserve">in machine readable format. The contracts register, therefore, needs to be </w:t>
      </w:r>
      <w:r w:rsidRPr="00E06147">
        <w:rPr>
          <w:rFonts w:eastAsia="Arial"/>
        </w:rPr>
        <w:t>available</w:t>
      </w:r>
      <w:r w:rsidR="00A7363F" w:rsidRPr="00E06147">
        <w:rPr>
          <w:rFonts w:eastAsia="Arial"/>
        </w:rPr>
        <w:t xml:space="preserve"> as a download on the host site. RSS style feeds could be in </w:t>
      </w:r>
      <w:r w:rsidR="00A7363F" w:rsidRPr="00E06147">
        <w:rPr>
          <w:rFonts w:eastAsia="Arial"/>
        </w:rPr>
        <w:lastRenderedPageBreak/>
        <w:t>place to ensure data is posted to key sites e.g. www.data.gov.</w:t>
      </w:r>
      <w:r w:rsidR="00E93699" w:rsidRPr="00E06147">
        <w:rPr>
          <w:rFonts w:eastAsia="Arial"/>
        </w:rPr>
        <w:t>uk</w:t>
      </w:r>
      <w:r w:rsidR="00A7363F" w:rsidRPr="00E06147">
        <w:rPr>
          <w:rFonts w:eastAsia="Arial"/>
        </w:rPr>
        <w:t xml:space="preserve">. A number of authority examples are provided in </w:t>
      </w:r>
      <w:r w:rsidR="00E24FC8" w:rsidRPr="00E24FC8">
        <w:rPr>
          <w:rFonts w:eastAsia="Arial"/>
          <w:i/>
        </w:rPr>
        <w:t xml:space="preserve">Annex III: </w:t>
      </w:r>
      <w:hyperlink w:anchor="Annexiii" w:history="1">
        <w:r w:rsidR="00392FD7">
          <w:rPr>
            <w:rStyle w:val="Hyperlink"/>
            <w:rFonts w:eastAsia="Arial" w:cs="Arial"/>
            <w:i/>
          </w:rPr>
          <w:t xml:space="preserve">published </w:t>
        </w:r>
        <w:r w:rsidR="00E24FC8" w:rsidRPr="0050015B">
          <w:rPr>
            <w:rStyle w:val="Hyperlink"/>
            <w:rFonts w:eastAsia="Arial" w:cs="Arial"/>
            <w:i/>
          </w:rPr>
          <w:t>examples</w:t>
        </w:r>
      </w:hyperlink>
      <w:r w:rsidR="00E24FC8" w:rsidRPr="00E24FC8">
        <w:rPr>
          <w:rFonts w:eastAsia="Arial"/>
        </w:rPr>
        <w:t>.</w:t>
      </w:r>
    </w:p>
    <w:p w14:paraId="55E7CDB6" w14:textId="180312AC" w:rsidR="00A7363F" w:rsidRDefault="00A7363F" w:rsidP="00D84CA9">
      <w:pPr>
        <w:rPr>
          <w:rFonts w:eastAsia="Arial"/>
        </w:rPr>
      </w:pPr>
      <w:r w:rsidRPr="00E06147">
        <w:rPr>
          <w:rFonts w:eastAsia="Arial"/>
        </w:rPr>
        <w:t>For higher spend, (£1</w:t>
      </w:r>
      <w:r w:rsidR="00052F8C" w:rsidRPr="00E06147">
        <w:rPr>
          <w:rFonts w:eastAsia="Arial"/>
        </w:rPr>
        <w:t>73</w:t>
      </w:r>
      <w:r w:rsidRPr="00E06147">
        <w:rPr>
          <w:rFonts w:eastAsia="Arial"/>
        </w:rPr>
        <w:t>k+), it is necessary to use the Official Journal of the European Union (OJEU) process, in which case, details are automatically public. This information can easily be incorporated in the contract register template and released in open and ultimately linked data formats. Final notices of the results are published and available to all at the closure of any OJEU process.</w:t>
      </w:r>
    </w:p>
    <w:p w14:paraId="6A704A78" w14:textId="77777777" w:rsidR="006475C5" w:rsidRDefault="006475C5" w:rsidP="006475C5">
      <w:r>
        <w:t xml:space="preserve">The Open Contracting Data Standards provide a comprehensive international standard for describing all stages of a contracting process, from planning through to tender, award, contract signature and execution. It has been developed by the Open Contracting Partnership with support from the World Bank, Web Foundation and </w:t>
      </w:r>
      <w:proofErr w:type="spellStart"/>
      <w:r>
        <w:t>Omidyar</w:t>
      </w:r>
      <w:proofErr w:type="spellEnd"/>
      <w:r>
        <w:t xml:space="preserve"> Network, and was launched in November 2014. </w:t>
      </w:r>
    </w:p>
    <w:p w14:paraId="70E5CECF" w14:textId="77777777" w:rsidR="006475C5" w:rsidRDefault="006475C5" w:rsidP="006475C5">
      <w:r>
        <w:t xml:space="preserve">A mapping between the Local Government Transparency Code contracting </w:t>
      </w:r>
      <w:proofErr w:type="gramStart"/>
      <w:r>
        <w:t>schema,</w:t>
      </w:r>
      <w:proofErr w:type="gramEnd"/>
      <w:r>
        <w:t xml:space="preserve"> and the Open Contracting Data Standard (OCDS) will enable data to be joined up between levels of government, and across different countries, as well as providing a rich data model for authorities who wish to provide more information about their contracting processes. </w:t>
      </w:r>
    </w:p>
    <w:p w14:paraId="3B3BC6A6" w14:textId="77777777" w:rsidR="006475C5" w:rsidRDefault="006475C5" w:rsidP="006475C5">
      <w:r>
        <w:t xml:space="preserve">The full standard is documented at </w:t>
      </w:r>
      <w:hyperlink r:id="rId28" w:history="1">
        <w:r>
          <w:rPr>
            <w:rStyle w:val="Hyperlink"/>
          </w:rPr>
          <w:t>http://standard.open-contracting.org</w:t>
        </w:r>
      </w:hyperlink>
      <w:r>
        <w:t>, including guidance on linking tender and contract information through common identifiers, and best practices for publishing contracting data on the web. </w:t>
      </w:r>
    </w:p>
    <w:p w14:paraId="7F40940F" w14:textId="77777777" w:rsidR="006475C5" w:rsidRPr="008C2566" w:rsidRDefault="006475C5" w:rsidP="006475C5">
      <w:pPr>
        <w:rPr>
          <w:rFonts w:eastAsia="Arial"/>
        </w:rPr>
      </w:pPr>
      <w:r>
        <w:rPr>
          <w:rFonts w:eastAsia="Arial"/>
        </w:rPr>
        <w:t xml:space="preserve">We aim to take into consideration the open contracting approach for developing templates and schemas for publishing data in the contract register. </w:t>
      </w:r>
    </w:p>
    <w:p w14:paraId="7519A7C9" w14:textId="77777777" w:rsidR="00A7363F" w:rsidRPr="00E06147" w:rsidRDefault="00A7363F" w:rsidP="00D84CA9">
      <w:pPr>
        <w:rPr>
          <w:rFonts w:eastAsia="Arial"/>
        </w:rPr>
      </w:pPr>
      <w:r w:rsidRPr="00E06147">
        <w:rPr>
          <w:rFonts w:eastAsia="Arial"/>
        </w:rPr>
        <w:t xml:space="preserve">The flowchart below identifies key interfaces where documentation and information on new contracts can be published and updated during the life cycle of the procurement process. It is recognised that there will be variants to this but all processes have key milestones where information provided to third parties can be shared with the public. </w:t>
      </w:r>
    </w:p>
    <w:p w14:paraId="50693C2D" w14:textId="77777777" w:rsidR="00567378" w:rsidRPr="00E06147" w:rsidRDefault="00567378" w:rsidP="00D84CA9">
      <w:pPr>
        <w:rPr>
          <w:rFonts w:eastAsia="Arial"/>
        </w:rPr>
      </w:pPr>
    </w:p>
    <w:p w14:paraId="403C74E8" w14:textId="5713525B" w:rsidR="00567378" w:rsidRPr="0072294A" w:rsidRDefault="005D6E9D" w:rsidP="00567378">
      <w:pPr>
        <w:rPr>
          <w:rFonts w:eastAsia="Arial"/>
        </w:rPr>
      </w:pPr>
      <w:r w:rsidRPr="0072294A">
        <w:rPr>
          <w:rFonts w:eastAsia="Arial"/>
        </w:rPr>
        <w:object w:dxaOrig="10853" w:dyaOrig="15693" w14:anchorId="68A94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65pt;height:640.75pt" o:ole="">
            <v:imagedata r:id="rId29" o:title=""/>
          </v:shape>
          <o:OLEObject Type="Embed" ProgID="Visio.Drawing.11" ShapeID="_x0000_i1025" DrawAspect="Content" ObjectID="_1495023186" r:id="rId30"/>
        </w:object>
      </w:r>
    </w:p>
    <w:p w14:paraId="7132BCAB" w14:textId="77777777" w:rsidR="00567378" w:rsidRPr="0072294A" w:rsidRDefault="00567378" w:rsidP="00D84CA9">
      <w:pPr>
        <w:rPr>
          <w:rFonts w:eastAsia="Arial"/>
        </w:rPr>
      </w:pPr>
    </w:p>
    <w:p w14:paraId="7049CF9E" w14:textId="61DF3C75" w:rsidR="00A7363F" w:rsidRPr="0072294A" w:rsidRDefault="00A7363F">
      <w:pPr>
        <w:widowControl/>
        <w:spacing w:before="0" w:after="0"/>
      </w:pPr>
    </w:p>
    <w:p w14:paraId="68F6B15E" w14:textId="020B3ABE" w:rsidR="00052F8C" w:rsidRPr="00E06147" w:rsidRDefault="00052F8C" w:rsidP="00D84CA9">
      <w:pPr>
        <w:rPr>
          <w:rFonts w:eastAsia="Arial"/>
        </w:rPr>
      </w:pPr>
      <w:r w:rsidRPr="00E06147">
        <w:rPr>
          <w:rFonts w:eastAsia="Arial"/>
        </w:rPr>
        <w:t>Publishing new contracts and tender documents requires a set of processing steps:</w:t>
      </w:r>
    </w:p>
    <w:p w14:paraId="1958BABA" w14:textId="2BCC289B" w:rsidR="00052F8C" w:rsidRPr="00E06147" w:rsidRDefault="00052F8C" w:rsidP="00C04741">
      <w:pPr>
        <w:pStyle w:val="ListParagraph"/>
        <w:numPr>
          <w:ilvl w:val="0"/>
          <w:numId w:val="18"/>
        </w:numPr>
        <w:rPr>
          <w:rFonts w:eastAsia="Arial"/>
        </w:rPr>
      </w:pPr>
      <w:r w:rsidRPr="00E06147">
        <w:rPr>
          <w:rFonts w:eastAsia="Arial"/>
        </w:rPr>
        <w:t>Pulling together contracts and tendering data (for either posting on a central source, advertising on a regional portal and/or for locally based systems).</w:t>
      </w:r>
    </w:p>
    <w:p w14:paraId="2F7CCDCC" w14:textId="25C89579" w:rsidR="00052F8C" w:rsidRPr="00E06147" w:rsidRDefault="00052F8C" w:rsidP="00C04741">
      <w:pPr>
        <w:pStyle w:val="ListParagraph"/>
        <w:numPr>
          <w:ilvl w:val="0"/>
          <w:numId w:val="18"/>
        </w:numPr>
        <w:rPr>
          <w:rFonts w:eastAsia="Arial"/>
        </w:rPr>
      </w:pPr>
      <w:r w:rsidRPr="00E06147">
        <w:rPr>
          <w:rFonts w:eastAsia="Arial"/>
        </w:rPr>
        <w:t xml:space="preserve">Matching data to the Contracts Register Template </w:t>
      </w:r>
      <w:r w:rsidR="00F01718" w:rsidRPr="00E06147">
        <w:rPr>
          <w:rFonts w:eastAsia="Arial"/>
          <w:i/>
        </w:rPr>
        <w:t>(</w:t>
      </w:r>
      <w:r w:rsidR="00E24FC8" w:rsidRPr="00E24FC8">
        <w:rPr>
          <w:rFonts w:eastAsia="Arial"/>
          <w:i/>
        </w:rPr>
        <w:t xml:space="preserve">Annex </w:t>
      </w:r>
      <w:proofErr w:type="gramStart"/>
      <w:r w:rsidR="00E24FC8" w:rsidRPr="00E24FC8">
        <w:rPr>
          <w:rFonts w:eastAsia="Arial"/>
          <w:i/>
        </w:rPr>
        <w:t>I</w:t>
      </w:r>
      <w:proofErr w:type="gramEnd"/>
      <w:r w:rsidR="00E24FC8" w:rsidRPr="00E24FC8">
        <w:rPr>
          <w:rFonts w:eastAsia="Arial"/>
          <w:i/>
        </w:rPr>
        <w:t>: templates</w:t>
      </w:r>
      <w:r w:rsidR="0050015B">
        <w:rPr>
          <w:rFonts w:eastAsia="Arial"/>
          <w:i/>
        </w:rPr>
        <w:t xml:space="preserve"> </w:t>
      </w:r>
      <w:hyperlink w:anchor="contracttemplate" w:history="1">
        <w:r w:rsidR="0050015B" w:rsidRPr="0050015B">
          <w:rPr>
            <w:rStyle w:val="Hyperlink"/>
            <w:rFonts w:eastAsia="Arial" w:cs="Arial"/>
            <w:i/>
          </w:rPr>
          <w:t>contract register</w:t>
        </w:r>
      </w:hyperlink>
      <w:r w:rsidR="00F01718" w:rsidRPr="00E06147">
        <w:rPr>
          <w:rFonts w:eastAsia="Arial"/>
          <w:i/>
        </w:rPr>
        <w:t>)</w:t>
      </w:r>
      <w:r w:rsidR="00536C5A" w:rsidRPr="00E06147">
        <w:rPr>
          <w:rFonts w:eastAsia="Arial"/>
          <w:i/>
        </w:rPr>
        <w:t>.</w:t>
      </w:r>
    </w:p>
    <w:p w14:paraId="47A2B8D1" w14:textId="3C54CDB7" w:rsidR="00052F8C" w:rsidRPr="00E06147" w:rsidRDefault="00052F8C" w:rsidP="00C04741">
      <w:pPr>
        <w:pStyle w:val="ListParagraph"/>
        <w:numPr>
          <w:ilvl w:val="0"/>
          <w:numId w:val="18"/>
        </w:numPr>
        <w:rPr>
          <w:rFonts w:eastAsia="Arial"/>
        </w:rPr>
      </w:pPr>
      <w:r w:rsidRPr="00E06147">
        <w:rPr>
          <w:rFonts w:eastAsia="Arial"/>
        </w:rPr>
        <w:t>Checking and cleaning data for inconsistencies</w:t>
      </w:r>
      <w:r w:rsidR="00536C5A" w:rsidRPr="00E06147">
        <w:rPr>
          <w:rFonts w:eastAsia="Arial"/>
        </w:rPr>
        <w:t>.</w:t>
      </w:r>
    </w:p>
    <w:p w14:paraId="48990138" w14:textId="1C64B7AE" w:rsidR="00052F8C" w:rsidRPr="00E06147" w:rsidRDefault="00052F8C" w:rsidP="00C04741">
      <w:pPr>
        <w:pStyle w:val="ListParagraph"/>
        <w:numPr>
          <w:ilvl w:val="0"/>
          <w:numId w:val="18"/>
        </w:numPr>
        <w:rPr>
          <w:rFonts w:eastAsia="Arial"/>
        </w:rPr>
      </w:pPr>
      <w:r w:rsidRPr="00E06147">
        <w:rPr>
          <w:rFonts w:eastAsia="Arial"/>
        </w:rPr>
        <w:t>Adding links to supporting documentation: e.g. the contract, tender and schedules</w:t>
      </w:r>
      <w:r w:rsidR="00536C5A" w:rsidRPr="00E06147">
        <w:rPr>
          <w:rFonts w:eastAsia="Arial"/>
        </w:rPr>
        <w:t>.</w:t>
      </w:r>
    </w:p>
    <w:p w14:paraId="4BA2257B" w14:textId="04B7C4E4" w:rsidR="00052F8C" w:rsidRPr="00E06147" w:rsidRDefault="00052F8C" w:rsidP="00C04741">
      <w:pPr>
        <w:pStyle w:val="ListParagraph"/>
        <w:numPr>
          <w:ilvl w:val="0"/>
          <w:numId w:val="18"/>
        </w:numPr>
        <w:rPr>
          <w:rFonts w:eastAsia="Arial"/>
        </w:rPr>
      </w:pPr>
      <w:r w:rsidRPr="00E06147">
        <w:rPr>
          <w:rFonts w:eastAsia="Arial"/>
        </w:rPr>
        <w:t xml:space="preserve">Redacting data that is commercially sensitive and / or exempt from publication under the </w:t>
      </w:r>
      <w:r w:rsidR="00B46192" w:rsidRPr="00E06147">
        <w:rPr>
          <w:rFonts w:eastAsia="Arial"/>
        </w:rPr>
        <w:t xml:space="preserve">FOIA </w:t>
      </w:r>
      <w:r w:rsidRPr="00E06147">
        <w:rPr>
          <w:rFonts w:eastAsia="Arial"/>
        </w:rPr>
        <w:t>so that personal data is not published</w:t>
      </w:r>
      <w:r w:rsidR="00536C5A" w:rsidRPr="00E06147">
        <w:rPr>
          <w:rFonts w:eastAsia="Arial"/>
        </w:rPr>
        <w:t>.</w:t>
      </w:r>
    </w:p>
    <w:p w14:paraId="4EE7A32B" w14:textId="173CE45D" w:rsidR="00052F8C" w:rsidRPr="00E06147" w:rsidRDefault="00052F8C" w:rsidP="00C04741">
      <w:pPr>
        <w:pStyle w:val="ListParagraph"/>
        <w:numPr>
          <w:ilvl w:val="0"/>
          <w:numId w:val="18"/>
        </w:numPr>
        <w:rPr>
          <w:rFonts w:eastAsia="Arial"/>
        </w:rPr>
      </w:pPr>
      <w:r w:rsidRPr="00E06147">
        <w:rPr>
          <w:rFonts w:eastAsia="Arial"/>
        </w:rPr>
        <w:t>Converting data into machine readable format: typically comma sep</w:t>
      </w:r>
      <w:r w:rsidR="00B811D4" w:rsidRPr="00E06147">
        <w:rPr>
          <w:rFonts w:eastAsia="Arial"/>
        </w:rPr>
        <w:t>a</w:t>
      </w:r>
      <w:r w:rsidRPr="00E06147">
        <w:rPr>
          <w:rFonts w:eastAsia="Arial"/>
        </w:rPr>
        <w:t>rated values (csv) for the register and rich text format (rtf) for documents</w:t>
      </w:r>
      <w:r w:rsidR="00536C5A" w:rsidRPr="00E06147">
        <w:rPr>
          <w:rFonts w:eastAsia="Arial"/>
        </w:rPr>
        <w:t>.</w:t>
      </w:r>
    </w:p>
    <w:p w14:paraId="61E62122" w14:textId="39ADC9E5" w:rsidR="00052F8C" w:rsidRPr="00E06147" w:rsidRDefault="00052F8C" w:rsidP="00C04741">
      <w:pPr>
        <w:pStyle w:val="ListParagraph"/>
        <w:numPr>
          <w:ilvl w:val="0"/>
          <w:numId w:val="18"/>
        </w:numPr>
        <w:rPr>
          <w:rFonts w:eastAsia="Arial"/>
        </w:rPr>
      </w:pPr>
      <w:r w:rsidRPr="00E06147">
        <w:rPr>
          <w:rFonts w:eastAsia="Arial"/>
        </w:rPr>
        <w:t xml:space="preserve">Creating </w:t>
      </w:r>
      <w:r w:rsidR="00B811D4" w:rsidRPr="00E06147">
        <w:rPr>
          <w:rFonts w:eastAsia="Arial"/>
        </w:rPr>
        <w:t>l</w:t>
      </w:r>
      <w:r w:rsidRPr="00E06147">
        <w:rPr>
          <w:rFonts w:eastAsia="Arial"/>
        </w:rPr>
        <w:t>ink</w:t>
      </w:r>
      <w:r w:rsidR="009628E3" w:rsidRPr="00E06147">
        <w:rPr>
          <w:rFonts w:eastAsia="Arial"/>
        </w:rPr>
        <w:t>able</w:t>
      </w:r>
      <w:r w:rsidRPr="00E06147">
        <w:rPr>
          <w:rFonts w:eastAsia="Arial"/>
        </w:rPr>
        <w:t xml:space="preserve"> </w:t>
      </w:r>
      <w:r w:rsidR="00B811D4" w:rsidRPr="00E06147">
        <w:rPr>
          <w:rFonts w:eastAsia="Arial"/>
        </w:rPr>
        <w:t>d</w:t>
      </w:r>
      <w:r w:rsidR="00536C5A" w:rsidRPr="00E06147">
        <w:rPr>
          <w:rFonts w:eastAsia="Arial"/>
        </w:rPr>
        <w:t>ata to enable wider use.</w:t>
      </w:r>
    </w:p>
    <w:p w14:paraId="165A3D4A" w14:textId="54F0BDF2" w:rsidR="00864083" w:rsidRPr="00E06147" w:rsidRDefault="00536C5A" w:rsidP="00C04741">
      <w:pPr>
        <w:pStyle w:val="ListParagraph"/>
        <w:numPr>
          <w:ilvl w:val="0"/>
          <w:numId w:val="18"/>
        </w:numPr>
        <w:rPr>
          <w:rFonts w:eastAsia="Arial"/>
        </w:rPr>
      </w:pPr>
      <w:r w:rsidRPr="00E06147">
        <w:rPr>
          <w:rFonts w:eastAsia="Arial"/>
        </w:rPr>
        <w:t xml:space="preserve">Getting internal </w:t>
      </w:r>
      <w:r w:rsidR="00864083" w:rsidRPr="00E06147">
        <w:rPr>
          <w:rFonts w:eastAsia="Arial"/>
        </w:rPr>
        <w:t>review / sign</w:t>
      </w:r>
      <w:r w:rsidRPr="00E06147">
        <w:rPr>
          <w:rFonts w:eastAsia="Arial"/>
        </w:rPr>
        <w:t>-</w:t>
      </w:r>
      <w:r w:rsidR="00B811D4" w:rsidRPr="00E06147">
        <w:rPr>
          <w:rFonts w:eastAsia="Arial"/>
        </w:rPr>
        <w:t>o</w:t>
      </w:r>
      <w:r w:rsidR="00864083" w:rsidRPr="00E06147">
        <w:rPr>
          <w:rFonts w:eastAsia="Arial"/>
        </w:rPr>
        <w:t>ff</w:t>
      </w:r>
      <w:r w:rsidRPr="00E06147">
        <w:rPr>
          <w:rFonts w:eastAsia="Arial"/>
        </w:rPr>
        <w:t>.</w:t>
      </w:r>
    </w:p>
    <w:p w14:paraId="7C803BE2" w14:textId="7D9FC77F" w:rsidR="00052F8C" w:rsidRPr="00E06147" w:rsidRDefault="00052F8C" w:rsidP="00C04741">
      <w:pPr>
        <w:pStyle w:val="ListParagraph"/>
        <w:numPr>
          <w:ilvl w:val="0"/>
          <w:numId w:val="18"/>
        </w:numPr>
        <w:rPr>
          <w:rFonts w:eastAsia="Arial"/>
        </w:rPr>
      </w:pPr>
      <w:r w:rsidRPr="00E06147">
        <w:rPr>
          <w:rFonts w:eastAsia="Arial"/>
        </w:rPr>
        <w:t xml:space="preserve">Publishing data on the </w:t>
      </w:r>
      <w:r w:rsidR="00611E58" w:rsidRPr="00E06147">
        <w:rPr>
          <w:rFonts w:eastAsia="Arial"/>
        </w:rPr>
        <w:t>r</w:t>
      </w:r>
      <w:r w:rsidRPr="00E06147">
        <w:rPr>
          <w:rFonts w:eastAsia="Arial"/>
        </w:rPr>
        <w:t xml:space="preserve">egional </w:t>
      </w:r>
      <w:r w:rsidR="00611E58" w:rsidRPr="00E06147">
        <w:rPr>
          <w:rFonts w:eastAsia="Arial"/>
        </w:rPr>
        <w:t>procurement p</w:t>
      </w:r>
      <w:r w:rsidRPr="00E06147">
        <w:rPr>
          <w:rFonts w:eastAsia="Arial"/>
        </w:rPr>
        <w:t>ortal</w:t>
      </w:r>
      <w:r w:rsidR="00611E58" w:rsidRPr="00E06147">
        <w:rPr>
          <w:rFonts w:eastAsia="Arial"/>
        </w:rPr>
        <w:t>s if they exist in your area</w:t>
      </w:r>
      <w:r w:rsidRPr="00E06147">
        <w:rPr>
          <w:rFonts w:eastAsia="Arial"/>
        </w:rPr>
        <w:t xml:space="preserve"> and/or local website.(with supporting information and commentaries for citizens /users)</w:t>
      </w:r>
      <w:r w:rsidR="00536C5A" w:rsidRPr="00E06147">
        <w:rPr>
          <w:rFonts w:eastAsia="Arial"/>
        </w:rPr>
        <w:t>.</w:t>
      </w:r>
    </w:p>
    <w:p w14:paraId="05871006" w14:textId="4869ED03" w:rsidR="00052F8C" w:rsidRPr="00E06147" w:rsidRDefault="00052F8C" w:rsidP="00C04741">
      <w:pPr>
        <w:pStyle w:val="ListParagraph"/>
        <w:numPr>
          <w:ilvl w:val="0"/>
          <w:numId w:val="18"/>
        </w:numPr>
        <w:rPr>
          <w:rFonts w:eastAsia="Arial"/>
        </w:rPr>
      </w:pPr>
      <w:r w:rsidRPr="00E06147">
        <w:rPr>
          <w:rFonts w:eastAsia="Arial"/>
        </w:rPr>
        <w:t>Registering your data so that it can be found</w:t>
      </w:r>
      <w:r w:rsidR="00B811D4" w:rsidRPr="00E06147">
        <w:rPr>
          <w:rFonts w:eastAsia="Arial"/>
        </w:rPr>
        <w:t>.</w:t>
      </w:r>
    </w:p>
    <w:p w14:paraId="582CC1B1" w14:textId="7D0B9C9A" w:rsidR="00864083" w:rsidRPr="00E06147" w:rsidRDefault="00864083" w:rsidP="00D84CA9">
      <w:pPr>
        <w:rPr>
          <w:rFonts w:eastAsia="Arial"/>
        </w:rPr>
      </w:pPr>
      <w:bookmarkStart w:id="38" w:name="h.hl19zi-4gm8kk"/>
      <w:bookmarkStart w:id="39" w:name="h.59kzhx-7mf3o0"/>
      <w:bookmarkEnd w:id="38"/>
      <w:bookmarkEnd w:id="39"/>
      <w:r w:rsidRPr="00E06147">
        <w:rPr>
          <w:rFonts w:eastAsia="Arial"/>
        </w:rPr>
        <w:t xml:space="preserve">Data should be extracted from a contracts register based on the data fields in the template </w:t>
      </w:r>
      <w:r w:rsidR="00E24FC8" w:rsidRPr="00E24FC8">
        <w:rPr>
          <w:rFonts w:eastAsia="Arial"/>
          <w:i/>
        </w:rPr>
        <w:t xml:space="preserve">Annex I: </w:t>
      </w:r>
      <w:r w:rsidR="0050015B" w:rsidRPr="00E24FC8">
        <w:rPr>
          <w:rFonts w:eastAsia="Arial"/>
          <w:i/>
        </w:rPr>
        <w:t>templates</w:t>
      </w:r>
      <w:r w:rsidR="0050015B">
        <w:rPr>
          <w:rFonts w:eastAsia="Arial"/>
          <w:i/>
        </w:rPr>
        <w:t xml:space="preserve"> </w:t>
      </w:r>
      <w:hyperlink w:anchor="contracttemplate" w:history="1">
        <w:r w:rsidR="0050015B" w:rsidRPr="0050015B">
          <w:rPr>
            <w:rStyle w:val="Hyperlink"/>
            <w:rFonts w:eastAsia="Arial" w:cs="Arial"/>
            <w:i/>
          </w:rPr>
          <w:t>contract register</w:t>
        </w:r>
      </w:hyperlink>
      <w:r w:rsidR="0050015B">
        <w:rPr>
          <w:rFonts w:eastAsia="Arial"/>
          <w:i/>
        </w:rPr>
        <w:t xml:space="preserve"> </w:t>
      </w:r>
      <w:r w:rsidRPr="00E06147">
        <w:rPr>
          <w:rFonts w:eastAsia="Arial"/>
          <w:i/>
        </w:rPr>
        <w:t xml:space="preserve">. </w:t>
      </w:r>
      <w:r w:rsidRPr="00E06147">
        <w:rPr>
          <w:rFonts w:eastAsia="Arial"/>
        </w:rPr>
        <w:t xml:space="preserve">Some of the column headings in the output may need to be renamed or manipulated to meet the template headings. Some coding may need to be adjusted or added such as authority </w:t>
      </w:r>
      <w:r w:rsidR="00E93699" w:rsidRPr="00E06147">
        <w:rPr>
          <w:rFonts w:eastAsia="Arial"/>
        </w:rPr>
        <w:t xml:space="preserve">cost centre </w:t>
      </w:r>
      <w:r w:rsidRPr="00E06147">
        <w:rPr>
          <w:rFonts w:eastAsia="Arial"/>
        </w:rPr>
        <w:t>codes, or SeRCOP classification</w:t>
      </w:r>
      <w:r w:rsidR="00075847" w:rsidRPr="00E06147">
        <w:rPr>
          <w:rFonts w:eastAsia="Arial"/>
        </w:rPr>
        <w:t xml:space="preserve"> if used</w:t>
      </w:r>
      <w:r w:rsidRPr="00E06147">
        <w:rPr>
          <w:rFonts w:eastAsia="Arial"/>
        </w:rPr>
        <w:t>.</w:t>
      </w:r>
    </w:p>
    <w:p w14:paraId="480F92CB" w14:textId="62F13B43" w:rsidR="00864083" w:rsidRPr="00E06147" w:rsidRDefault="00864083" w:rsidP="00D84CA9">
      <w:pPr>
        <w:rPr>
          <w:rFonts w:eastAsia="Arial"/>
        </w:rPr>
      </w:pPr>
      <w:r w:rsidRPr="00E06147">
        <w:rPr>
          <w:rFonts w:eastAsia="Arial"/>
        </w:rPr>
        <w:t xml:space="preserve">It is recognised that not every council </w:t>
      </w:r>
      <w:r w:rsidR="00E93699" w:rsidRPr="00E06147">
        <w:rPr>
          <w:rFonts w:eastAsia="Arial"/>
        </w:rPr>
        <w:t>currently h</w:t>
      </w:r>
      <w:r w:rsidRPr="00E06147">
        <w:rPr>
          <w:rFonts w:eastAsia="Arial"/>
        </w:rPr>
        <w:t>a</w:t>
      </w:r>
      <w:r w:rsidR="00E93699" w:rsidRPr="00E06147">
        <w:rPr>
          <w:rFonts w:eastAsia="Arial"/>
        </w:rPr>
        <w:t>s</w:t>
      </w:r>
      <w:r w:rsidRPr="00E06147">
        <w:rPr>
          <w:rFonts w:eastAsia="Arial"/>
        </w:rPr>
        <w:t xml:space="preserve"> a single system whereby all contracts are registered centrally. It is, however, recommended that such a system be adopted. In the meantime service units operating independent contract registers should be encouraged to conform to the standard template in Appendix A for publishing contract data and provide their data to a central point for collation and publishing.</w:t>
      </w:r>
    </w:p>
    <w:p w14:paraId="187F5A61" w14:textId="11DE7757" w:rsidR="00864083" w:rsidRPr="00E06147" w:rsidRDefault="00864083" w:rsidP="00D84CA9">
      <w:pPr>
        <w:rPr>
          <w:rFonts w:eastAsia="Arial"/>
        </w:rPr>
      </w:pPr>
      <w:r w:rsidRPr="00E06147">
        <w:rPr>
          <w:rFonts w:eastAsia="Arial"/>
        </w:rPr>
        <w:t>Once the data is in the template format, it is advisable to check for any inconsistencies in the data such as misspellings, inconsistent codes, etc.  It would also be advisable to cross check the contract register with the spending data register to confirm that supplier names, contract numbers, service units etc are identical.</w:t>
      </w:r>
    </w:p>
    <w:p w14:paraId="68BAEC8A" w14:textId="07B3D626" w:rsidR="00864083" w:rsidRPr="00E06147" w:rsidRDefault="00864083" w:rsidP="00D84CA9">
      <w:pPr>
        <w:rPr>
          <w:rFonts w:eastAsia="Arial"/>
        </w:rPr>
      </w:pPr>
      <w:r w:rsidRPr="00E06147">
        <w:rPr>
          <w:rFonts w:eastAsia="Arial"/>
        </w:rPr>
        <w:t>Data that are exempt from publication need to be redacted from the payment data sheet. For transparency reasons, we advise that payments to any redacted data entry should be replaced with the word</w:t>
      </w:r>
      <w:r w:rsidR="00B811D4" w:rsidRPr="00E06147">
        <w:rPr>
          <w:rFonts w:eastAsia="Arial"/>
        </w:rPr>
        <w:t>s</w:t>
      </w:r>
      <w:r w:rsidRPr="00E06147">
        <w:rPr>
          <w:rFonts w:eastAsia="Arial"/>
        </w:rPr>
        <w:t xml:space="preserve"> ‘REDACTED PERSONAL DATA’ or ‘REDACTED COMMERCIAL CONFIDENTIALITY’.</w:t>
      </w:r>
      <w:r w:rsidR="00104F1E">
        <w:rPr>
          <w:rFonts w:eastAsia="Arial"/>
        </w:rPr>
        <w:t xml:space="preserve"> For further information see the section on exclusion under spending data. </w:t>
      </w:r>
    </w:p>
    <w:p w14:paraId="6182C74B" w14:textId="77777777" w:rsidR="00864083" w:rsidRPr="00E06147" w:rsidRDefault="00864083" w:rsidP="00D84CA9">
      <w:pPr>
        <w:pStyle w:val="Style-1"/>
        <w:contextualSpacing/>
        <w:jc w:val="both"/>
        <w:rPr>
          <w:rFonts w:ascii="Arial" w:eastAsia="Arial" w:hAnsi="Arial" w:cs="Arial"/>
          <w:color w:val="000000"/>
          <w:sz w:val="22"/>
          <w:szCs w:val="22"/>
        </w:rPr>
      </w:pPr>
      <w:r w:rsidRPr="00E06147">
        <w:rPr>
          <w:rFonts w:ascii="Arial" w:eastAsia="Arial" w:hAnsi="Arial" w:cs="Arial"/>
          <w:color w:val="000000"/>
          <w:sz w:val="22"/>
          <w:szCs w:val="22"/>
        </w:rPr>
        <w:t>The table below gives specific examples of transactions that should be included in publication.</w:t>
      </w:r>
    </w:p>
    <w:p w14:paraId="71246D66" w14:textId="77777777" w:rsidR="00864083" w:rsidRPr="00E06147" w:rsidRDefault="00864083" w:rsidP="00D84CA9">
      <w:pPr>
        <w:pStyle w:val="Style-1"/>
        <w:contextualSpacing/>
        <w:jc w:val="both"/>
        <w:rPr>
          <w:rFonts w:ascii="Arial" w:eastAsia="Arial" w:hAnsi="Arial" w:cs="Arial"/>
          <w:color w:val="000000"/>
          <w:sz w:val="22"/>
          <w:szCs w:val="22"/>
        </w:rPr>
      </w:pPr>
    </w:p>
    <w:tbl>
      <w:tblPr>
        <w:tblW w:w="0" w:type="auto"/>
        <w:tblLook w:val="0000" w:firstRow="0" w:lastRow="0" w:firstColumn="0" w:lastColumn="0" w:noHBand="0" w:noVBand="0"/>
      </w:tblPr>
      <w:tblGrid>
        <w:gridCol w:w="920"/>
        <w:gridCol w:w="3517"/>
        <w:gridCol w:w="5967"/>
      </w:tblGrid>
      <w:tr w:rsidR="00864083" w:rsidRPr="00E06147" w14:paraId="655EAB16" w14:textId="77777777" w:rsidTr="00864083">
        <w:tc>
          <w:tcPr>
            <w:tcW w:w="9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85C423" w14:textId="77777777" w:rsidR="00864083" w:rsidRPr="00E06147" w:rsidRDefault="00864083" w:rsidP="00D84CA9">
            <w:pPr>
              <w:pStyle w:val="Style-1"/>
              <w:contextualSpacing/>
              <w:jc w:val="both"/>
              <w:rPr>
                <w:rFonts w:ascii="Arial" w:hAnsi="Arial" w:cs="Arial"/>
                <w:sz w:val="22"/>
                <w:szCs w:val="22"/>
              </w:rPr>
            </w:pPr>
            <w:r w:rsidRPr="00E06147">
              <w:rPr>
                <w:rFonts w:ascii="Arial" w:eastAsia="Arial" w:hAnsi="Arial" w:cs="Arial"/>
                <w:b/>
                <w:bCs/>
                <w:color w:val="000000"/>
                <w:sz w:val="22"/>
                <w:szCs w:val="22"/>
              </w:rPr>
              <w:t>No</w:t>
            </w:r>
            <w:r w:rsidRPr="00E06147">
              <w:rPr>
                <w:rFonts w:ascii="Arial" w:eastAsia="Arial" w:hAnsi="Arial" w:cs="Arial"/>
                <w:b/>
                <w:bCs/>
                <w:color w:val="000000"/>
                <w:sz w:val="22"/>
                <w:szCs w:val="22"/>
              </w:rPr>
              <w:tab/>
            </w:r>
          </w:p>
        </w:tc>
        <w:tc>
          <w:tcPr>
            <w:tcW w:w="42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C243B7" w14:textId="77777777" w:rsidR="00864083" w:rsidRPr="00E06147" w:rsidRDefault="00864083" w:rsidP="00D84CA9">
            <w:pPr>
              <w:pStyle w:val="Style-1"/>
              <w:contextualSpacing/>
              <w:jc w:val="both"/>
              <w:rPr>
                <w:rFonts w:ascii="Arial" w:hAnsi="Arial" w:cs="Arial"/>
                <w:sz w:val="22"/>
                <w:szCs w:val="22"/>
              </w:rPr>
            </w:pPr>
            <w:r w:rsidRPr="00E06147">
              <w:rPr>
                <w:rFonts w:ascii="Arial" w:eastAsia="Arial" w:hAnsi="Arial" w:cs="Arial"/>
                <w:b/>
                <w:bCs/>
                <w:color w:val="000000"/>
                <w:sz w:val="22"/>
                <w:szCs w:val="22"/>
              </w:rPr>
              <w:t>Examples of transactions that should be published</w:t>
            </w:r>
          </w:p>
          <w:p w14:paraId="4AAC8485" w14:textId="77777777" w:rsidR="00864083" w:rsidRPr="00E06147" w:rsidRDefault="00864083" w:rsidP="00D84CA9">
            <w:pPr>
              <w:pStyle w:val="Style-1"/>
              <w:contextualSpacing/>
              <w:jc w:val="both"/>
              <w:rPr>
                <w:rFonts w:ascii="Arial" w:eastAsia="Arial" w:hAnsi="Arial" w:cs="Arial"/>
                <w:b/>
                <w:bCs/>
                <w:color w:val="000000"/>
                <w:sz w:val="22"/>
                <w:szCs w:val="22"/>
              </w:rPr>
            </w:pPr>
            <w:r w:rsidRPr="00E06147">
              <w:rPr>
                <w:rFonts w:ascii="Arial" w:eastAsia="Arial" w:hAnsi="Arial" w:cs="Arial"/>
                <w:b/>
                <w:bCs/>
                <w:color w:val="000000"/>
                <w:sz w:val="22"/>
                <w:szCs w:val="22"/>
              </w:rPr>
              <w:tab/>
            </w:r>
            <w:r w:rsidRPr="00E06147">
              <w:rPr>
                <w:rFonts w:ascii="Arial" w:eastAsia="Arial" w:hAnsi="Arial" w:cs="Arial"/>
                <w:b/>
                <w:bCs/>
                <w:color w:val="000000"/>
                <w:sz w:val="22"/>
                <w:szCs w:val="22"/>
              </w:rPr>
              <w:tab/>
            </w:r>
          </w:p>
        </w:tc>
        <w:tc>
          <w:tcPr>
            <w:tcW w:w="7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64AF44" w14:textId="77777777" w:rsidR="00864083" w:rsidRPr="00E06147" w:rsidRDefault="00864083" w:rsidP="00D84CA9">
            <w:pPr>
              <w:pStyle w:val="Style-1"/>
              <w:contextualSpacing/>
              <w:jc w:val="both"/>
              <w:rPr>
                <w:rFonts w:ascii="Arial" w:hAnsi="Arial" w:cs="Arial"/>
                <w:sz w:val="22"/>
                <w:szCs w:val="22"/>
              </w:rPr>
            </w:pPr>
            <w:r w:rsidRPr="00E06147">
              <w:rPr>
                <w:rFonts w:ascii="Arial" w:eastAsia="Arial" w:hAnsi="Arial" w:cs="Arial"/>
                <w:b/>
                <w:bCs/>
                <w:color w:val="000000"/>
                <w:sz w:val="22"/>
                <w:szCs w:val="22"/>
              </w:rPr>
              <w:t>Reason</w:t>
            </w:r>
          </w:p>
          <w:p w14:paraId="4CA4B272" w14:textId="77777777" w:rsidR="00864083" w:rsidRPr="00E06147" w:rsidRDefault="00864083" w:rsidP="00D84CA9">
            <w:pPr>
              <w:pStyle w:val="Style-1"/>
              <w:contextualSpacing/>
              <w:jc w:val="both"/>
              <w:rPr>
                <w:rFonts w:ascii="Arial" w:eastAsia="Arial" w:hAnsi="Arial" w:cs="Arial"/>
                <w:b/>
                <w:bCs/>
                <w:color w:val="000000"/>
                <w:sz w:val="22"/>
                <w:szCs w:val="22"/>
              </w:rPr>
            </w:pPr>
            <w:r w:rsidRPr="00E06147">
              <w:rPr>
                <w:rFonts w:ascii="Arial" w:eastAsia="Arial" w:hAnsi="Arial" w:cs="Arial"/>
                <w:b/>
                <w:bCs/>
                <w:color w:val="000000"/>
                <w:sz w:val="22"/>
                <w:szCs w:val="22"/>
              </w:rPr>
              <w:tab/>
            </w:r>
            <w:r w:rsidRPr="00E06147">
              <w:rPr>
                <w:rFonts w:ascii="Arial" w:eastAsia="Arial" w:hAnsi="Arial" w:cs="Arial"/>
                <w:b/>
                <w:bCs/>
                <w:color w:val="000000"/>
                <w:sz w:val="22"/>
                <w:szCs w:val="22"/>
              </w:rPr>
              <w:tab/>
            </w:r>
          </w:p>
        </w:tc>
      </w:tr>
      <w:tr w:rsidR="00864083" w:rsidRPr="00E06147" w14:paraId="34B449AD" w14:textId="77777777" w:rsidTr="00864083">
        <w:tc>
          <w:tcPr>
            <w:tcW w:w="9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D64581" w14:textId="77777777" w:rsidR="00864083" w:rsidRPr="00E06147" w:rsidRDefault="00864083" w:rsidP="00D84CA9">
            <w:pPr>
              <w:pStyle w:val="Style-1"/>
              <w:contextualSpacing/>
              <w:jc w:val="both"/>
              <w:rPr>
                <w:rFonts w:ascii="Arial" w:hAnsi="Arial" w:cs="Arial"/>
                <w:sz w:val="22"/>
                <w:szCs w:val="22"/>
              </w:rPr>
            </w:pPr>
            <w:r w:rsidRPr="00E06147">
              <w:rPr>
                <w:rFonts w:ascii="Arial" w:eastAsia="Arial" w:hAnsi="Arial" w:cs="Arial"/>
                <w:color w:val="000000"/>
                <w:sz w:val="22"/>
                <w:szCs w:val="22"/>
              </w:rPr>
              <w:t>1</w:t>
            </w:r>
          </w:p>
          <w:p w14:paraId="66354FE3" w14:textId="77777777" w:rsidR="00864083" w:rsidRPr="00E06147" w:rsidRDefault="00864083" w:rsidP="00D84CA9">
            <w:pPr>
              <w:pStyle w:val="Style-1"/>
              <w:contextualSpacing/>
              <w:jc w:val="both"/>
              <w:rPr>
                <w:rFonts w:ascii="Arial" w:eastAsia="Arial" w:hAnsi="Arial" w:cs="Arial"/>
                <w:color w:val="000000"/>
                <w:sz w:val="22"/>
                <w:szCs w:val="22"/>
              </w:rPr>
            </w:pPr>
            <w:r w:rsidRPr="00E06147">
              <w:rPr>
                <w:rFonts w:ascii="Arial" w:eastAsia="Arial" w:hAnsi="Arial" w:cs="Arial"/>
                <w:color w:val="000000"/>
                <w:sz w:val="22"/>
                <w:szCs w:val="22"/>
              </w:rPr>
              <w:lastRenderedPageBreak/>
              <w:tab/>
            </w:r>
            <w:r w:rsidRPr="00E06147">
              <w:rPr>
                <w:rFonts w:ascii="Arial" w:eastAsia="Arial" w:hAnsi="Arial" w:cs="Arial"/>
                <w:color w:val="000000"/>
                <w:sz w:val="22"/>
                <w:szCs w:val="22"/>
              </w:rPr>
              <w:tab/>
            </w:r>
          </w:p>
        </w:tc>
        <w:tc>
          <w:tcPr>
            <w:tcW w:w="42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469234" w14:textId="638DDFAD" w:rsidR="00864083" w:rsidRPr="00E06147" w:rsidRDefault="00536C5A" w:rsidP="0021757D">
            <w:pPr>
              <w:pStyle w:val="Style-1"/>
              <w:contextualSpacing/>
              <w:rPr>
                <w:rFonts w:ascii="Arial" w:hAnsi="Arial" w:cs="Arial"/>
                <w:sz w:val="22"/>
                <w:szCs w:val="22"/>
              </w:rPr>
            </w:pPr>
            <w:r w:rsidRPr="00E06147">
              <w:rPr>
                <w:rFonts w:ascii="Arial" w:eastAsia="Arial" w:hAnsi="Arial" w:cs="Arial"/>
                <w:color w:val="000000"/>
                <w:sz w:val="22"/>
                <w:szCs w:val="22"/>
              </w:rPr>
              <w:lastRenderedPageBreak/>
              <w:t xml:space="preserve">Contracts </w:t>
            </w:r>
            <w:r w:rsidR="00864083" w:rsidRPr="00E06147">
              <w:rPr>
                <w:rFonts w:ascii="Arial" w:eastAsia="Arial" w:hAnsi="Arial" w:cs="Arial"/>
                <w:color w:val="000000"/>
                <w:sz w:val="22"/>
                <w:szCs w:val="22"/>
              </w:rPr>
              <w:t xml:space="preserve">with other government </w:t>
            </w:r>
            <w:r w:rsidR="00864083" w:rsidRPr="00E06147">
              <w:rPr>
                <w:rFonts w:ascii="Arial" w:eastAsia="Arial" w:hAnsi="Arial" w:cs="Arial"/>
                <w:color w:val="000000"/>
                <w:sz w:val="22"/>
                <w:szCs w:val="22"/>
              </w:rPr>
              <w:lastRenderedPageBreak/>
              <w:t>and public sector bodies</w:t>
            </w:r>
          </w:p>
          <w:p w14:paraId="7C63AD74" w14:textId="77777777" w:rsidR="00864083" w:rsidRPr="00E06147" w:rsidRDefault="00864083" w:rsidP="0021757D">
            <w:pPr>
              <w:pStyle w:val="Style-1"/>
              <w:contextualSpacing/>
              <w:rPr>
                <w:rFonts w:ascii="Arial" w:eastAsia="Arial" w:hAnsi="Arial" w:cs="Arial"/>
                <w:color w:val="000000"/>
                <w:sz w:val="22"/>
                <w:szCs w:val="22"/>
              </w:rPr>
            </w:pPr>
            <w:r w:rsidRPr="00E06147">
              <w:rPr>
                <w:rFonts w:ascii="Arial" w:eastAsia="Arial" w:hAnsi="Arial" w:cs="Arial"/>
                <w:color w:val="000000"/>
                <w:sz w:val="22"/>
                <w:szCs w:val="22"/>
              </w:rPr>
              <w:tab/>
            </w:r>
            <w:r w:rsidRPr="00E06147">
              <w:rPr>
                <w:rFonts w:ascii="Arial" w:eastAsia="Arial" w:hAnsi="Arial" w:cs="Arial"/>
                <w:color w:val="000000"/>
                <w:sz w:val="22"/>
                <w:szCs w:val="22"/>
              </w:rPr>
              <w:tab/>
            </w:r>
          </w:p>
        </w:tc>
        <w:tc>
          <w:tcPr>
            <w:tcW w:w="7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022FCF" w14:textId="77777777" w:rsidR="00864083" w:rsidRPr="00E06147" w:rsidRDefault="00864083" w:rsidP="00D84CA9">
            <w:pPr>
              <w:pStyle w:val="Style-1"/>
              <w:contextualSpacing/>
              <w:jc w:val="both"/>
              <w:rPr>
                <w:rFonts w:ascii="Arial" w:hAnsi="Arial" w:cs="Arial"/>
                <w:sz w:val="22"/>
                <w:szCs w:val="22"/>
              </w:rPr>
            </w:pPr>
            <w:r w:rsidRPr="00E06147">
              <w:rPr>
                <w:rFonts w:ascii="Arial" w:eastAsia="Arial" w:hAnsi="Arial" w:cs="Arial"/>
                <w:color w:val="000000"/>
                <w:sz w:val="22"/>
                <w:szCs w:val="22"/>
              </w:rPr>
              <w:lastRenderedPageBreak/>
              <w:t xml:space="preserve">All new contracts whether with other public or private </w:t>
            </w:r>
            <w:r w:rsidRPr="00E06147">
              <w:rPr>
                <w:rFonts w:ascii="Arial" w:eastAsia="Arial" w:hAnsi="Arial" w:cs="Arial"/>
                <w:color w:val="000000"/>
                <w:sz w:val="22"/>
                <w:szCs w:val="22"/>
              </w:rPr>
              <w:lastRenderedPageBreak/>
              <w:t>sector bodies should be included</w:t>
            </w:r>
          </w:p>
          <w:p w14:paraId="49F0C4A2" w14:textId="77777777" w:rsidR="00864083" w:rsidRPr="00E06147" w:rsidRDefault="00864083" w:rsidP="00D84CA9">
            <w:pPr>
              <w:pStyle w:val="Style-1"/>
              <w:contextualSpacing/>
              <w:jc w:val="both"/>
              <w:rPr>
                <w:rFonts w:ascii="Arial" w:eastAsia="Arial" w:hAnsi="Arial" w:cs="Arial"/>
                <w:color w:val="000000"/>
                <w:sz w:val="22"/>
                <w:szCs w:val="22"/>
              </w:rPr>
            </w:pPr>
            <w:r w:rsidRPr="00E06147">
              <w:rPr>
                <w:rFonts w:ascii="Arial" w:eastAsia="Arial" w:hAnsi="Arial" w:cs="Arial"/>
                <w:color w:val="000000"/>
                <w:sz w:val="22"/>
                <w:szCs w:val="22"/>
              </w:rPr>
              <w:tab/>
            </w:r>
            <w:r w:rsidRPr="00E06147">
              <w:rPr>
                <w:rFonts w:ascii="Arial" w:eastAsia="Arial" w:hAnsi="Arial" w:cs="Arial"/>
                <w:color w:val="000000"/>
                <w:sz w:val="22"/>
                <w:szCs w:val="22"/>
              </w:rPr>
              <w:tab/>
            </w:r>
          </w:p>
        </w:tc>
      </w:tr>
      <w:tr w:rsidR="00864083" w:rsidRPr="00E06147" w14:paraId="0515EDA0" w14:textId="77777777" w:rsidTr="00864083">
        <w:tc>
          <w:tcPr>
            <w:tcW w:w="9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7B4EFD" w14:textId="77777777" w:rsidR="00864083" w:rsidRPr="00E06147" w:rsidRDefault="00864083" w:rsidP="00D84CA9">
            <w:pPr>
              <w:pStyle w:val="Style-1"/>
              <w:contextualSpacing/>
              <w:jc w:val="both"/>
              <w:rPr>
                <w:rFonts w:ascii="Arial" w:hAnsi="Arial" w:cs="Arial"/>
                <w:sz w:val="22"/>
                <w:szCs w:val="22"/>
              </w:rPr>
            </w:pPr>
            <w:r w:rsidRPr="00E06147">
              <w:rPr>
                <w:rFonts w:ascii="Arial" w:eastAsia="Arial" w:hAnsi="Arial" w:cs="Arial"/>
                <w:color w:val="000000"/>
                <w:sz w:val="22"/>
                <w:szCs w:val="22"/>
              </w:rPr>
              <w:lastRenderedPageBreak/>
              <w:t>2</w:t>
            </w:r>
          </w:p>
        </w:tc>
        <w:tc>
          <w:tcPr>
            <w:tcW w:w="42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91EAEC" w14:textId="77777777" w:rsidR="00864083" w:rsidRPr="00E06147" w:rsidRDefault="00864083" w:rsidP="0021757D">
            <w:pPr>
              <w:pStyle w:val="Style-1"/>
              <w:contextualSpacing/>
              <w:rPr>
                <w:rFonts w:ascii="Arial" w:hAnsi="Arial" w:cs="Arial"/>
                <w:sz w:val="22"/>
                <w:szCs w:val="22"/>
              </w:rPr>
            </w:pPr>
            <w:r w:rsidRPr="00E06147">
              <w:rPr>
                <w:rFonts w:ascii="Arial" w:eastAsia="Arial" w:hAnsi="Arial" w:cs="Arial"/>
                <w:color w:val="000000"/>
                <w:sz w:val="22"/>
                <w:szCs w:val="22"/>
              </w:rPr>
              <w:t xml:space="preserve">Contracts with government or other third party service providers </w:t>
            </w:r>
            <w:r w:rsidRPr="00E06147">
              <w:rPr>
                <w:rFonts w:ascii="Arial" w:eastAsia="Arial" w:hAnsi="Arial" w:cs="Arial"/>
                <w:color w:val="000000"/>
                <w:sz w:val="22"/>
                <w:szCs w:val="22"/>
              </w:rPr>
              <w:tab/>
            </w:r>
          </w:p>
        </w:tc>
        <w:tc>
          <w:tcPr>
            <w:tcW w:w="7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EE1D3F" w14:textId="77777777" w:rsidR="00864083" w:rsidRPr="00E06147" w:rsidRDefault="00864083" w:rsidP="00D84CA9">
            <w:pPr>
              <w:pStyle w:val="Style-1"/>
              <w:contextualSpacing/>
              <w:jc w:val="both"/>
              <w:rPr>
                <w:rFonts w:ascii="Arial" w:hAnsi="Arial" w:cs="Arial"/>
                <w:sz w:val="22"/>
                <w:szCs w:val="22"/>
              </w:rPr>
            </w:pPr>
            <w:r w:rsidRPr="00E06147">
              <w:rPr>
                <w:rFonts w:ascii="Arial" w:eastAsia="Arial" w:hAnsi="Arial" w:cs="Arial"/>
                <w:color w:val="000000"/>
                <w:sz w:val="22"/>
                <w:szCs w:val="22"/>
              </w:rPr>
              <w:t>All new contracts should be included</w:t>
            </w:r>
          </w:p>
          <w:p w14:paraId="6DE4FEF5" w14:textId="77777777" w:rsidR="00864083" w:rsidRPr="00E06147" w:rsidRDefault="00864083" w:rsidP="00D84CA9">
            <w:pPr>
              <w:pStyle w:val="Style-1"/>
              <w:contextualSpacing/>
              <w:jc w:val="both"/>
              <w:rPr>
                <w:rFonts w:ascii="Arial" w:eastAsia="Arial" w:hAnsi="Arial" w:cs="Arial"/>
                <w:color w:val="000000"/>
                <w:sz w:val="22"/>
                <w:szCs w:val="22"/>
              </w:rPr>
            </w:pPr>
            <w:r w:rsidRPr="00E06147">
              <w:rPr>
                <w:rFonts w:ascii="Arial" w:eastAsia="Arial" w:hAnsi="Arial" w:cs="Arial"/>
                <w:color w:val="000000"/>
                <w:sz w:val="22"/>
                <w:szCs w:val="22"/>
              </w:rPr>
              <w:tab/>
            </w:r>
            <w:r w:rsidRPr="00E06147">
              <w:rPr>
                <w:rFonts w:ascii="Arial" w:eastAsia="Arial" w:hAnsi="Arial" w:cs="Arial"/>
                <w:color w:val="000000"/>
                <w:sz w:val="22"/>
                <w:szCs w:val="22"/>
              </w:rPr>
              <w:tab/>
            </w:r>
          </w:p>
        </w:tc>
      </w:tr>
      <w:tr w:rsidR="00864083" w:rsidRPr="00E06147" w14:paraId="79E5AD6A" w14:textId="77777777" w:rsidTr="00864083">
        <w:tc>
          <w:tcPr>
            <w:tcW w:w="9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49C6E7" w14:textId="77777777" w:rsidR="00864083" w:rsidRPr="00E06147" w:rsidRDefault="00864083" w:rsidP="00D84CA9">
            <w:pPr>
              <w:pStyle w:val="Style-1"/>
              <w:contextualSpacing/>
              <w:jc w:val="both"/>
              <w:rPr>
                <w:rFonts w:ascii="Arial" w:hAnsi="Arial" w:cs="Arial"/>
                <w:sz w:val="22"/>
                <w:szCs w:val="22"/>
              </w:rPr>
            </w:pPr>
            <w:r w:rsidRPr="00E06147">
              <w:rPr>
                <w:rFonts w:ascii="Arial" w:eastAsia="Arial" w:hAnsi="Arial" w:cs="Arial"/>
                <w:color w:val="000000"/>
                <w:sz w:val="22"/>
                <w:szCs w:val="22"/>
              </w:rPr>
              <w:t>3</w:t>
            </w:r>
          </w:p>
        </w:tc>
        <w:tc>
          <w:tcPr>
            <w:tcW w:w="42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605319" w14:textId="77777777" w:rsidR="00864083" w:rsidRPr="00E06147" w:rsidRDefault="00864083" w:rsidP="00D84CA9">
            <w:pPr>
              <w:pStyle w:val="Style-1"/>
              <w:contextualSpacing/>
              <w:jc w:val="both"/>
              <w:rPr>
                <w:rFonts w:ascii="Arial" w:hAnsi="Arial" w:cs="Arial"/>
                <w:sz w:val="22"/>
                <w:szCs w:val="22"/>
              </w:rPr>
            </w:pPr>
            <w:r w:rsidRPr="00E06147">
              <w:rPr>
                <w:rFonts w:ascii="Arial" w:eastAsia="Arial" w:hAnsi="Arial" w:cs="Arial"/>
                <w:color w:val="000000"/>
                <w:sz w:val="22"/>
                <w:szCs w:val="22"/>
              </w:rPr>
              <w:t>Contracts with sole traders</w:t>
            </w:r>
          </w:p>
        </w:tc>
        <w:tc>
          <w:tcPr>
            <w:tcW w:w="7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60D55B" w14:textId="77777777" w:rsidR="00864083" w:rsidRPr="00E06147" w:rsidRDefault="00864083" w:rsidP="00D84CA9">
            <w:pPr>
              <w:pStyle w:val="Style-1"/>
              <w:contextualSpacing/>
              <w:jc w:val="both"/>
              <w:rPr>
                <w:rFonts w:ascii="Arial" w:hAnsi="Arial" w:cs="Arial"/>
                <w:sz w:val="22"/>
                <w:szCs w:val="22"/>
              </w:rPr>
            </w:pPr>
            <w:r w:rsidRPr="00E06147">
              <w:rPr>
                <w:rFonts w:ascii="Arial" w:eastAsia="Arial" w:hAnsi="Arial" w:cs="Arial"/>
                <w:color w:val="000000"/>
                <w:sz w:val="22"/>
                <w:szCs w:val="22"/>
              </w:rPr>
              <w:t>Business expenditure</w:t>
            </w:r>
            <w:r w:rsidRPr="00E06147">
              <w:rPr>
                <w:rFonts w:ascii="Arial" w:eastAsia="Arial" w:hAnsi="Arial" w:cs="Arial"/>
                <w:color w:val="000000"/>
                <w:sz w:val="22"/>
                <w:szCs w:val="22"/>
              </w:rPr>
              <w:tab/>
            </w:r>
          </w:p>
        </w:tc>
      </w:tr>
      <w:tr w:rsidR="00864083" w:rsidRPr="00E06147" w14:paraId="0ECEFB7F" w14:textId="77777777" w:rsidTr="00864083">
        <w:tc>
          <w:tcPr>
            <w:tcW w:w="9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3AC5E6" w14:textId="77777777" w:rsidR="00864083" w:rsidRPr="00E06147" w:rsidRDefault="00864083" w:rsidP="00D84CA9">
            <w:pPr>
              <w:pStyle w:val="Style-1"/>
              <w:contextualSpacing/>
              <w:jc w:val="both"/>
              <w:rPr>
                <w:rFonts w:ascii="Arial" w:hAnsi="Arial" w:cs="Arial"/>
                <w:sz w:val="22"/>
                <w:szCs w:val="22"/>
              </w:rPr>
            </w:pPr>
            <w:r w:rsidRPr="00E06147">
              <w:rPr>
                <w:rFonts w:ascii="Arial" w:eastAsia="Arial" w:hAnsi="Arial" w:cs="Arial"/>
                <w:color w:val="000000"/>
                <w:sz w:val="22"/>
                <w:szCs w:val="22"/>
              </w:rPr>
              <w:t>4</w:t>
            </w:r>
          </w:p>
        </w:tc>
        <w:tc>
          <w:tcPr>
            <w:tcW w:w="42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C6F547" w14:textId="77777777" w:rsidR="00864083" w:rsidRPr="00E06147" w:rsidRDefault="00864083" w:rsidP="00D84CA9">
            <w:pPr>
              <w:pStyle w:val="Style-1"/>
              <w:contextualSpacing/>
              <w:jc w:val="both"/>
              <w:rPr>
                <w:rFonts w:ascii="Arial" w:hAnsi="Arial" w:cs="Arial"/>
                <w:sz w:val="22"/>
                <w:szCs w:val="22"/>
              </w:rPr>
            </w:pPr>
            <w:r w:rsidRPr="00E06147">
              <w:rPr>
                <w:rFonts w:ascii="Arial" w:eastAsia="Arial" w:hAnsi="Arial" w:cs="Arial"/>
                <w:color w:val="000000"/>
                <w:sz w:val="22"/>
                <w:szCs w:val="22"/>
              </w:rPr>
              <w:t>Contracts with secondees</w:t>
            </w:r>
          </w:p>
        </w:tc>
        <w:tc>
          <w:tcPr>
            <w:tcW w:w="75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BC6DDA" w14:textId="77777777" w:rsidR="00864083" w:rsidRPr="00E06147" w:rsidRDefault="00864083" w:rsidP="00D84CA9">
            <w:pPr>
              <w:pStyle w:val="Style-1"/>
              <w:contextualSpacing/>
              <w:jc w:val="both"/>
              <w:rPr>
                <w:rFonts w:ascii="Arial" w:hAnsi="Arial" w:cs="Arial"/>
                <w:sz w:val="22"/>
                <w:szCs w:val="22"/>
              </w:rPr>
            </w:pPr>
            <w:r w:rsidRPr="00E06147">
              <w:rPr>
                <w:rFonts w:ascii="Arial" w:eastAsia="Arial" w:hAnsi="Arial" w:cs="Arial"/>
                <w:color w:val="000000"/>
                <w:sz w:val="22"/>
                <w:szCs w:val="22"/>
              </w:rPr>
              <w:t>Contracts for services rather than personal or pay bill expenditure. However, if a secondee’s pay would become transparent, this should be redacted.</w:t>
            </w:r>
          </w:p>
        </w:tc>
      </w:tr>
    </w:tbl>
    <w:p w14:paraId="3592EC90" w14:textId="77777777" w:rsidR="00864083" w:rsidRPr="0021757D" w:rsidRDefault="00864083" w:rsidP="00D84CA9">
      <w:pPr>
        <w:pStyle w:val="Style-6"/>
        <w:contextualSpacing/>
        <w:jc w:val="both"/>
        <w:rPr>
          <w:rFonts w:ascii="Arial" w:hAnsi="Arial"/>
          <w:sz w:val="24"/>
        </w:rPr>
      </w:pPr>
    </w:p>
    <w:p w14:paraId="2C6C3024" w14:textId="77777777" w:rsidR="00864083" w:rsidRPr="00540969" w:rsidRDefault="00864083" w:rsidP="003C5E73">
      <w:pPr>
        <w:pStyle w:val="Heading3-notindexed"/>
        <w:rPr>
          <w:rFonts w:eastAsia="Arial"/>
        </w:rPr>
      </w:pPr>
      <w:bookmarkStart w:id="40" w:name="_Toc273628095"/>
      <w:bookmarkStart w:id="41" w:name="_Toc289333126"/>
      <w:bookmarkStart w:id="42" w:name="_Toc400406876"/>
      <w:bookmarkStart w:id="43" w:name="_Toc289333139"/>
      <w:r w:rsidRPr="00540969">
        <w:rPr>
          <w:rFonts w:eastAsia="Arial"/>
        </w:rPr>
        <w:t>What should not be published</w:t>
      </w:r>
      <w:bookmarkEnd w:id="40"/>
      <w:bookmarkEnd w:id="41"/>
      <w:bookmarkEnd w:id="42"/>
      <w:r w:rsidRPr="00540969">
        <w:rPr>
          <w:rFonts w:eastAsia="Arial"/>
        </w:rPr>
        <w:t xml:space="preserve"> </w:t>
      </w:r>
    </w:p>
    <w:p w14:paraId="3208115A" w14:textId="4AA3D5BF" w:rsidR="00864083" w:rsidRPr="00E06147" w:rsidRDefault="00864083" w:rsidP="00A54DE8">
      <w:pPr>
        <w:rPr>
          <w:rFonts w:eastAsia="Arial"/>
        </w:rPr>
      </w:pPr>
      <w:r w:rsidRPr="00E06147">
        <w:rPr>
          <w:rFonts w:eastAsia="Arial"/>
        </w:rPr>
        <w:t>Publication of new contracts and tenders data should only include non-personal data that are published in line with existing data access regulations, namely the</w:t>
      </w:r>
      <w:r w:rsidR="00536C5A" w:rsidRPr="00E06147">
        <w:rPr>
          <w:rFonts w:eastAsia="Arial"/>
        </w:rPr>
        <w:t xml:space="preserve"> </w:t>
      </w:r>
      <w:r w:rsidR="00B811D4" w:rsidRPr="00E06147">
        <w:rPr>
          <w:rFonts w:eastAsia="Arial"/>
        </w:rPr>
        <w:t>FOIA</w:t>
      </w:r>
      <w:r w:rsidRPr="00E06147">
        <w:rPr>
          <w:rFonts w:eastAsia="Arial"/>
        </w:rPr>
        <w:t xml:space="preserve">, the </w:t>
      </w:r>
      <w:r w:rsidR="00B811D4" w:rsidRPr="00E06147">
        <w:rPr>
          <w:rFonts w:eastAsia="Arial"/>
        </w:rPr>
        <w:t>DPA</w:t>
      </w:r>
      <w:r w:rsidRPr="00E06147">
        <w:rPr>
          <w:rFonts w:eastAsia="Arial"/>
        </w:rPr>
        <w:t xml:space="preserve"> and the Environmental Information Regulation</w:t>
      </w:r>
      <w:r w:rsidR="00D327FC" w:rsidRPr="00E06147">
        <w:rPr>
          <w:rFonts w:eastAsia="Arial"/>
        </w:rPr>
        <w:t>s</w:t>
      </w:r>
      <w:r w:rsidR="00B811D4" w:rsidRPr="00E06147">
        <w:rPr>
          <w:rFonts w:eastAsia="Arial"/>
        </w:rPr>
        <w:t xml:space="preserve"> (EIR)</w:t>
      </w:r>
      <w:r w:rsidRPr="00E06147">
        <w:rPr>
          <w:rFonts w:eastAsia="Arial"/>
        </w:rPr>
        <w:t xml:space="preserve">. </w:t>
      </w:r>
      <w:r w:rsidR="00A54DE8">
        <w:rPr>
          <w:rFonts w:eastAsia="Arial"/>
        </w:rPr>
        <w:t xml:space="preserve">Further information is available under the Data access section in the </w:t>
      </w:r>
      <w:r w:rsidR="00C23A9F">
        <w:rPr>
          <w:rFonts w:eastAsia="Arial"/>
        </w:rPr>
        <w:t>general publishing data guidance</w:t>
      </w:r>
      <w:r w:rsidR="0050015B">
        <w:rPr>
          <w:rStyle w:val="FootnoteReference"/>
          <w:rFonts w:eastAsia="Arial"/>
        </w:rPr>
        <w:footnoteReference w:id="8"/>
      </w:r>
      <w:r w:rsidR="00A54DE8">
        <w:rPr>
          <w:rFonts w:eastAsia="Arial"/>
        </w:rPr>
        <w:t xml:space="preserve">. </w:t>
      </w:r>
    </w:p>
    <w:p w14:paraId="0D6B6718" w14:textId="0B5618C2" w:rsidR="00864083" w:rsidRPr="00E06147" w:rsidRDefault="00864083" w:rsidP="00D84CA9">
      <w:pPr>
        <w:rPr>
          <w:rFonts w:eastAsia="Arial"/>
        </w:rPr>
      </w:pPr>
      <w:r w:rsidRPr="00E06147">
        <w:rPr>
          <w:rFonts w:eastAsia="Arial"/>
        </w:rPr>
        <w:t xml:space="preserve">We advise </w:t>
      </w:r>
      <w:r w:rsidR="00E36530" w:rsidRPr="00E06147">
        <w:rPr>
          <w:rFonts w:eastAsia="Arial"/>
        </w:rPr>
        <w:t>using</w:t>
      </w:r>
      <w:r w:rsidR="00D327FC" w:rsidRPr="00E06147">
        <w:rPr>
          <w:rFonts w:eastAsia="Arial"/>
        </w:rPr>
        <w:t xml:space="preserve"> </w:t>
      </w:r>
      <w:r w:rsidRPr="00E06147">
        <w:rPr>
          <w:rFonts w:eastAsia="Arial"/>
        </w:rPr>
        <w:t>the F</w:t>
      </w:r>
      <w:r w:rsidR="00E36530" w:rsidRPr="00E06147">
        <w:rPr>
          <w:rFonts w:eastAsia="Arial"/>
        </w:rPr>
        <w:t>OIA</w:t>
      </w:r>
      <w:r w:rsidRPr="00E06147">
        <w:rPr>
          <w:rFonts w:eastAsia="Arial"/>
        </w:rPr>
        <w:t xml:space="preserve"> as a frame of reference when making judgements on redaction. FOI guidance should be applied consistently across the organisations so that the credibility of transparency reporting would not be undermined if expenditures were subsequently published under FOI. There is more information about data protection and </w:t>
      </w:r>
      <w:r w:rsidR="00E36530" w:rsidRPr="00E06147">
        <w:rPr>
          <w:rFonts w:eastAsia="Arial"/>
        </w:rPr>
        <w:t>FOI</w:t>
      </w:r>
      <w:r w:rsidRPr="00E06147">
        <w:rPr>
          <w:rFonts w:eastAsia="Arial"/>
        </w:rPr>
        <w:t xml:space="preserve"> in the general requirements of data publi</w:t>
      </w:r>
      <w:r w:rsidR="00A03D68">
        <w:rPr>
          <w:rFonts w:eastAsia="Arial"/>
        </w:rPr>
        <w:t>shing</w:t>
      </w:r>
      <w:r w:rsidRPr="00E06147">
        <w:rPr>
          <w:rFonts w:eastAsia="Arial"/>
        </w:rPr>
        <w:t xml:space="preserve"> guidance document</w:t>
      </w:r>
      <w:r w:rsidR="00D327FC" w:rsidRPr="00E06147">
        <w:rPr>
          <w:rFonts w:eastAsia="Arial"/>
        </w:rPr>
        <w:t>.</w:t>
      </w:r>
    </w:p>
    <w:p w14:paraId="608A1758" w14:textId="77777777" w:rsidR="00864083" w:rsidRPr="00E06147" w:rsidRDefault="00864083" w:rsidP="00D84CA9">
      <w:pPr>
        <w:rPr>
          <w:rFonts w:eastAsia="Arial"/>
          <w:b/>
        </w:rPr>
      </w:pPr>
      <w:r w:rsidRPr="00E06147">
        <w:rPr>
          <w:rFonts w:eastAsia="Arial"/>
          <w:b/>
        </w:rPr>
        <w:t>Examples of data to be excluded/redacted</w:t>
      </w:r>
      <w:bookmarkEnd w:id="43"/>
    </w:p>
    <w:p w14:paraId="37B1344D" w14:textId="351585A5" w:rsidR="00A03D68" w:rsidRPr="00224AA5" w:rsidRDefault="00A03D68" w:rsidP="00A03D68">
      <w:pPr>
        <w:rPr>
          <w:rFonts w:eastAsia="Arial"/>
        </w:rPr>
      </w:pPr>
      <w:bookmarkStart w:id="44" w:name="h.58xn2l-hi2br"/>
      <w:bookmarkStart w:id="45" w:name="h.o07cqgaigxz8"/>
      <w:bookmarkEnd w:id="44"/>
      <w:bookmarkEnd w:id="45"/>
      <w:r w:rsidRPr="00224AA5">
        <w:rPr>
          <w:rFonts w:eastAsia="Arial"/>
        </w:rPr>
        <w:t xml:space="preserve">Commercially sensitive information falls under qualified exemptions. It may or may not be </w:t>
      </w:r>
      <w:r>
        <w:rPr>
          <w:rFonts w:eastAsia="Arial"/>
        </w:rPr>
        <w:t xml:space="preserve">released </w:t>
      </w:r>
      <w:r w:rsidRPr="00224AA5">
        <w:rPr>
          <w:rFonts w:eastAsia="Arial"/>
        </w:rPr>
        <w:t xml:space="preserve">depending on whether it is in the public interest to publish the data. In most instances, it is </w:t>
      </w:r>
      <w:r>
        <w:rPr>
          <w:rFonts w:eastAsia="Arial"/>
        </w:rPr>
        <w:t>now expected that information in public sector contracts will be made available</w:t>
      </w:r>
      <w:r w:rsidRPr="00A03D68">
        <w:rPr>
          <w:rFonts w:eastAsia="Arial"/>
        </w:rPr>
        <w:t xml:space="preserve"> </w:t>
      </w:r>
      <w:r w:rsidRPr="00E06147">
        <w:rPr>
          <w:rFonts w:eastAsia="Arial"/>
        </w:rPr>
        <w:t>unless it falls under the DPA</w:t>
      </w:r>
      <w:r>
        <w:rPr>
          <w:rFonts w:eastAsia="Arial"/>
        </w:rPr>
        <w:t>. Most contracts should include a clause to the effect that contractual information will be published unless the information is exempt through confidentiality clauses. For example, an e</w:t>
      </w:r>
      <w:r w:rsidRPr="00224AA5">
        <w:rPr>
          <w:rFonts w:eastAsia="Arial"/>
        </w:rPr>
        <w:t xml:space="preserve">xception to this would be when publication of the information could harm an organisation’s intellectual property. </w:t>
      </w:r>
      <w:r>
        <w:rPr>
          <w:rFonts w:eastAsia="Arial"/>
        </w:rPr>
        <w:t>The Information Commissioner Office has published further guidance about the release of information under public sector contracts</w:t>
      </w:r>
      <w:r>
        <w:rPr>
          <w:rStyle w:val="FootnoteReference"/>
          <w:rFonts w:eastAsia="Arial"/>
        </w:rPr>
        <w:footnoteReference w:id="9"/>
      </w:r>
      <w:r>
        <w:rPr>
          <w:rFonts w:eastAsia="Arial"/>
        </w:rPr>
        <w:t>.</w:t>
      </w:r>
    </w:p>
    <w:p w14:paraId="3A7D9DF0" w14:textId="1B05AA16" w:rsidR="00864083" w:rsidRPr="00E06147" w:rsidRDefault="00864083" w:rsidP="00D84CA9">
      <w:pPr>
        <w:rPr>
          <w:rFonts w:eastAsia="Arial"/>
        </w:rPr>
      </w:pPr>
      <w:r w:rsidRPr="00E06147">
        <w:rPr>
          <w:rFonts w:eastAsia="Arial"/>
        </w:rPr>
        <w:t xml:space="preserve">It is recognised that supplier “Methods Statements” are likely to be classified as “commercially confidential” and that the </w:t>
      </w:r>
      <w:r w:rsidR="002213D1" w:rsidRPr="00E06147">
        <w:rPr>
          <w:rFonts w:eastAsia="Arial"/>
        </w:rPr>
        <w:t>Intellectual Property Rights (</w:t>
      </w:r>
      <w:r w:rsidRPr="00E06147">
        <w:rPr>
          <w:rFonts w:eastAsia="Arial"/>
        </w:rPr>
        <w:t>IPR</w:t>
      </w:r>
      <w:r w:rsidR="002213D1" w:rsidRPr="00E06147">
        <w:rPr>
          <w:rFonts w:eastAsia="Arial"/>
        </w:rPr>
        <w:t>)</w:t>
      </w:r>
      <w:r w:rsidRPr="00E06147">
        <w:rPr>
          <w:rFonts w:eastAsia="Arial"/>
        </w:rPr>
        <w:t xml:space="preserve"> associated with this may well mean that </w:t>
      </w:r>
      <w:r w:rsidRPr="00E06147">
        <w:rPr>
          <w:rFonts w:eastAsia="Arial"/>
        </w:rPr>
        <w:lastRenderedPageBreak/>
        <w:t>significant areas of the final documentation will need review with a view to identifying precisely what needs to be redacted. However, organisations involved in the procurement process should be informed in the future that contracts and payments will be made publicly available as a form of seeking consent for the publication of any agreements and understandings reached during the procurement process.</w:t>
      </w:r>
    </w:p>
    <w:p w14:paraId="0020E379" w14:textId="2B12321C" w:rsidR="00864083" w:rsidRPr="00E06147" w:rsidRDefault="00864083" w:rsidP="00D84CA9">
      <w:pPr>
        <w:rPr>
          <w:rFonts w:eastAsia="Arial"/>
        </w:rPr>
      </w:pPr>
      <w:r w:rsidRPr="00E06147">
        <w:rPr>
          <w:rFonts w:eastAsia="Arial"/>
        </w:rPr>
        <w:t xml:space="preserve">Councils are advised to seek advice from their legal teams in making these assessments.  The procedures used for any redactions will be at </w:t>
      </w:r>
      <w:r w:rsidR="00E36530" w:rsidRPr="00E06147">
        <w:rPr>
          <w:rFonts w:eastAsia="Arial"/>
        </w:rPr>
        <w:t>c</w:t>
      </w:r>
      <w:r w:rsidRPr="00E06147">
        <w:rPr>
          <w:rFonts w:eastAsia="Arial"/>
        </w:rPr>
        <w:t>ouncil</w:t>
      </w:r>
      <w:r w:rsidR="00D327FC" w:rsidRPr="00E06147">
        <w:rPr>
          <w:rFonts w:eastAsia="Arial"/>
        </w:rPr>
        <w:t xml:space="preserve"> discretion.</w:t>
      </w:r>
      <w:r w:rsidRPr="00E06147">
        <w:rPr>
          <w:rFonts w:eastAsia="Arial"/>
        </w:rPr>
        <w:t xml:space="preserve"> However, particular attention should be paid to reducing the risk of human error as far as possible.  </w:t>
      </w:r>
    </w:p>
    <w:p w14:paraId="08C33FEC" w14:textId="2B150D0C" w:rsidR="00864083" w:rsidRPr="00E06147" w:rsidRDefault="00864083" w:rsidP="00D84CA9">
      <w:pPr>
        <w:rPr>
          <w:rFonts w:eastAsia="Arial"/>
        </w:rPr>
      </w:pPr>
      <w:r w:rsidRPr="00E06147">
        <w:rPr>
          <w:rFonts w:eastAsia="Arial"/>
        </w:rPr>
        <w:t>Redactions of contractual text should be considered in terms of the exemptions provided by the</w:t>
      </w:r>
      <w:r w:rsidR="00E36530" w:rsidRPr="00E06147">
        <w:rPr>
          <w:rFonts w:eastAsia="Arial"/>
        </w:rPr>
        <w:t xml:space="preserve"> FOIA</w:t>
      </w:r>
      <w:r w:rsidR="00D327FC" w:rsidRPr="00E06147">
        <w:rPr>
          <w:rFonts w:eastAsia="Arial"/>
        </w:rPr>
        <w:t xml:space="preserve">. </w:t>
      </w:r>
      <w:r w:rsidRPr="00E06147">
        <w:rPr>
          <w:rFonts w:eastAsia="Arial"/>
        </w:rPr>
        <w:t>Other redactions may also be permitted in line with the criteria set out in this guid</w:t>
      </w:r>
      <w:r w:rsidR="00E36530" w:rsidRPr="00E06147">
        <w:rPr>
          <w:rFonts w:eastAsia="Arial"/>
        </w:rPr>
        <w:t>ance</w:t>
      </w:r>
      <w:r w:rsidRPr="00E06147">
        <w:rPr>
          <w:rFonts w:eastAsia="Arial"/>
        </w:rPr>
        <w:t>.  There are limited circumstances where the redaction of contractual text may result in the whole contract being redacted (for example, in order to protect against crime</w:t>
      </w:r>
      <w:r w:rsidR="002213D1" w:rsidRPr="00E06147">
        <w:rPr>
          <w:rFonts w:eastAsia="Arial"/>
        </w:rPr>
        <w:t>)</w:t>
      </w:r>
      <w:r w:rsidR="00D327FC" w:rsidRPr="00E06147">
        <w:rPr>
          <w:rFonts w:eastAsia="Arial"/>
        </w:rPr>
        <w:t xml:space="preserve">, which would </w:t>
      </w:r>
      <w:r w:rsidRPr="00E06147">
        <w:rPr>
          <w:rFonts w:eastAsia="Arial"/>
        </w:rPr>
        <w:t xml:space="preserve">exempt </w:t>
      </w:r>
      <w:r w:rsidR="00D327FC" w:rsidRPr="00E06147">
        <w:rPr>
          <w:rFonts w:eastAsia="Arial"/>
        </w:rPr>
        <w:t xml:space="preserve">it </w:t>
      </w:r>
      <w:r w:rsidRPr="00E06147">
        <w:rPr>
          <w:rFonts w:eastAsia="Arial"/>
        </w:rPr>
        <w:t xml:space="preserve">from publication.   </w:t>
      </w:r>
    </w:p>
    <w:p w14:paraId="45780598" w14:textId="77777777" w:rsidR="00864083" w:rsidRPr="00E06147" w:rsidRDefault="00864083" w:rsidP="00D84CA9">
      <w:pPr>
        <w:rPr>
          <w:rFonts w:eastAsia="Arial"/>
        </w:rPr>
      </w:pPr>
      <w:r w:rsidRPr="00E06147">
        <w:rPr>
          <w:rFonts w:eastAsia="Arial"/>
        </w:rPr>
        <w:t>The full list of criteria for which redactions are permitted are set out as follows:</w:t>
      </w:r>
    </w:p>
    <w:p w14:paraId="287B7DAA" w14:textId="392BE657" w:rsidR="00864083" w:rsidRPr="00E06147" w:rsidRDefault="0021757D" w:rsidP="00C04741">
      <w:pPr>
        <w:pStyle w:val="ListParagraph"/>
        <w:numPr>
          <w:ilvl w:val="0"/>
          <w:numId w:val="19"/>
        </w:numPr>
        <w:rPr>
          <w:rFonts w:eastAsia="Arial"/>
        </w:rPr>
      </w:pPr>
      <w:r>
        <w:rPr>
          <w:rFonts w:eastAsia="Arial"/>
        </w:rPr>
        <w:t>e</w:t>
      </w:r>
      <w:r w:rsidR="00864083" w:rsidRPr="00E06147">
        <w:rPr>
          <w:rFonts w:eastAsia="Arial"/>
        </w:rPr>
        <w:t>xemptions (absolute or qualified) provided for by the F</w:t>
      </w:r>
      <w:r w:rsidR="002213D1" w:rsidRPr="00E06147">
        <w:rPr>
          <w:rFonts w:eastAsia="Arial"/>
        </w:rPr>
        <w:t>OIA</w:t>
      </w:r>
      <w:r w:rsidR="00864083" w:rsidRPr="00E06147">
        <w:rPr>
          <w:rFonts w:eastAsia="Arial"/>
        </w:rPr>
        <w:t xml:space="preserve"> 2000, regarding the disclosure of information</w:t>
      </w:r>
    </w:p>
    <w:p w14:paraId="2490AB11" w14:textId="7B9CACEF" w:rsidR="00864083" w:rsidRPr="00E06147" w:rsidRDefault="0021757D" w:rsidP="00C04741">
      <w:pPr>
        <w:pStyle w:val="ListParagraph"/>
        <w:numPr>
          <w:ilvl w:val="0"/>
          <w:numId w:val="19"/>
        </w:numPr>
        <w:rPr>
          <w:rFonts w:eastAsia="Arial"/>
        </w:rPr>
      </w:pPr>
      <w:r>
        <w:rPr>
          <w:rFonts w:eastAsia="Arial"/>
        </w:rPr>
        <w:t>p</w:t>
      </w:r>
      <w:r w:rsidR="00864083" w:rsidRPr="00E06147">
        <w:rPr>
          <w:rFonts w:eastAsia="Arial"/>
        </w:rPr>
        <w:t>rovisions provided for in the Public Contracts Regulations 2006, regarding the disclosure of confidential information</w:t>
      </w:r>
    </w:p>
    <w:p w14:paraId="5CFF6984" w14:textId="604A1CCB" w:rsidR="00864083" w:rsidRPr="00E06147" w:rsidRDefault="0021757D" w:rsidP="00C04741">
      <w:pPr>
        <w:pStyle w:val="ListParagraph"/>
        <w:numPr>
          <w:ilvl w:val="0"/>
          <w:numId w:val="19"/>
        </w:numPr>
        <w:rPr>
          <w:rFonts w:eastAsia="Arial"/>
        </w:rPr>
      </w:pPr>
      <w:r>
        <w:rPr>
          <w:rFonts w:eastAsia="Arial"/>
        </w:rPr>
        <w:t>p</w:t>
      </w:r>
      <w:r w:rsidR="00864083" w:rsidRPr="00E06147">
        <w:rPr>
          <w:rFonts w:eastAsia="Arial"/>
        </w:rPr>
        <w:t>rotection of personal privacy as required under the</w:t>
      </w:r>
      <w:r w:rsidR="00D327FC" w:rsidRPr="00E06147">
        <w:rPr>
          <w:rFonts w:eastAsia="Arial"/>
        </w:rPr>
        <w:t xml:space="preserve"> </w:t>
      </w:r>
      <w:r w:rsidR="002213D1" w:rsidRPr="00E06147">
        <w:rPr>
          <w:rFonts w:eastAsia="Arial"/>
        </w:rPr>
        <w:t>DPA</w:t>
      </w:r>
    </w:p>
    <w:p w14:paraId="4D7FCB96" w14:textId="60C38C61" w:rsidR="00864083" w:rsidRPr="00E06147" w:rsidRDefault="0021757D" w:rsidP="00C04741">
      <w:pPr>
        <w:pStyle w:val="ListParagraph"/>
        <w:numPr>
          <w:ilvl w:val="0"/>
          <w:numId w:val="19"/>
        </w:numPr>
        <w:rPr>
          <w:rFonts w:eastAsia="Arial"/>
        </w:rPr>
      </w:pPr>
      <w:r>
        <w:rPr>
          <w:rFonts w:eastAsia="Arial"/>
        </w:rPr>
        <w:t>t</w:t>
      </w:r>
      <w:r w:rsidR="00864083" w:rsidRPr="00E06147">
        <w:rPr>
          <w:rFonts w:eastAsia="Arial"/>
        </w:rPr>
        <w:t>he protection of IPR</w:t>
      </w:r>
    </w:p>
    <w:p w14:paraId="3AB22324" w14:textId="777A2992" w:rsidR="00864083" w:rsidRPr="00E06147" w:rsidRDefault="0021757D" w:rsidP="00C04741">
      <w:pPr>
        <w:pStyle w:val="ListParagraph"/>
        <w:numPr>
          <w:ilvl w:val="0"/>
          <w:numId w:val="19"/>
        </w:numPr>
        <w:rPr>
          <w:rFonts w:eastAsia="Arial"/>
        </w:rPr>
      </w:pPr>
      <w:r>
        <w:rPr>
          <w:rFonts w:eastAsia="Arial"/>
        </w:rPr>
        <w:t>t</w:t>
      </w:r>
      <w:r w:rsidR="00864083" w:rsidRPr="00E06147">
        <w:rPr>
          <w:rFonts w:eastAsia="Arial"/>
        </w:rPr>
        <w:t>hird party confidential information e.g. contracts with foster carers and child minders</w:t>
      </w:r>
      <w:r w:rsidR="002213D1" w:rsidRPr="00E06147">
        <w:rPr>
          <w:rFonts w:eastAsia="Arial"/>
        </w:rPr>
        <w:t>.</w:t>
      </w:r>
    </w:p>
    <w:p w14:paraId="5EFAFA43" w14:textId="5A187ACB" w:rsidR="00864083" w:rsidRPr="00E06147" w:rsidRDefault="00864083" w:rsidP="00D84CA9">
      <w:pPr>
        <w:rPr>
          <w:rFonts w:eastAsia="Arial"/>
          <w:b/>
        </w:rPr>
      </w:pPr>
      <w:r w:rsidRPr="00E06147">
        <w:rPr>
          <w:rFonts w:eastAsia="Arial"/>
          <w:b/>
        </w:rPr>
        <w:t>Public Contracts Regulations</w:t>
      </w:r>
      <w:r w:rsidR="002213D1" w:rsidRPr="00E06147">
        <w:rPr>
          <w:rFonts w:eastAsia="Arial"/>
          <w:b/>
        </w:rPr>
        <w:t xml:space="preserve"> (PCR)</w:t>
      </w:r>
      <w:r w:rsidRPr="00E06147">
        <w:rPr>
          <w:rFonts w:eastAsia="Arial"/>
          <w:b/>
        </w:rPr>
        <w:t xml:space="preserve"> 2006</w:t>
      </w:r>
    </w:p>
    <w:p w14:paraId="5D5FC28A" w14:textId="0375E3D4" w:rsidR="00864083" w:rsidRPr="00E06147" w:rsidRDefault="00864083" w:rsidP="00D84CA9">
      <w:pPr>
        <w:rPr>
          <w:rFonts w:eastAsia="Arial"/>
        </w:rPr>
      </w:pPr>
      <w:r w:rsidRPr="00E06147">
        <w:rPr>
          <w:rFonts w:eastAsia="Arial"/>
        </w:rPr>
        <w:t xml:space="preserve">Regulation 43 of the </w:t>
      </w:r>
      <w:r w:rsidR="002213D1" w:rsidRPr="00E06147">
        <w:rPr>
          <w:rFonts w:eastAsia="Arial"/>
        </w:rPr>
        <w:t>PCR</w:t>
      </w:r>
      <w:r w:rsidR="0021757D">
        <w:rPr>
          <w:rFonts w:eastAsia="Arial"/>
        </w:rPr>
        <w:t xml:space="preserve"> </w:t>
      </w:r>
      <w:r w:rsidRPr="00E06147">
        <w:rPr>
          <w:rFonts w:eastAsia="Arial"/>
        </w:rPr>
        <w:t xml:space="preserve">2006 prohibits contracting authorities from disclosing information it has been forwarded by an economic operator (e.g. a supplier) which the economic operator has designated as confidential.  Confidential information with regard to this regulation includes technical or trade secrets and confidential aspects of tenders.  If any information of this type is (or is likely to appear) on the face of the contract then it may be necessary to redact it.  </w:t>
      </w:r>
    </w:p>
    <w:p w14:paraId="3DB71F0B" w14:textId="7CD70D74" w:rsidR="00864083" w:rsidRPr="00E06147" w:rsidRDefault="00864083" w:rsidP="00D84CA9">
      <w:pPr>
        <w:rPr>
          <w:rFonts w:eastAsia="Arial"/>
        </w:rPr>
      </w:pPr>
      <w:r w:rsidRPr="00E06147">
        <w:rPr>
          <w:rFonts w:eastAsia="Arial"/>
        </w:rPr>
        <w:t xml:space="preserve">A ”model clause” (43B/E3B) developed by the Treasury to cover this issue is provided for information  see </w:t>
      </w:r>
      <w:r w:rsidR="00E24FC8" w:rsidRPr="00E24FC8">
        <w:rPr>
          <w:rFonts w:eastAsia="Arial"/>
          <w:i/>
        </w:rPr>
        <w:t>Annex II: Transparency Clause</w:t>
      </w:r>
      <w:r w:rsidR="00E24FC8">
        <w:rPr>
          <w:rFonts w:eastAsia="Arial"/>
          <w:i/>
        </w:rPr>
        <w:t xml:space="preserve"> </w:t>
      </w:r>
      <w:r w:rsidRPr="00E06147">
        <w:rPr>
          <w:rFonts w:eastAsia="Arial"/>
        </w:rPr>
        <w:t>of this document. It is advised Council procurement teams review this and determine suitable arrangements with their legal representatives.</w:t>
      </w:r>
    </w:p>
    <w:p w14:paraId="352ECCF4" w14:textId="457AD06B" w:rsidR="00864083" w:rsidRPr="00E06147" w:rsidRDefault="00864083" w:rsidP="00D84CA9">
      <w:pPr>
        <w:rPr>
          <w:rFonts w:eastAsia="Arial"/>
          <w:b/>
        </w:rPr>
      </w:pPr>
      <w:r w:rsidRPr="00E06147">
        <w:rPr>
          <w:rFonts w:eastAsia="Arial"/>
          <w:b/>
        </w:rPr>
        <w:t>Intellectual Property Rights</w:t>
      </w:r>
    </w:p>
    <w:p w14:paraId="5F796BF4" w14:textId="0C50648D" w:rsidR="00864083" w:rsidRPr="00E06147" w:rsidRDefault="00864083" w:rsidP="00D84CA9">
      <w:pPr>
        <w:rPr>
          <w:rFonts w:eastAsia="Arial"/>
        </w:rPr>
      </w:pPr>
      <w:r w:rsidRPr="00E06147">
        <w:rPr>
          <w:rFonts w:eastAsia="Arial"/>
        </w:rPr>
        <w:t>Intellectual Property Rights (IPR</w:t>
      </w:r>
      <w:r w:rsidR="00D327FC" w:rsidRPr="00E06147">
        <w:rPr>
          <w:rFonts w:eastAsia="Arial"/>
        </w:rPr>
        <w:t>)</w:t>
      </w:r>
      <w:r w:rsidRPr="00E06147">
        <w:rPr>
          <w:rFonts w:eastAsia="Arial"/>
        </w:rPr>
        <w:t xml:space="preserve"> is a term referring to a number of distinct types of creations for which property rights are recognised.  Under intellectual property law, owners are granted certain </w:t>
      </w:r>
      <w:hyperlink r:id="rId31" w:tooltip="outbind://388/wiki/Exclusive_right" w:history="1">
        <w:r w:rsidRPr="00E06147">
          <w:rPr>
            <w:rFonts w:eastAsia="Arial"/>
          </w:rPr>
          <w:t>exclusive rights</w:t>
        </w:r>
      </w:hyperlink>
      <w:r w:rsidRPr="00E06147">
        <w:rPr>
          <w:rFonts w:eastAsia="Arial"/>
        </w:rPr>
        <w:t xml:space="preserve"> to a variety of intangible assets. Common types of intellectual property include </w:t>
      </w:r>
      <w:hyperlink r:id="rId32" w:tooltip="outbind://388/wiki/Copyright" w:history="1">
        <w:r w:rsidRPr="00E06147">
          <w:rPr>
            <w:rFonts w:eastAsia="Arial"/>
          </w:rPr>
          <w:t>copyrights</w:t>
        </w:r>
      </w:hyperlink>
      <w:r w:rsidRPr="00E06147">
        <w:rPr>
          <w:rFonts w:eastAsia="Arial"/>
        </w:rPr>
        <w:t xml:space="preserve">, </w:t>
      </w:r>
      <w:hyperlink r:id="rId33" w:tooltip="outbind://388/wiki/Trademark" w:history="1">
        <w:r w:rsidRPr="00E06147">
          <w:rPr>
            <w:rFonts w:eastAsia="Arial"/>
          </w:rPr>
          <w:t>trademarks</w:t>
        </w:r>
      </w:hyperlink>
      <w:r w:rsidRPr="00E06147">
        <w:rPr>
          <w:rFonts w:eastAsia="Arial"/>
        </w:rPr>
        <w:t xml:space="preserve">, </w:t>
      </w:r>
      <w:hyperlink r:id="rId34" w:tooltip="outbind://388/wiki/Patent" w:history="1">
        <w:r w:rsidRPr="00E06147">
          <w:rPr>
            <w:rFonts w:eastAsia="Arial"/>
          </w:rPr>
          <w:t>patents</w:t>
        </w:r>
      </w:hyperlink>
      <w:r w:rsidRPr="00E06147">
        <w:rPr>
          <w:rFonts w:eastAsia="Arial"/>
        </w:rPr>
        <w:t xml:space="preserve">, </w:t>
      </w:r>
      <w:hyperlink r:id="rId35" w:tooltip="outbind://388/wiki/Industrial_design_right" w:history="1">
        <w:r w:rsidRPr="00E06147">
          <w:rPr>
            <w:rFonts w:eastAsia="Arial"/>
          </w:rPr>
          <w:t>industrial design rights</w:t>
        </w:r>
      </w:hyperlink>
      <w:r w:rsidRPr="00E06147">
        <w:rPr>
          <w:rFonts w:eastAsia="Arial"/>
        </w:rPr>
        <w:t xml:space="preserve"> and </w:t>
      </w:r>
      <w:hyperlink r:id="rId36" w:tooltip="outbind://388/wiki/Trade_secret" w:history="1">
        <w:r w:rsidRPr="00E06147">
          <w:rPr>
            <w:rFonts w:eastAsia="Arial"/>
          </w:rPr>
          <w:t>trade secrets</w:t>
        </w:r>
      </w:hyperlink>
      <w:r w:rsidRPr="00E06147">
        <w:rPr>
          <w:rFonts w:eastAsia="Arial"/>
        </w:rPr>
        <w:t xml:space="preserve"> in some </w:t>
      </w:r>
      <w:r w:rsidR="002213D1" w:rsidRPr="00E06147">
        <w:rPr>
          <w:rFonts w:eastAsia="Arial"/>
        </w:rPr>
        <w:t xml:space="preserve">cases </w:t>
      </w:r>
      <w:r w:rsidRPr="00E06147">
        <w:rPr>
          <w:rFonts w:eastAsia="Arial"/>
        </w:rPr>
        <w:t>jurisdictions.</w:t>
      </w:r>
    </w:p>
    <w:p w14:paraId="502F5C23" w14:textId="77777777" w:rsidR="00864083" w:rsidRPr="00E06147" w:rsidRDefault="00864083" w:rsidP="00D84CA9">
      <w:pPr>
        <w:rPr>
          <w:rFonts w:eastAsia="Arial"/>
        </w:rPr>
      </w:pPr>
      <w:r w:rsidRPr="00E06147">
        <w:rPr>
          <w:rFonts w:eastAsia="Arial"/>
        </w:rPr>
        <w:t xml:space="preserve">In every agreement relating to the procurement of goods and services, the issue of ownership and licensing of IPR in the software and other items that are to be delivered under the agreement is often fundamental, and any decisions reached in this area may need to be reflected as appropriate in potential redactions in order to reduce the risk of potential infringement of IPR rights. </w:t>
      </w:r>
    </w:p>
    <w:p w14:paraId="43EE8527" w14:textId="2915CB8B" w:rsidR="00864083" w:rsidRPr="00E06147" w:rsidRDefault="00864083" w:rsidP="00D84CA9">
      <w:pPr>
        <w:rPr>
          <w:rFonts w:eastAsia="Arial"/>
        </w:rPr>
      </w:pPr>
      <w:r w:rsidRPr="00E06147">
        <w:rPr>
          <w:rFonts w:eastAsia="Arial"/>
        </w:rPr>
        <w:t>Councils will need to identify whether the publication of the contract includes any intellectual property</w:t>
      </w:r>
      <w:r w:rsidR="00D327FC" w:rsidRPr="00E06147">
        <w:rPr>
          <w:rFonts w:eastAsia="Arial"/>
        </w:rPr>
        <w:t>,</w:t>
      </w:r>
      <w:r w:rsidRPr="00E06147">
        <w:rPr>
          <w:rFonts w:eastAsia="Arial"/>
        </w:rPr>
        <w:t xml:space="preserve"> </w:t>
      </w:r>
      <w:r w:rsidR="007A6E1E" w:rsidRPr="00E06147">
        <w:rPr>
          <w:rFonts w:eastAsia="Arial"/>
        </w:rPr>
        <w:t>which on the face of it</w:t>
      </w:r>
      <w:r w:rsidR="00D327FC" w:rsidRPr="00E06147">
        <w:rPr>
          <w:rFonts w:eastAsia="Arial"/>
        </w:rPr>
        <w:t xml:space="preserve"> </w:t>
      </w:r>
      <w:r w:rsidRPr="00E06147">
        <w:rPr>
          <w:rFonts w:eastAsia="Arial"/>
        </w:rPr>
        <w:t xml:space="preserve">would infringe any of those intellectual property rights, expose confidential </w:t>
      </w:r>
      <w:r w:rsidRPr="00E06147">
        <w:rPr>
          <w:rFonts w:eastAsia="Arial"/>
        </w:rPr>
        <w:lastRenderedPageBreak/>
        <w:t>information, or be of serious detriment to the intellectual property owner if published.</w:t>
      </w:r>
    </w:p>
    <w:p w14:paraId="30770C39" w14:textId="507FAE0A" w:rsidR="00864083" w:rsidRPr="00E06147" w:rsidRDefault="00864083" w:rsidP="00D84CA9">
      <w:pPr>
        <w:rPr>
          <w:rFonts w:eastAsia="Arial"/>
          <w:b/>
        </w:rPr>
      </w:pPr>
      <w:r w:rsidRPr="00E06147">
        <w:rPr>
          <w:rFonts w:eastAsia="Arial"/>
          <w:b/>
        </w:rPr>
        <w:t xml:space="preserve">Third </w:t>
      </w:r>
      <w:r w:rsidR="007A6E1E" w:rsidRPr="00E06147">
        <w:rPr>
          <w:rFonts w:eastAsia="Arial"/>
          <w:b/>
        </w:rPr>
        <w:t>p</w:t>
      </w:r>
      <w:r w:rsidRPr="00E06147">
        <w:rPr>
          <w:rFonts w:eastAsia="Arial"/>
          <w:b/>
        </w:rPr>
        <w:t xml:space="preserve">arty </w:t>
      </w:r>
      <w:r w:rsidR="007A6E1E" w:rsidRPr="00E06147">
        <w:rPr>
          <w:rFonts w:eastAsia="Arial"/>
          <w:b/>
        </w:rPr>
        <w:t>c</w:t>
      </w:r>
      <w:r w:rsidRPr="00E06147">
        <w:rPr>
          <w:rFonts w:eastAsia="Arial"/>
          <w:b/>
        </w:rPr>
        <w:t xml:space="preserve">onfidential </w:t>
      </w:r>
      <w:r w:rsidR="007A6E1E" w:rsidRPr="00E06147">
        <w:rPr>
          <w:rFonts w:eastAsia="Arial"/>
          <w:b/>
        </w:rPr>
        <w:t>i</w:t>
      </w:r>
      <w:r w:rsidRPr="00E06147">
        <w:rPr>
          <w:rFonts w:eastAsia="Arial"/>
          <w:b/>
        </w:rPr>
        <w:t>nformation</w:t>
      </w:r>
    </w:p>
    <w:p w14:paraId="621CC57D" w14:textId="262BF569" w:rsidR="00864083" w:rsidRPr="00E06147" w:rsidRDefault="00864083" w:rsidP="00D84CA9">
      <w:pPr>
        <w:rPr>
          <w:rFonts w:eastAsia="Arial"/>
        </w:rPr>
      </w:pPr>
      <w:r w:rsidRPr="00E06147">
        <w:rPr>
          <w:rFonts w:eastAsia="Arial"/>
        </w:rPr>
        <w:t xml:space="preserve">There may be circumstances in which a third party’s confidential information is contained in the contract that the </w:t>
      </w:r>
      <w:r w:rsidR="007A6E1E" w:rsidRPr="00E06147">
        <w:rPr>
          <w:rFonts w:eastAsia="Arial"/>
        </w:rPr>
        <w:t>d</w:t>
      </w:r>
      <w:r w:rsidRPr="00E06147">
        <w:rPr>
          <w:rFonts w:eastAsia="Arial"/>
        </w:rPr>
        <w:t>epartment is seeking to publish. If this is the case then because the third party is not a party to the contract</w:t>
      </w:r>
      <w:r w:rsidR="007A6E1E" w:rsidRPr="00E06147">
        <w:rPr>
          <w:rFonts w:eastAsia="Arial"/>
        </w:rPr>
        <w:t>,</w:t>
      </w:r>
      <w:r w:rsidRPr="00E06147">
        <w:rPr>
          <w:rFonts w:eastAsia="Arial"/>
        </w:rPr>
        <w:t xml:space="preserve"> specific consent would need to be obtained from that third party prior to publishing. If consent cannot be obtained then the </w:t>
      </w:r>
      <w:r w:rsidR="007A6E1E" w:rsidRPr="00E06147">
        <w:rPr>
          <w:rFonts w:eastAsia="Arial"/>
        </w:rPr>
        <w:t>d</w:t>
      </w:r>
      <w:r w:rsidRPr="00E06147">
        <w:rPr>
          <w:rFonts w:eastAsia="Arial"/>
        </w:rPr>
        <w:t>epartment may need to redact this information from the contract prior to publishing</w:t>
      </w:r>
      <w:r w:rsidR="007A6E1E" w:rsidRPr="00E06147">
        <w:rPr>
          <w:rFonts w:eastAsia="Arial"/>
        </w:rPr>
        <w:t>.</w:t>
      </w:r>
      <w:r w:rsidRPr="00E06147">
        <w:rPr>
          <w:rFonts w:eastAsia="Arial"/>
        </w:rPr>
        <w:t xml:space="preserve"> </w:t>
      </w:r>
      <w:r w:rsidR="007A6E1E" w:rsidRPr="00E06147">
        <w:rPr>
          <w:rFonts w:eastAsia="Arial"/>
        </w:rPr>
        <w:t>A</w:t>
      </w:r>
      <w:r w:rsidRPr="00E06147">
        <w:rPr>
          <w:rFonts w:eastAsia="Arial"/>
        </w:rPr>
        <w:t xml:space="preserve"> failure to do so may risk a breach of confidence action </w:t>
      </w:r>
      <w:r w:rsidR="00D327FC" w:rsidRPr="00E06147">
        <w:rPr>
          <w:rFonts w:eastAsia="Arial"/>
        </w:rPr>
        <w:t xml:space="preserve">from the relevant third party. </w:t>
      </w:r>
      <w:r w:rsidRPr="00E06147">
        <w:rPr>
          <w:rFonts w:eastAsia="Arial"/>
        </w:rPr>
        <w:t xml:space="preserve">Councils should determine in each case whether any third party information contained in the contract is confidential. </w:t>
      </w:r>
    </w:p>
    <w:p w14:paraId="04D14400" w14:textId="678F01C9" w:rsidR="00864083" w:rsidRPr="00E06147" w:rsidRDefault="00864083" w:rsidP="00D84CA9">
      <w:pPr>
        <w:rPr>
          <w:rFonts w:eastAsia="Arial"/>
          <w:b/>
        </w:rPr>
      </w:pPr>
      <w:bookmarkStart w:id="46" w:name="_Toc289333133"/>
      <w:r w:rsidRPr="00E06147">
        <w:rPr>
          <w:rFonts w:eastAsia="Arial"/>
          <w:b/>
        </w:rPr>
        <w:t xml:space="preserve">Transparency </w:t>
      </w:r>
      <w:r w:rsidR="007A6E1E" w:rsidRPr="00E06147">
        <w:rPr>
          <w:rFonts w:eastAsia="Arial"/>
          <w:b/>
        </w:rPr>
        <w:t>c</w:t>
      </w:r>
      <w:r w:rsidRPr="00E06147">
        <w:rPr>
          <w:rFonts w:eastAsia="Arial"/>
          <w:b/>
        </w:rPr>
        <w:t>lause</w:t>
      </w:r>
      <w:bookmarkEnd w:id="46"/>
    </w:p>
    <w:p w14:paraId="6B2A6394" w14:textId="024341E4" w:rsidR="00864083" w:rsidRPr="00E06147" w:rsidRDefault="00864083" w:rsidP="00D84CA9">
      <w:pPr>
        <w:rPr>
          <w:rFonts w:eastAsia="Arial"/>
        </w:rPr>
      </w:pPr>
      <w:r w:rsidRPr="00E06147">
        <w:rPr>
          <w:rFonts w:eastAsia="Arial"/>
        </w:rPr>
        <w:t xml:space="preserve">Councils should engage with current and future suppliers to ensure that they are aware of and understand the requirements of the transparency agenda with regard to publishing contracts and the implications this will have.  It is </w:t>
      </w:r>
      <w:r w:rsidR="007A6E1E" w:rsidRPr="00E06147">
        <w:rPr>
          <w:rFonts w:eastAsia="Arial"/>
        </w:rPr>
        <w:t>the c</w:t>
      </w:r>
      <w:r w:rsidRPr="00E06147">
        <w:rPr>
          <w:rFonts w:eastAsia="Arial"/>
        </w:rPr>
        <w:t>ouncil</w:t>
      </w:r>
      <w:r w:rsidR="00D327FC" w:rsidRPr="00E06147">
        <w:rPr>
          <w:rFonts w:eastAsia="Arial"/>
        </w:rPr>
        <w:t>’s</w:t>
      </w:r>
      <w:r w:rsidRPr="00E06147">
        <w:rPr>
          <w:rFonts w:eastAsia="Arial"/>
        </w:rPr>
        <w:t xml:space="preserve"> responsibility to manage their suppliers expectations around what will be published and the scope for exemptions and redactions.  </w:t>
      </w:r>
      <w:r w:rsidR="00D327FC" w:rsidRPr="00E06147">
        <w:rPr>
          <w:rFonts w:eastAsia="Arial"/>
        </w:rPr>
        <w:t>C</w:t>
      </w:r>
      <w:r w:rsidRPr="00E06147">
        <w:rPr>
          <w:rFonts w:eastAsia="Arial"/>
        </w:rPr>
        <w:t xml:space="preserve">ouncils are therefore advised to consider incorporating the text at </w:t>
      </w:r>
      <w:r w:rsidR="00E24FC8" w:rsidRPr="00E24FC8">
        <w:rPr>
          <w:rFonts w:eastAsia="Arial"/>
          <w:i/>
        </w:rPr>
        <w:t>Annex II: Transparency Clause</w:t>
      </w:r>
      <w:r w:rsidR="00E24FC8">
        <w:rPr>
          <w:rFonts w:eastAsia="Arial"/>
          <w:i/>
        </w:rPr>
        <w:t xml:space="preserve"> </w:t>
      </w:r>
      <w:r w:rsidRPr="00E06147">
        <w:rPr>
          <w:rFonts w:eastAsia="Arial"/>
        </w:rPr>
        <w:t>into the relevant commercial pages of their departmental website.</w:t>
      </w:r>
    </w:p>
    <w:p w14:paraId="0C074AA4" w14:textId="19F38850" w:rsidR="00075847" w:rsidRPr="00E06147" w:rsidRDefault="00864083" w:rsidP="00D84CA9">
      <w:pPr>
        <w:rPr>
          <w:rFonts w:eastAsia="Arial"/>
        </w:rPr>
      </w:pPr>
      <w:r w:rsidRPr="00E06147">
        <w:rPr>
          <w:rFonts w:eastAsia="Arial"/>
        </w:rPr>
        <w:t>Councils should ensure that when entering into a new contract</w:t>
      </w:r>
      <w:r w:rsidR="007A6E1E" w:rsidRPr="00E06147">
        <w:rPr>
          <w:rFonts w:eastAsia="Arial"/>
        </w:rPr>
        <w:t>,</w:t>
      </w:r>
      <w:r w:rsidRPr="00E06147">
        <w:rPr>
          <w:rFonts w:eastAsia="Arial"/>
        </w:rPr>
        <w:t xml:space="preserve"> provisions are contained within the contract terms and conditions which allow for the new contract to be published. Contractual terms and conditions should be stated upfront in the tender documentation.  The text for, and points to consider in a clause to allow for publication, (and other associated points) is at </w:t>
      </w:r>
      <w:r w:rsidR="00E24FC8" w:rsidRPr="00E24FC8">
        <w:rPr>
          <w:rFonts w:eastAsia="Arial"/>
          <w:i/>
        </w:rPr>
        <w:t>Annex II: Transparency Clause</w:t>
      </w:r>
      <w:r w:rsidRPr="00E06147">
        <w:rPr>
          <w:rFonts w:eastAsia="Arial"/>
        </w:rPr>
        <w:t>, which Councils can use.  Councils will need to insert the necessary exemptions and/or redactions depending on the individual contract</w:t>
      </w:r>
      <w:r w:rsidR="00075847" w:rsidRPr="00E06147">
        <w:rPr>
          <w:rFonts w:eastAsia="Arial"/>
        </w:rPr>
        <w:t>.</w:t>
      </w:r>
    </w:p>
    <w:p w14:paraId="444DADFA" w14:textId="46208355" w:rsidR="006668D7" w:rsidRDefault="006668D7" w:rsidP="003C5E73">
      <w:pPr>
        <w:pStyle w:val="Heading3-notindexed"/>
        <w:rPr>
          <w:rFonts w:eastAsia="Arial"/>
        </w:rPr>
      </w:pPr>
      <w:bookmarkStart w:id="47" w:name="h.s3o4tnmzcu9"/>
      <w:bookmarkStart w:id="48" w:name="h.l4rkb2k7sctu"/>
      <w:bookmarkStart w:id="49" w:name="h.os2qv5wehq6"/>
      <w:bookmarkStart w:id="50" w:name="_Toc400406877"/>
      <w:bookmarkEnd w:id="47"/>
      <w:bookmarkEnd w:id="48"/>
      <w:bookmarkEnd w:id="49"/>
      <w:r>
        <w:rPr>
          <w:rFonts w:eastAsia="Arial"/>
        </w:rPr>
        <w:t>Fraud</w:t>
      </w:r>
      <w:r w:rsidR="007A0D1A">
        <w:rPr>
          <w:rFonts w:eastAsia="Arial"/>
        </w:rPr>
        <w:t xml:space="preserve"> prevention</w:t>
      </w:r>
      <w:bookmarkEnd w:id="50"/>
    </w:p>
    <w:p w14:paraId="4CE18671" w14:textId="77777777" w:rsidR="006668D7" w:rsidRPr="00E06147" w:rsidRDefault="006668D7" w:rsidP="006668D7">
      <w:r w:rsidRPr="00E06147">
        <w:t xml:space="preserve">The National Fraud Authority have produced a guide on procurement fraud, </w:t>
      </w:r>
      <w:r w:rsidRPr="00E06147">
        <w:rPr>
          <w:i/>
        </w:rPr>
        <w:t>Procurement Fraud in the Public Sector</w:t>
      </w:r>
      <w:r w:rsidRPr="00E06147">
        <w:t>,  (</w:t>
      </w:r>
      <w:hyperlink r:id="rId37" w:history="1">
        <w:r w:rsidRPr="00E06147">
          <w:rPr>
            <w:rStyle w:val="Hyperlink"/>
          </w:rPr>
          <w:t>https://www.gov.uk/government/uploads/system/uploads/attachment_data/file/118460/procurement-fraud-public-sector.pdf</w:t>
        </w:r>
      </w:hyperlink>
      <w:r w:rsidRPr="00E06147">
        <w:t>) which deals with the whole process, from bidding during the pre-contract award phase through to false invoicing in the post-contract award phase.</w:t>
      </w:r>
    </w:p>
    <w:p w14:paraId="02EF7FF6" w14:textId="77777777" w:rsidR="006668D7" w:rsidRPr="00E06147" w:rsidRDefault="006668D7" w:rsidP="006668D7">
      <w:r w:rsidRPr="00E06147">
        <w:t>There are some specific steps local authorities can take to prevent procurement fraud. These might include:</w:t>
      </w:r>
    </w:p>
    <w:p w14:paraId="3975BEF6" w14:textId="77777777" w:rsidR="006668D7" w:rsidRPr="00E06147" w:rsidRDefault="006668D7" w:rsidP="00C04741">
      <w:pPr>
        <w:widowControl/>
        <w:numPr>
          <w:ilvl w:val="0"/>
          <w:numId w:val="28"/>
        </w:numPr>
        <w:spacing w:before="0" w:after="0"/>
        <w:jc w:val="both"/>
      </w:pPr>
      <w:r w:rsidRPr="00E06147">
        <w:t>Only accepting requests for changes to supplier standing data in writing.</w:t>
      </w:r>
    </w:p>
    <w:p w14:paraId="752BAA06" w14:textId="77777777" w:rsidR="006668D7" w:rsidRPr="00E06147" w:rsidRDefault="006668D7" w:rsidP="00C04741">
      <w:pPr>
        <w:widowControl/>
        <w:numPr>
          <w:ilvl w:val="0"/>
          <w:numId w:val="28"/>
        </w:numPr>
        <w:spacing w:before="0" w:after="0"/>
        <w:jc w:val="both"/>
      </w:pPr>
      <w:r w:rsidRPr="00E06147">
        <w:t>Seeking confirmation from the supplier that the requested changes are genuine, using contact details held on the vendor data file or from previous and legitimate correspondence; and not contacting the supplier via contact details provided on the letter requesting the changes.</w:t>
      </w:r>
    </w:p>
    <w:p w14:paraId="27268D09" w14:textId="77777777" w:rsidR="006668D7" w:rsidRPr="00E06147" w:rsidRDefault="006668D7" w:rsidP="00C04741">
      <w:pPr>
        <w:widowControl/>
        <w:numPr>
          <w:ilvl w:val="0"/>
          <w:numId w:val="28"/>
        </w:numPr>
        <w:spacing w:before="0" w:after="0"/>
        <w:jc w:val="both"/>
      </w:pPr>
      <w:r w:rsidRPr="00E06147">
        <w:t>Ensuring that there is segregation of duties between those who authorise changes and those who make them.</w:t>
      </w:r>
    </w:p>
    <w:p w14:paraId="0CFD58A1" w14:textId="77777777" w:rsidR="006668D7" w:rsidRPr="00E06147" w:rsidRDefault="006668D7" w:rsidP="00C04741">
      <w:pPr>
        <w:widowControl/>
        <w:numPr>
          <w:ilvl w:val="0"/>
          <w:numId w:val="28"/>
        </w:numPr>
        <w:spacing w:before="0" w:after="0"/>
        <w:jc w:val="both"/>
      </w:pPr>
      <w:r w:rsidRPr="00E06147">
        <w:t>Only authorising changes when all appropriate checks have been carried out with legitimate suppliers and only making the changes when the proper authorisations to do so have been given.</w:t>
      </w:r>
    </w:p>
    <w:p w14:paraId="6E3DE177" w14:textId="77777777" w:rsidR="006668D7" w:rsidRPr="00E06147" w:rsidRDefault="006668D7" w:rsidP="00C04741">
      <w:pPr>
        <w:widowControl/>
        <w:numPr>
          <w:ilvl w:val="0"/>
          <w:numId w:val="28"/>
        </w:numPr>
        <w:spacing w:before="0" w:after="0"/>
        <w:jc w:val="both"/>
      </w:pPr>
      <w:r w:rsidRPr="00E06147">
        <w:t>Maintaining a suitable audit trail to ensure that a history of all transactions and changes is kept.</w:t>
      </w:r>
    </w:p>
    <w:p w14:paraId="56FF8F49" w14:textId="77777777" w:rsidR="006668D7" w:rsidRPr="00E06147" w:rsidRDefault="006668D7" w:rsidP="00C04741">
      <w:pPr>
        <w:widowControl/>
        <w:numPr>
          <w:ilvl w:val="0"/>
          <w:numId w:val="28"/>
        </w:numPr>
        <w:spacing w:before="0" w:after="0"/>
        <w:jc w:val="both"/>
      </w:pPr>
      <w:r w:rsidRPr="00E06147">
        <w:t>Producing reports of all changes made to supplier standing data and checking that the changes were valid and properly authorised before any payments are made.</w:t>
      </w:r>
    </w:p>
    <w:p w14:paraId="2528C381" w14:textId="77777777" w:rsidR="006668D7" w:rsidRPr="00E06147" w:rsidRDefault="006668D7" w:rsidP="00C04741">
      <w:pPr>
        <w:widowControl/>
        <w:numPr>
          <w:ilvl w:val="0"/>
          <w:numId w:val="28"/>
        </w:numPr>
        <w:spacing w:before="0" w:after="0"/>
        <w:jc w:val="both"/>
      </w:pPr>
      <w:r w:rsidRPr="00E06147">
        <w:lastRenderedPageBreak/>
        <w:t>Carrying out standard checks on invoices before making any payments.</w:t>
      </w:r>
    </w:p>
    <w:p w14:paraId="27E0F97E" w14:textId="77777777" w:rsidR="006668D7" w:rsidRPr="00E06147" w:rsidRDefault="006668D7" w:rsidP="00C04741">
      <w:pPr>
        <w:widowControl/>
        <w:numPr>
          <w:ilvl w:val="0"/>
          <w:numId w:val="28"/>
        </w:numPr>
        <w:spacing w:before="0" w:after="0"/>
        <w:jc w:val="both"/>
      </w:pPr>
      <w:r w:rsidRPr="00E06147">
        <w:t>Regularly verifying the correctness of standing data with suppliers.</w:t>
      </w:r>
    </w:p>
    <w:p w14:paraId="135EBF6B" w14:textId="76C32AD8" w:rsidR="00F01718" w:rsidRPr="00540969" w:rsidRDefault="00F01718" w:rsidP="00540969">
      <w:pPr>
        <w:pStyle w:val="Heading2"/>
        <w:rPr>
          <w:rFonts w:eastAsia="Arial"/>
        </w:rPr>
      </w:pPr>
      <w:bookmarkStart w:id="51" w:name="_Toc400406878"/>
      <w:bookmarkStart w:id="52" w:name="_Toc420921692"/>
      <w:r w:rsidRPr="00540969">
        <w:rPr>
          <w:rFonts w:eastAsia="Arial"/>
        </w:rPr>
        <w:t xml:space="preserve">Invitation to </w:t>
      </w:r>
      <w:bookmarkEnd w:id="51"/>
      <w:r w:rsidR="007F7699">
        <w:rPr>
          <w:rFonts w:eastAsia="Arial"/>
        </w:rPr>
        <w:t>t</w:t>
      </w:r>
      <w:r w:rsidR="007F7699" w:rsidRPr="00540969">
        <w:rPr>
          <w:rFonts w:eastAsia="Arial"/>
        </w:rPr>
        <w:t>ender</w:t>
      </w:r>
      <w:r w:rsidR="006A12B3">
        <w:rPr>
          <w:rFonts w:eastAsia="Arial"/>
        </w:rPr>
        <w:t xml:space="preserve"> and to quote</w:t>
      </w:r>
      <w:bookmarkEnd w:id="52"/>
    </w:p>
    <w:p w14:paraId="0AFBD18C" w14:textId="14B800B7" w:rsidR="00F56E3E" w:rsidRDefault="00F01718" w:rsidP="00537F8D">
      <w:pPr>
        <w:rPr>
          <w:rFonts w:eastAsia="Arial"/>
        </w:rPr>
      </w:pPr>
      <w:r w:rsidRPr="00E06147">
        <w:rPr>
          <w:rFonts w:eastAsia="Arial"/>
        </w:rPr>
        <w:t>Local authorities are required to publish</w:t>
      </w:r>
      <w:r w:rsidR="001B1D97">
        <w:rPr>
          <w:rFonts w:eastAsia="Arial"/>
        </w:rPr>
        <w:t xml:space="preserve"> details of </w:t>
      </w:r>
      <w:r w:rsidR="00F56E3E">
        <w:rPr>
          <w:rFonts w:eastAsia="Arial"/>
        </w:rPr>
        <w:t>invitations to tender</w:t>
      </w:r>
      <w:r w:rsidR="00537F8D">
        <w:rPr>
          <w:rFonts w:eastAsia="Arial"/>
        </w:rPr>
        <w:t xml:space="preserve"> (ITTs)</w:t>
      </w:r>
      <w:r w:rsidRPr="00E06147">
        <w:rPr>
          <w:rFonts w:eastAsia="Arial"/>
        </w:rPr>
        <w:t xml:space="preserve"> </w:t>
      </w:r>
      <w:r w:rsidR="00537F8D">
        <w:rPr>
          <w:rFonts w:eastAsia="Arial"/>
        </w:rPr>
        <w:t xml:space="preserve">with </w:t>
      </w:r>
      <w:r w:rsidR="00F56E3E">
        <w:rPr>
          <w:rFonts w:eastAsia="Arial"/>
        </w:rPr>
        <w:t>contract value</w:t>
      </w:r>
      <w:r w:rsidR="00537F8D">
        <w:rPr>
          <w:rFonts w:eastAsia="Arial"/>
        </w:rPr>
        <w:t>s</w:t>
      </w:r>
      <w:r w:rsidR="00F56E3E">
        <w:rPr>
          <w:rFonts w:eastAsia="Arial"/>
        </w:rPr>
        <w:t xml:space="preserve"> exceeding </w:t>
      </w:r>
      <w:r w:rsidRPr="00E06147">
        <w:rPr>
          <w:rFonts w:eastAsia="Arial"/>
        </w:rPr>
        <w:t xml:space="preserve">£5000. </w:t>
      </w:r>
    </w:p>
    <w:p w14:paraId="5F4AFC35" w14:textId="7FA9CAA0" w:rsidR="001F4A5F" w:rsidRDefault="001F4A5F" w:rsidP="00537F8D">
      <w:pPr>
        <w:rPr>
          <w:rFonts w:eastAsia="Arial"/>
        </w:rPr>
      </w:pPr>
      <w:r>
        <w:rPr>
          <w:rFonts w:eastAsia="Arial"/>
        </w:rPr>
        <w:t xml:space="preserve">Usually the threshold </w:t>
      </w:r>
      <w:r w:rsidR="006475C5">
        <w:rPr>
          <w:rFonts w:eastAsia="Arial"/>
        </w:rPr>
        <w:t>for</w:t>
      </w:r>
      <w:r>
        <w:rPr>
          <w:rFonts w:eastAsia="Arial"/>
        </w:rPr>
        <w:t xml:space="preserve"> ITT</w:t>
      </w:r>
      <w:r w:rsidR="006475C5">
        <w:rPr>
          <w:rFonts w:eastAsia="Arial"/>
        </w:rPr>
        <w:t>s</w:t>
      </w:r>
      <w:r>
        <w:rPr>
          <w:rFonts w:eastAsia="Arial"/>
        </w:rPr>
        <w:t xml:space="preserve">, as opposed to a simple invitation/request for quote, is set by the local authority’s standing orders and could be far higher than £5000 threshold set for publishing these by the Code. Nothing in the Code requires local authorities to change their local standing orders, but simply sets out the documents that should be published. If your standing order for ITTs is above £ 5000 than you only need to publish your ITTs for the threshold that applies to your authority. This means that, in practice, a council may produce very few, if any, ITTs with a potential contract value as low as £5000. </w:t>
      </w:r>
    </w:p>
    <w:p w14:paraId="34E236BA" w14:textId="5F778B24" w:rsidR="00F01718" w:rsidRPr="00E06147" w:rsidRDefault="001B1D97" w:rsidP="00D84CA9">
      <w:pPr>
        <w:rPr>
          <w:rFonts w:eastAsia="Arial"/>
        </w:rPr>
      </w:pPr>
      <w:r>
        <w:rPr>
          <w:rFonts w:eastAsia="Arial"/>
        </w:rPr>
        <w:t xml:space="preserve">For each </w:t>
      </w:r>
      <w:r w:rsidR="00F01718" w:rsidRPr="00E06147">
        <w:rPr>
          <w:rFonts w:eastAsia="Arial"/>
        </w:rPr>
        <w:t>invitation to tender the following information</w:t>
      </w:r>
      <w:r>
        <w:rPr>
          <w:rFonts w:eastAsia="Arial"/>
        </w:rPr>
        <w:t xml:space="preserve"> is required:</w:t>
      </w:r>
    </w:p>
    <w:p w14:paraId="655A42A7" w14:textId="77777777" w:rsidR="00F01718" w:rsidRPr="00E06147" w:rsidRDefault="00F01718" w:rsidP="00C04741">
      <w:pPr>
        <w:pStyle w:val="ListParagraph"/>
        <w:numPr>
          <w:ilvl w:val="0"/>
          <w:numId w:val="22"/>
        </w:numPr>
      </w:pPr>
      <w:r w:rsidRPr="00E06147">
        <w:t>reference number</w:t>
      </w:r>
    </w:p>
    <w:p w14:paraId="52BBECA4" w14:textId="77777777" w:rsidR="00F01718" w:rsidRPr="00E06147" w:rsidRDefault="00F01718" w:rsidP="00C04741">
      <w:pPr>
        <w:pStyle w:val="ListParagraph"/>
        <w:numPr>
          <w:ilvl w:val="0"/>
          <w:numId w:val="22"/>
        </w:numPr>
      </w:pPr>
      <w:r w:rsidRPr="00E06147">
        <w:t>title</w:t>
      </w:r>
    </w:p>
    <w:p w14:paraId="0E721F9B" w14:textId="77777777" w:rsidR="00F01718" w:rsidRPr="00E06147" w:rsidRDefault="00F01718" w:rsidP="00C04741">
      <w:pPr>
        <w:pStyle w:val="ListParagraph"/>
        <w:numPr>
          <w:ilvl w:val="0"/>
          <w:numId w:val="22"/>
        </w:numPr>
      </w:pPr>
      <w:r w:rsidRPr="00E06147">
        <w:t>description of goods and/or services sought</w:t>
      </w:r>
    </w:p>
    <w:p w14:paraId="4B33307C" w14:textId="77777777" w:rsidR="00F01718" w:rsidRPr="00E06147" w:rsidRDefault="00F01718" w:rsidP="00C04741">
      <w:pPr>
        <w:pStyle w:val="ListParagraph"/>
        <w:numPr>
          <w:ilvl w:val="0"/>
          <w:numId w:val="22"/>
        </w:numPr>
      </w:pPr>
      <w:r w:rsidRPr="00E06147">
        <w:t>start, end and review dates, and</w:t>
      </w:r>
    </w:p>
    <w:p w14:paraId="05D7E136" w14:textId="77777777" w:rsidR="00F01718" w:rsidRPr="00E06147" w:rsidRDefault="00F01718" w:rsidP="00C04741">
      <w:pPr>
        <w:pStyle w:val="ListParagraph"/>
        <w:numPr>
          <w:ilvl w:val="0"/>
          <w:numId w:val="22"/>
        </w:numPr>
      </w:pPr>
      <w:r w:rsidRPr="00E06147">
        <w:t>local authority department responsible.</w:t>
      </w:r>
    </w:p>
    <w:p w14:paraId="12961DFE" w14:textId="20942A57" w:rsidR="001F4A5F" w:rsidRDefault="001F4A5F">
      <w:pPr>
        <w:widowControl/>
        <w:spacing w:before="0" w:after="120"/>
      </w:pPr>
      <w:r>
        <w:t>We have not prepared a separate template for publishing invitations to tender. The format for publishing invitation to tenders and quotes should follow the guidance for publishing contract registers</w:t>
      </w:r>
      <w:r w:rsidR="006475C5">
        <w:t>. We</w:t>
      </w:r>
      <w:r>
        <w:t xml:space="preserve"> recommend to use those components of the template that are applicable to publishing invitations to tenders. </w:t>
      </w:r>
    </w:p>
    <w:p w14:paraId="70E83A11" w14:textId="187200FA" w:rsidR="00ED5D42" w:rsidRPr="00E06147" w:rsidRDefault="00DF5A46">
      <w:pPr>
        <w:widowControl/>
        <w:spacing w:before="0" w:after="120"/>
      </w:pPr>
      <w:r w:rsidRPr="00E06147">
        <w:t xml:space="preserve">In addition the </w:t>
      </w:r>
      <w:r w:rsidR="00181BED" w:rsidRPr="00E06147">
        <w:t>C</w:t>
      </w:r>
      <w:r w:rsidRPr="00E06147">
        <w:t>ode recommends</w:t>
      </w:r>
      <w:r w:rsidR="002678BC" w:rsidRPr="00E06147">
        <w:t xml:space="preserve"> that data is </w:t>
      </w:r>
      <w:r w:rsidRPr="00E06147">
        <w:t>publish</w:t>
      </w:r>
      <w:r w:rsidR="002678BC" w:rsidRPr="00E06147">
        <w:t>ed on</w:t>
      </w:r>
      <w:r w:rsidRPr="00E06147">
        <w:t xml:space="preserve"> </w:t>
      </w:r>
    </w:p>
    <w:p w14:paraId="71A729E1" w14:textId="4ED6FE36" w:rsidR="00181BED" w:rsidRPr="00E06147" w:rsidRDefault="00EC06C3" w:rsidP="006475C5">
      <w:pPr>
        <w:pStyle w:val="ListParagraph"/>
        <w:numPr>
          <w:ilvl w:val="0"/>
          <w:numId w:val="41"/>
        </w:numPr>
      </w:pPr>
      <w:r w:rsidRPr="00E06147">
        <w:t>Contracts Finder</w:t>
      </w:r>
      <w:r w:rsidRPr="00E06147">
        <w:rPr>
          <w:rStyle w:val="FootnoteReference"/>
        </w:rPr>
        <w:footnoteReference w:id="10"/>
      </w:r>
      <w:r w:rsidRPr="00E06147">
        <w:t xml:space="preserve">, as well as any other local portal, every invitation to tender or invitation to quote for contracts to provide goods and/or services with a value that exceeds £10,000. For each invitation, the details that should be published are the same as those set out </w:t>
      </w:r>
      <w:r w:rsidR="00181BED" w:rsidRPr="00E06147">
        <w:t>above</w:t>
      </w:r>
      <w:r w:rsidRPr="00E06147">
        <w:t xml:space="preserve">. </w:t>
      </w:r>
    </w:p>
    <w:p w14:paraId="79D2DE5B" w14:textId="77777777" w:rsidR="00181BED" w:rsidRPr="00E06147" w:rsidRDefault="00181BED">
      <w:pPr>
        <w:pStyle w:val="ListParagraph"/>
      </w:pPr>
    </w:p>
    <w:p w14:paraId="29B99348" w14:textId="7E8C1278" w:rsidR="00181BED" w:rsidRPr="00E06147" w:rsidRDefault="00425A90" w:rsidP="00C04741">
      <w:pPr>
        <w:pStyle w:val="ListParagraph"/>
        <w:numPr>
          <w:ilvl w:val="0"/>
          <w:numId w:val="26"/>
        </w:numPr>
        <w:spacing w:before="0" w:after="0"/>
      </w:pPr>
      <w:r w:rsidRPr="00E06147">
        <w:t>E</w:t>
      </w:r>
      <w:r w:rsidR="00181BED" w:rsidRPr="00E06147">
        <w:t xml:space="preserve">very invitation to tender for contracts to provide goods and/or services with a value that exceeds £500 instead of £5,000. </w:t>
      </w:r>
    </w:p>
    <w:p w14:paraId="368BFAA8" w14:textId="77777777" w:rsidR="00181BED" w:rsidRPr="00E06147" w:rsidRDefault="00181BED">
      <w:pPr>
        <w:pStyle w:val="ListParagraph"/>
        <w:spacing w:before="0" w:after="0"/>
      </w:pPr>
    </w:p>
    <w:p w14:paraId="4F53FF88" w14:textId="698F1831" w:rsidR="00181BED" w:rsidRPr="00E06147" w:rsidRDefault="00425A90" w:rsidP="00C04741">
      <w:pPr>
        <w:pStyle w:val="ListParagraph"/>
        <w:numPr>
          <w:ilvl w:val="0"/>
          <w:numId w:val="26"/>
        </w:numPr>
        <w:spacing w:before="0" w:after="0"/>
      </w:pPr>
      <w:r w:rsidRPr="00E06147">
        <w:t>D</w:t>
      </w:r>
      <w:r w:rsidR="00ED5D42" w:rsidRPr="00E06147">
        <w:t>etails of invitations to quote where there has not been a formal invitation to tender</w:t>
      </w:r>
      <w:r w:rsidR="005D50EC" w:rsidRPr="00E06147">
        <w:t>, published as per the mandatory requirement to publish invitations to tender</w:t>
      </w:r>
      <w:r w:rsidR="00ED5D42" w:rsidRPr="00E06147">
        <w:t xml:space="preserve">. </w:t>
      </w:r>
    </w:p>
    <w:p w14:paraId="77347617" w14:textId="77777777" w:rsidR="0041367F" w:rsidRPr="00E06147" w:rsidRDefault="0041367F">
      <w:pPr>
        <w:pStyle w:val="ListParagraph"/>
        <w:spacing w:before="0" w:after="0"/>
      </w:pPr>
    </w:p>
    <w:p w14:paraId="6FA484B6" w14:textId="11EE18FD" w:rsidR="00DF5A46" w:rsidRPr="00E06147" w:rsidRDefault="00425A90" w:rsidP="00C04741">
      <w:pPr>
        <w:pStyle w:val="ListParagraph"/>
        <w:numPr>
          <w:ilvl w:val="0"/>
          <w:numId w:val="26"/>
        </w:numPr>
        <w:spacing w:before="0" w:after="120"/>
      </w:pPr>
      <w:r w:rsidRPr="00E06147">
        <w:t>D</w:t>
      </w:r>
      <w:r w:rsidR="00DF5A46" w:rsidRPr="00E06147">
        <w:t xml:space="preserve">etails of invitations to tender or invitations to quote that are likely to be issued in the next twelve months. The proposed tenders should </w:t>
      </w:r>
      <w:r w:rsidR="0048263D">
        <w:t xml:space="preserve">be </w:t>
      </w:r>
      <w:r w:rsidR="00DF5A46" w:rsidRPr="00E06147">
        <w:t>published in the same format a</w:t>
      </w:r>
      <w:r w:rsidR="00181BED" w:rsidRPr="00E06147">
        <w:t>s</w:t>
      </w:r>
      <w:r w:rsidR="00DF5A46" w:rsidRPr="00E06147">
        <w:t xml:space="preserve"> the inv</w:t>
      </w:r>
      <w:r w:rsidR="00ED5D42" w:rsidRPr="00E06147">
        <w:t>it</w:t>
      </w:r>
      <w:r w:rsidR="00DF5A46" w:rsidRPr="00E06147">
        <w:t>ation to tender</w:t>
      </w:r>
      <w:r w:rsidRPr="00E06147">
        <w:t>.</w:t>
      </w:r>
    </w:p>
    <w:p w14:paraId="5075912F" w14:textId="4AFE0C8C" w:rsidR="00183B0B" w:rsidRPr="00E06147" w:rsidRDefault="00183B0B" w:rsidP="00D84CA9">
      <w:pPr>
        <w:spacing w:before="0" w:after="120"/>
      </w:pPr>
      <w:r w:rsidRPr="00E06147">
        <w:t>Th</w:t>
      </w:r>
      <w:r w:rsidR="0041367F" w:rsidRPr="00E06147">
        <w:t>e</w:t>
      </w:r>
      <w:r w:rsidRPr="00E06147">
        <w:t xml:space="preserve"> Code does not specify whether the publication of invitations to tender should be forward or </w:t>
      </w:r>
      <w:r w:rsidRPr="00E06147">
        <w:lastRenderedPageBreak/>
        <w:t>backward looking</w:t>
      </w:r>
      <w:r w:rsidR="0041367F" w:rsidRPr="00E06147">
        <w:t>, but recommends that details of invitations to tender likely to be issued in the next 12 months are published.</w:t>
      </w:r>
    </w:p>
    <w:p w14:paraId="7E4FDDAC" w14:textId="3D5115F3" w:rsidR="00181BED" w:rsidRPr="00E06147" w:rsidRDefault="00181BED" w:rsidP="00D84CA9">
      <w:pPr>
        <w:spacing w:before="0" w:after="120"/>
      </w:pPr>
      <w:r w:rsidRPr="00E06147">
        <w:t>Framework contracts/agreements may have no initial value</w:t>
      </w:r>
      <w:r w:rsidR="00425A90" w:rsidRPr="00E06147">
        <w:t xml:space="preserve"> but</w:t>
      </w:r>
      <w:r w:rsidRPr="00E06147">
        <w:t xml:space="preserve"> subsequent contracts made under the framework could have significant value and so local authorities should include tenders for framework contracts.</w:t>
      </w:r>
    </w:p>
    <w:p w14:paraId="0EA80EAE" w14:textId="6047EA19" w:rsidR="00857C0D" w:rsidRDefault="00857C0D" w:rsidP="00D84CA9">
      <w:pPr>
        <w:spacing w:before="0" w:after="120"/>
        <w:rPr>
          <w:rFonts w:eastAsia="Arial"/>
        </w:rPr>
      </w:pPr>
      <w:r w:rsidRPr="00E06147">
        <w:rPr>
          <w:rFonts w:eastAsia="Arial"/>
        </w:rPr>
        <w:t>For higher spend, (£173k+), it is necessary to use the Official Journal of the European Union (OJEU) process, in which case, details are automatically public.</w:t>
      </w:r>
    </w:p>
    <w:p w14:paraId="131EEF7E" w14:textId="15DA6CE9" w:rsidR="00052F8C" w:rsidRPr="00540969" w:rsidRDefault="00E3283C" w:rsidP="00540969">
      <w:pPr>
        <w:pStyle w:val="Heading2"/>
        <w:rPr>
          <w:rFonts w:eastAsia="Arial"/>
        </w:rPr>
      </w:pPr>
      <w:bookmarkStart w:id="53" w:name="_Toc420921693"/>
      <w:bookmarkStart w:id="54" w:name="_Toc400406879"/>
      <w:r>
        <w:rPr>
          <w:rFonts w:eastAsia="Arial"/>
        </w:rPr>
        <w:t>C</w:t>
      </w:r>
      <w:r w:rsidR="00611E58" w:rsidRPr="00540969">
        <w:rPr>
          <w:rFonts w:eastAsia="Arial"/>
        </w:rPr>
        <w:t>ontracts register</w:t>
      </w:r>
      <w:bookmarkEnd w:id="53"/>
      <w:r w:rsidR="00611E58" w:rsidRPr="00540969">
        <w:rPr>
          <w:rFonts w:eastAsia="Arial"/>
        </w:rPr>
        <w:t xml:space="preserve"> </w:t>
      </w:r>
      <w:bookmarkEnd w:id="54"/>
    </w:p>
    <w:p w14:paraId="5628315A" w14:textId="5B99D1C3" w:rsidR="00535B27" w:rsidRDefault="00052F8C" w:rsidP="00535B27">
      <w:pPr>
        <w:rPr>
          <w:rFonts w:eastAsia="Arial"/>
        </w:rPr>
      </w:pPr>
      <w:r w:rsidRPr="00E06147">
        <w:rPr>
          <w:rFonts w:eastAsia="Arial"/>
        </w:rPr>
        <w:t xml:space="preserve">We recommend a common approach and format for publishing the content of the </w:t>
      </w:r>
      <w:r w:rsidR="006475C5">
        <w:rPr>
          <w:rFonts w:eastAsia="Arial"/>
        </w:rPr>
        <w:t>contract register</w:t>
      </w:r>
      <w:r w:rsidRPr="00E06147">
        <w:rPr>
          <w:rFonts w:eastAsia="Arial"/>
        </w:rPr>
        <w:t xml:space="preserve"> to help</w:t>
      </w:r>
      <w:r w:rsidR="00425A90" w:rsidRPr="00E06147">
        <w:rPr>
          <w:rFonts w:eastAsia="Arial"/>
        </w:rPr>
        <w:t xml:space="preserve"> with the</w:t>
      </w:r>
      <w:r w:rsidRPr="00E06147">
        <w:rPr>
          <w:rFonts w:eastAsia="Arial"/>
        </w:rPr>
        <w:t xml:space="preserve"> sharing and analysis of data. We advise that the content of the published contract register data match</w:t>
      </w:r>
      <w:r w:rsidR="00425A90" w:rsidRPr="00E06147">
        <w:rPr>
          <w:rFonts w:eastAsia="Arial"/>
        </w:rPr>
        <w:t>es</w:t>
      </w:r>
      <w:r w:rsidRPr="00E06147">
        <w:rPr>
          <w:rFonts w:eastAsia="Arial"/>
        </w:rPr>
        <w:t xml:space="preserve"> the format set out in the template provided in </w:t>
      </w:r>
      <w:r w:rsidR="00E24FC8" w:rsidRPr="00E24FC8">
        <w:rPr>
          <w:rFonts w:eastAsia="Arial"/>
          <w:i/>
        </w:rPr>
        <w:t>Annex I: templates</w:t>
      </w:r>
      <w:r w:rsidR="005C49BD">
        <w:rPr>
          <w:rFonts w:eastAsia="Arial"/>
          <w:i/>
        </w:rPr>
        <w:t xml:space="preserve"> </w:t>
      </w:r>
      <w:hyperlink w:anchor="contracttemplate" w:history="1">
        <w:r w:rsidR="005C49BD" w:rsidRPr="005C49BD">
          <w:rPr>
            <w:rStyle w:val="Hyperlink"/>
            <w:rFonts w:eastAsia="Arial" w:cs="Arial"/>
            <w:i/>
          </w:rPr>
          <w:t>contract register</w:t>
        </w:r>
      </w:hyperlink>
      <w:r w:rsidRPr="00E06147">
        <w:rPr>
          <w:rFonts w:eastAsia="Arial"/>
        </w:rPr>
        <w:t>.</w:t>
      </w:r>
      <w:r w:rsidR="00535B27">
        <w:rPr>
          <w:rFonts w:eastAsia="Arial"/>
        </w:rPr>
        <w:t xml:space="preserve"> </w:t>
      </w:r>
      <w:r w:rsidR="00535B27">
        <w:t xml:space="preserve">This template is also available in form of a standardised schema which can be downloaded </w:t>
      </w:r>
      <w:r w:rsidR="00535B27" w:rsidRPr="003C5E73">
        <w:t xml:space="preserve">from </w:t>
      </w:r>
      <w:hyperlink r:id="rId38" w:history="1">
        <w:r w:rsidR="00D334E8" w:rsidRPr="004800A3">
          <w:rPr>
            <w:rStyle w:val="Hyperlink"/>
            <w:rFonts w:eastAsia="Arial" w:cs="Arial"/>
          </w:rPr>
          <w:t>http://schemas.opendata.esd.org.uk/contract.</w:t>
        </w:r>
      </w:hyperlink>
      <w:r w:rsidR="006475C5">
        <w:rPr>
          <w:rFonts w:eastAsia="Arial"/>
        </w:rPr>
        <w:t xml:space="preserve"> The template is designed to record tenders, contracts and grants. </w:t>
      </w:r>
    </w:p>
    <w:p w14:paraId="12AC0D81" w14:textId="6F0E63C5" w:rsidR="006475C5" w:rsidRPr="00E06147" w:rsidRDefault="006475C5" w:rsidP="006475C5">
      <w:pPr>
        <w:rPr>
          <w:rFonts w:eastAsia="Arial"/>
        </w:rPr>
      </w:pPr>
      <w:r>
        <w:rPr>
          <w:rFonts w:eastAsia="Arial"/>
        </w:rPr>
        <w:t>T</w:t>
      </w:r>
      <w:r w:rsidRPr="00E06147">
        <w:rPr>
          <w:rFonts w:eastAsia="Arial"/>
        </w:rPr>
        <w:t>he data</w:t>
      </w:r>
      <w:r>
        <w:rPr>
          <w:rFonts w:eastAsia="Arial"/>
        </w:rPr>
        <w:t xml:space="preserve"> published in the template</w:t>
      </w:r>
      <w:r w:rsidRPr="00E06147">
        <w:rPr>
          <w:rFonts w:eastAsia="Arial"/>
        </w:rPr>
        <w:t xml:space="preserve"> follow</w:t>
      </w:r>
      <w:r>
        <w:rPr>
          <w:rFonts w:eastAsia="Arial"/>
        </w:rPr>
        <w:t>s</w:t>
      </w:r>
      <w:r w:rsidRPr="00E06147">
        <w:rPr>
          <w:rFonts w:eastAsia="Arial"/>
        </w:rPr>
        <w:t xml:space="preserve"> the sequence of columns prescribed and any formats or presentation conventions set out below. Any additional fields that an authority wishes to publish should conform to the advice in the </w:t>
      </w:r>
      <w:r>
        <w:rPr>
          <w:rFonts w:eastAsia="Arial"/>
        </w:rPr>
        <w:t xml:space="preserve">general </w:t>
      </w:r>
      <w:r>
        <w:rPr>
          <w:rFonts w:eastAsia="Arial"/>
          <w:i/>
        </w:rPr>
        <w:t xml:space="preserve">“publishing data” </w:t>
      </w:r>
      <w:r w:rsidRPr="009F371C">
        <w:rPr>
          <w:rFonts w:eastAsia="Arial"/>
        </w:rPr>
        <w:t>guidance</w:t>
      </w:r>
      <w:r w:rsidRPr="00E06147">
        <w:rPr>
          <w:rFonts w:eastAsia="Arial"/>
        </w:rPr>
        <w:t xml:space="preserve"> and should be added after the fields listed here. </w:t>
      </w:r>
    </w:p>
    <w:p w14:paraId="6D8EBA4B" w14:textId="47916E0B" w:rsidR="006475C5" w:rsidRDefault="006475C5" w:rsidP="006475C5">
      <w:r w:rsidRPr="00E06147">
        <w:t>Data fields that are mandated or recommended in the code are marked accordingly in the inclusion status. Fields that are added to make the data more meaningful when compared or combined are marked as option</w:t>
      </w:r>
      <w:r>
        <w:t>al</w:t>
      </w:r>
      <w:r w:rsidRPr="00E06147">
        <w:t xml:space="preserve">. </w:t>
      </w:r>
    </w:p>
    <w:p w14:paraId="18B05395" w14:textId="2C86B9C4" w:rsidR="00052F8C" w:rsidRDefault="008C2566" w:rsidP="00D84CA9">
      <w:pPr>
        <w:rPr>
          <w:rFonts w:eastAsia="Arial"/>
        </w:rPr>
      </w:pPr>
      <w:r>
        <w:rPr>
          <w:rFonts w:eastAsia="Arial"/>
        </w:rPr>
        <w:t xml:space="preserve">Local authorities can delete columns if they </w:t>
      </w:r>
      <w:r w:rsidR="00A479F1">
        <w:rPr>
          <w:rFonts w:eastAsia="Arial"/>
        </w:rPr>
        <w:t xml:space="preserve">are not mandated and </w:t>
      </w:r>
      <w:r w:rsidR="00535B27">
        <w:rPr>
          <w:rFonts w:eastAsia="Arial"/>
        </w:rPr>
        <w:t xml:space="preserve">local authorities will not publish </w:t>
      </w:r>
      <w:r>
        <w:rPr>
          <w:rFonts w:eastAsia="Arial"/>
        </w:rPr>
        <w:t xml:space="preserve">data for that field. </w:t>
      </w:r>
      <w:r w:rsidR="00A479F1">
        <w:rPr>
          <w:rFonts w:eastAsia="Arial"/>
        </w:rPr>
        <w:t xml:space="preserve">Alternatively, </w:t>
      </w:r>
      <w:r w:rsidR="00535B27">
        <w:rPr>
          <w:rFonts w:eastAsia="Arial"/>
        </w:rPr>
        <w:t xml:space="preserve">the local authority </w:t>
      </w:r>
      <w:r w:rsidR="00A479F1">
        <w:rPr>
          <w:rFonts w:eastAsia="Arial"/>
        </w:rPr>
        <w:t xml:space="preserve">can add further fields. </w:t>
      </w:r>
      <w:r>
        <w:rPr>
          <w:rFonts w:eastAsia="Arial"/>
        </w:rPr>
        <w:t xml:space="preserve">However, </w:t>
      </w:r>
      <w:r w:rsidR="00A479F1">
        <w:rPr>
          <w:rFonts w:eastAsia="Arial"/>
        </w:rPr>
        <w:t xml:space="preserve">we recommend to publish as much information as possible according to the standard to enable wider usability of the data for example in open contracting.  </w:t>
      </w:r>
      <w:r w:rsidR="00535B27">
        <w:rPr>
          <w:rFonts w:eastAsia="Arial"/>
        </w:rPr>
        <w:t>We encourage local authorities to</w:t>
      </w:r>
      <w:r w:rsidR="00A479F1">
        <w:rPr>
          <w:rFonts w:eastAsia="Arial"/>
        </w:rPr>
        <w:t xml:space="preserve"> gradually add further information as the open contracting approach evolves</w:t>
      </w:r>
      <w:r w:rsidR="00535B27">
        <w:rPr>
          <w:rFonts w:eastAsia="Arial"/>
        </w:rPr>
        <w:t xml:space="preserve"> and procurement processes within organisations change</w:t>
      </w:r>
      <w:r>
        <w:rPr>
          <w:rFonts w:eastAsia="Arial"/>
        </w:rPr>
        <w:t xml:space="preserve">. </w:t>
      </w:r>
    </w:p>
    <w:p w14:paraId="6BF18BA2" w14:textId="77777777" w:rsidR="001130EA" w:rsidRPr="00E06147" w:rsidRDefault="001130EA" w:rsidP="001130EA">
      <w:pPr>
        <w:rPr>
          <w:rFonts w:eastAsia="Arial"/>
        </w:rPr>
      </w:pPr>
      <w:r w:rsidRPr="00E06147">
        <w:rPr>
          <w:rFonts w:eastAsia="Arial"/>
        </w:rPr>
        <w:t xml:space="preserve">We acknowledge that local authorities have different systems and procedures in place for extracting data, and accordingly some may not be able to match all the fields recommended here. </w:t>
      </w:r>
    </w:p>
    <w:p w14:paraId="4CDB1E30" w14:textId="66D0DAFE" w:rsidR="00052F8C" w:rsidRPr="00E12D26" w:rsidRDefault="00A5246D" w:rsidP="0046611E">
      <w:pPr>
        <w:pStyle w:val="Heading3-notindexed"/>
        <w:rPr>
          <w:rFonts w:eastAsia="Arial"/>
        </w:rPr>
      </w:pPr>
      <w:r w:rsidRPr="00E12D26">
        <w:rPr>
          <w:rFonts w:eastAsia="Arial"/>
        </w:rPr>
        <w:t>CONTRACT REGISTER FORMAT</w:t>
      </w:r>
    </w:p>
    <w:p w14:paraId="0FEA0FD8" w14:textId="3004EBE7" w:rsidR="00E4584A" w:rsidRPr="00E06147" w:rsidRDefault="00E4584A" w:rsidP="00D84CA9">
      <w:pPr>
        <w:rPr>
          <w:rFonts w:eastAsia="Arial"/>
        </w:rPr>
      </w:pPr>
      <w:r w:rsidRPr="00E06147">
        <w:rPr>
          <w:rFonts w:eastAsia="Arial"/>
        </w:rPr>
        <w:t xml:space="preserve">Local authorities must publish </w:t>
      </w:r>
      <w:r w:rsidR="00245FF6" w:rsidRPr="00E06147">
        <w:rPr>
          <w:rFonts w:eastAsia="Arial"/>
        </w:rPr>
        <w:t xml:space="preserve">details of all contracts with a value greater than £5000. </w:t>
      </w:r>
      <w:r w:rsidRPr="00E06147">
        <w:rPr>
          <w:rFonts w:eastAsia="Arial"/>
        </w:rPr>
        <w:t xml:space="preserve">The specification of the contract is normally held in a contract register </w:t>
      </w:r>
      <w:r w:rsidR="00245FF6" w:rsidRPr="00E06147">
        <w:rPr>
          <w:rFonts w:eastAsia="Arial"/>
        </w:rPr>
        <w:t xml:space="preserve">that </w:t>
      </w:r>
      <w:r w:rsidRPr="00E06147">
        <w:rPr>
          <w:rFonts w:eastAsia="Arial"/>
        </w:rPr>
        <w:t>contains the following information. Many good examples of contract registers exist</w:t>
      </w:r>
      <w:r w:rsidR="00857C0D" w:rsidRPr="00E06147">
        <w:rPr>
          <w:rFonts w:eastAsia="Arial"/>
        </w:rPr>
        <w:t xml:space="preserve"> (see </w:t>
      </w:r>
      <w:hyperlink w:anchor="Annexiii" w:history="1">
        <w:r w:rsidR="00857C0D" w:rsidRPr="00A479F1">
          <w:rPr>
            <w:rStyle w:val="Hyperlink"/>
            <w:rFonts w:eastAsia="Arial" w:cs="Arial"/>
          </w:rPr>
          <w:t>Annex III</w:t>
        </w:r>
      </w:hyperlink>
      <w:r w:rsidR="00857C0D" w:rsidRPr="00E06147">
        <w:rPr>
          <w:rFonts w:eastAsia="Arial"/>
        </w:rPr>
        <w:t xml:space="preserve"> for further examples)</w:t>
      </w:r>
      <w:r w:rsidRPr="00E06147">
        <w:rPr>
          <w:rFonts w:eastAsia="Arial"/>
        </w:rPr>
        <w:t xml:space="preserve">. </w:t>
      </w:r>
    </w:p>
    <w:p w14:paraId="0490019B" w14:textId="77777777" w:rsidR="00E4584A" w:rsidRPr="00E06147" w:rsidRDefault="00E4584A" w:rsidP="00C04741">
      <w:pPr>
        <w:widowControl/>
        <w:numPr>
          <w:ilvl w:val="0"/>
          <w:numId w:val="20"/>
        </w:numPr>
        <w:tabs>
          <w:tab w:val="left" w:pos="-720"/>
        </w:tabs>
        <w:suppressAutoHyphens/>
        <w:autoSpaceDE w:val="0"/>
        <w:autoSpaceDN w:val="0"/>
        <w:adjustRightInd w:val="0"/>
        <w:spacing w:before="0" w:after="120"/>
        <w:jc w:val="both"/>
      </w:pPr>
      <w:r w:rsidRPr="00E06147">
        <w:t>reference number</w:t>
      </w:r>
    </w:p>
    <w:p w14:paraId="239A4A69" w14:textId="77777777" w:rsidR="00E4584A" w:rsidRPr="00E06147" w:rsidRDefault="00E4584A" w:rsidP="00C04741">
      <w:pPr>
        <w:widowControl/>
        <w:numPr>
          <w:ilvl w:val="0"/>
          <w:numId w:val="20"/>
        </w:numPr>
        <w:tabs>
          <w:tab w:val="left" w:pos="-720"/>
        </w:tabs>
        <w:suppressAutoHyphens/>
        <w:autoSpaceDE w:val="0"/>
        <w:autoSpaceDN w:val="0"/>
        <w:adjustRightInd w:val="0"/>
        <w:spacing w:before="0" w:after="120"/>
        <w:jc w:val="both"/>
      </w:pPr>
      <w:r w:rsidRPr="00E06147">
        <w:t>title of agreement</w:t>
      </w:r>
    </w:p>
    <w:p w14:paraId="71257356" w14:textId="77777777" w:rsidR="00E4584A" w:rsidRPr="00E06147" w:rsidRDefault="00E4584A" w:rsidP="00C04741">
      <w:pPr>
        <w:widowControl/>
        <w:numPr>
          <w:ilvl w:val="0"/>
          <w:numId w:val="20"/>
        </w:numPr>
        <w:tabs>
          <w:tab w:val="left" w:pos="-720"/>
        </w:tabs>
        <w:suppressAutoHyphens/>
        <w:autoSpaceDE w:val="0"/>
        <w:autoSpaceDN w:val="0"/>
        <w:adjustRightInd w:val="0"/>
        <w:spacing w:before="0" w:after="120"/>
        <w:jc w:val="both"/>
      </w:pPr>
      <w:r w:rsidRPr="00E06147">
        <w:t>local authority department responsible</w:t>
      </w:r>
    </w:p>
    <w:p w14:paraId="44C6983D" w14:textId="77777777" w:rsidR="00E4584A" w:rsidRPr="00E06147" w:rsidRDefault="00E4584A" w:rsidP="00C04741">
      <w:pPr>
        <w:widowControl/>
        <w:numPr>
          <w:ilvl w:val="0"/>
          <w:numId w:val="20"/>
        </w:numPr>
        <w:tabs>
          <w:tab w:val="left" w:pos="-720"/>
        </w:tabs>
        <w:suppressAutoHyphens/>
        <w:autoSpaceDE w:val="0"/>
        <w:autoSpaceDN w:val="0"/>
        <w:adjustRightInd w:val="0"/>
        <w:spacing w:before="0" w:after="120"/>
        <w:jc w:val="both"/>
      </w:pPr>
      <w:r w:rsidRPr="00E06147">
        <w:t>description of the goods and/or services being provided</w:t>
      </w:r>
    </w:p>
    <w:p w14:paraId="11CB2884" w14:textId="77777777" w:rsidR="00E4584A" w:rsidRPr="00E06147" w:rsidRDefault="00E4584A" w:rsidP="00C04741">
      <w:pPr>
        <w:widowControl/>
        <w:numPr>
          <w:ilvl w:val="0"/>
          <w:numId w:val="20"/>
        </w:numPr>
        <w:tabs>
          <w:tab w:val="left" w:pos="-720"/>
        </w:tabs>
        <w:suppressAutoHyphens/>
        <w:autoSpaceDE w:val="0"/>
        <w:autoSpaceDN w:val="0"/>
        <w:adjustRightInd w:val="0"/>
        <w:spacing w:before="0" w:after="120"/>
        <w:jc w:val="both"/>
      </w:pPr>
      <w:r w:rsidRPr="00E06147">
        <w:t>supplier name and details</w:t>
      </w:r>
    </w:p>
    <w:p w14:paraId="39DE06F4" w14:textId="77777777" w:rsidR="00E4584A" w:rsidRPr="00E06147" w:rsidRDefault="00E4584A" w:rsidP="00C04741">
      <w:pPr>
        <w:widowControl/>
        <w:numPr>
          <w:ilvl w:val="0"/>
          <w:numId w:val="20"/>
        </w:numPr>
        <w:tabs>
          <w:tab w:val="left" w:pos="-720"/>
        </w:tabs>
        <w:suppressAutoHyphens/>
        <w:autoSpaceDE w:val="0"/>
        <w:autoSpaceDN w:val="0"/>
        <w:adjustRightInd w:val="0"/>
        <w:spacing w:before="0" w:after="120"/>
        <w:jc w:val="both"/>
      </w:pPr>
      <w:r w:rsidRPr="00E06147">
        <w:lastRenderedPageBreak/>
        <w:t>sum to be paid over the length of the contract or the estimated annual spending or budget for the contract</w:t>
      </w:r>
      <w:r w:rsidRPr="00E06147">
        <w:rPr>
          <w:rStyle w:val="FootnoteReference"/>
        </w:rPr>
        <w:footnoteReference w:id="11"/>
      </w:r>
    </w:p>
    <w:p w14:paraId="15BD7E8F" w14:textId="6275E2F3" w:rsidR="00E4584A" w:rsidRPr="00E06147" w:rsidRDefault="00425A90" w:rsidP="00C04741">
      <w:pPr>
        <w:widowControl/>
        <w:numPr>
          <w:ilvl w:val="0"/>
          <w:numId w:val="20"/>
        </w:numPr>
        <w:tabs>
          <w:tab w:val="left" w:pos="-720"/>
        </w:tabs>
        <w:suppressAutoHyphens/>
        <w:autoSpaceDE w:val="0"/>
        <w:autoSpaceDN w:val="0"/>
        <w:adjustRightInd w:val="0"/>
        <w:spacing w:before="0" w:after="120"/>
        <w:jc w:val="both"/>
      </w:pPr>
      <w:r w:rsidRPr="00E06147">
        <w:t>VAT</w:t>
      </w:r>
      <w:r w:rsidR="00D327FC" w:rsidRPr="00E06147">
        <w:t xml:space="preserve"> </w:t>
      </w:r>
      <w:r w:rsidR="00E4584A" w:rsidRPr="00E06147">
        <w:t xml:space="preserve">that cannot be </w:t>
      </w:r>
      <w:r w:rsidR="00D327FC" w:rsidRPr="00E06147">
        <w:t>recovered</w:t>
      </w:r>
    </w:p>
    <w:p w14:paraId="21ACE51B" w14:textId="77777777" w:rsidR="00E4584A" w:rsidRPr="00E06147" w:rsidRDefault="00E4584A" w:rsidP="00C04741">
      <w:pPr>
        <w:widowControl/>
        <w:numPr>
          <w:ilvl w:val="0"/>
          <w:numId w:val="20"/>
        </w:numPr>
        <w:tabs>
          <w:tab w:val="left" w:pos="-720"/>
        </w:tabs>
        <w:suppressAutoHyphens/>
        <w:autoSpaceDE w:val="0"/>
        <w:autoSpaceDN w:val="0"/>
        <w:adjustRightInd w:val="0"/>
        <w:spacing w:before="0" w:after="120"/>
        <w:jc w:val="both"/>
      </w:pPr>
      <w:r w:rsidRPr="00E06147">
        <w:t>start, end and review dates</w:t>
      </w:r>
    </w:p>
    <w:p w14:paraId="00DDF648" w14:textId="5972EF81" w:rsidR="00E4584A" w:rsidRPr="00E06147" w:rsidRDefault="005D50EC" w:rsidP="00C04741">
      <w:pPr>
        <w:widowControl/>
        <w:numPr>
          <w:ilvl w:val="0"/>
          <w:numId w:val="20"/>
        </w:numPr>
        <w:tabs>
          <w:tab w:val="left" w:pos="-720"/>
        </w:tabs>
        <w:suppressAutoHyphens/>
        <w:autoSpaceDE w:val="0"/>
        <w:autoSpaceDN w:val="0"/>
        <w:adjustRightInd w:val="0"/>
        <w:spacing w:before="0" w:after="120"/>
        <w:jc w:val="both"/>
      </w:pPr>
      <w:r w:rsidRPr="00E06147">
        <w:t xml:space="preserve">the process used, ie </w:t>
      </w:r>
      <w:r w:rsidR="00E4584A" w:rsidRPr="00E06147">
        <w:t>whether or not the contract was the result of an invitation to quote or a published invitation to tender</w:t>
      </w:r>
    </w:p>
    <w:p w14:paraId="5E3DE7D8" w14:textId="258DAED9" w:rsidR="00E4584A" w:rsidRPr="00E06147" w:rsidRDefault="005D50EC" w:rsidP="00C04741">
      <w:pPr>
        <w:widowControl/>
        <w:numPr>
          <w:ilvl w:val="0"/>
          <w:numId w:val="20"/>
        </w:numPr>
        <w:tabs>
          <w:tab w:val="left" w:pos="-720"/>
        </w:tabs>
        <w:suppressAutoHyphens/>
        <w:autoSpaceDE w:val="0"/>
        <w:autoSpaceDN w:val="0"/>
        <w:adjustRightInd w:val="0"/>
        <w:spacing w:before="0" w:after="0"/>
        <w:jc w:val="both"/>
      </w:pPr>
      <w:r w:rsidRPr="00E06147">
        <w:t xml:space="preserve">the company designation, ie </w:t>
      </w:r>
      <w:r w:rsidR="00E4584A" w:rsidRPr="00E06147">
        <w:t>whether or not the supplier is a small or medium sized enterprise and/or a voluntary or community sector organisation and where it is, provide the relevant registration number</w:t>
      </w:r>
      <w:r w:rsidR="00E4584A" w:rsidRPr="00E06147">
        <w:rPr>
          <w:rStyle w:val="FootnoteReference"/>
        </w:rPr>
        <w:footnoteReference w:id="12"/>
      </w:r>
      <w:r w:rsidR="00E4584A" w:rsidRPr="00E06147">
        <w:t xml:space="preserve">. </w:t>
      </w:r>
    </w:p>
    <w:p w14:paraId="284545B5" w14:textId="36771283" w:rsidR="00E4584A" w:rsidRPr="00E06147" w:rsidRDefault="005B593C" w:rsidP="00D84CA9">
      <w:pPr>
        <w:rPr>
          <w:rFonts w:eastAsia="Arial"/>
        </w:rPr>
      </w:pPr>
      <w:r w:rsidRPr="00E06147">
        <w:rPr>
          <w:rFonts w:eastAsia="Arial"/>
        </w:rPr>
        <w:t xml:space="preserve">In addition we recommend a few additional components to make data comparable </w:t>
      </w:r>
      <w:r w:rsidR="00A479F1">
        <w:rPr>
          <w:rFonts w:eastAsia="Arial"/>
        </w:rPr>
        <w:t>and usable in the open contracting process</w:t>
      </w:r>
      <w:r w:rsidR="00EE19F1">
        <w:rPr>
          <w:rFonts w:eastAsia="Arial"/>
        </w:rPr>
        <w:t>,</w:t>
      </w:r>
      <w:r w:rsidR="001130EA">
        <w:rPr>
          <w:rFonts w:eastAsia="Arial"/>
        </w:rPr>
        <w:t xml:space="preserve"> </w:t>
      </w:r>
      <w:r w:rsidRPr="00E06147">
        <w:rPr>
          <w:rFonts w:eastAsia="Arial"/>
        </w:rPr>
        <w:t xml:space="preserve">which are explained below together with the above requirements. </w:t>
      </w:r>
    </w:p>
    <w:p w14:paraId="7727ECE5" w14:textId="77777777" w:rsidR="00A523B4" w:rsidRPr="00E06147" w:rsidRDefault="00A523B4" w:rsidP="00A523B4">
      <w:pPr>
        <w:rPr>
          <w:rFonts w:eastAsia="Arial"/>
          <w:b/>
          <w:bCs/>
        </w:rPr>
      </w:pPr>
      <w:r w:rsidRPr="00E06147">
        <w:rPr>
          <w:rFonts w:eastAsia="Arial"/>
          <w:b/>
          <w:bCs/>
        </w:rPr>
        <w:t>Organisation</w:t>
      </w:r>
      <w:r>
        <w:rPr>
          <w:rFonts w:eastAsia="Arial"/>
          <w:b/>
          <w:bCs/>
        </w:rPr>
        <w:t xml:space="preserve"> name and organisation code (optional)</w:t>
      </w:r>
    </w:p>
    <w:p w14:paraId="51B7FB56" w14:textId="318F4A82" w:rsidR="00A523B4" w:rsidRPr="00E06147" w:rsidRDefault="00A523B4" w:rsidP="00A523B4">
      <w:pPr>
        <w:rPr>
          <w:rFonts w:eastAsia="Arial"/>
        </w:rPr>
      </w:pPr>
      <w:r>
        <w:t>The</w:t>
      </w:r>
      <w:r w:rsidR="00A479F1">
        <w:t xml:space="preserve"> </w:t>
      </w:r>
      <w:r>
        <w:t>o</w:t>
      </w:r>
      <w:r w:rsidRPr="00E06147">
        <w:t>rganisation</w:t>
      </w:r>
      <w:r>
        <w:t xml:space="preserve"> name and organisation code</w:t>
      </w:r>
      <w:r w:rsidRPr="00E06147">
        <w:t xml:space="preserve"> identifies the local authority to which assets belong and means that the file is self-describing</w:t>
      </w:r>
      <w:r w:rsidR="00A479F1">
        <w:t xml:space="preserve"> when combined with other data</w:t>
      </w:r>
    </w:p>
    <w:p w14:paraId="1A31F813" w14:textId="03594AEC" w:rsidR="00A523B4" w:rsidRDefault="00A523B4" w:rsidP="00A523B4">
      <w:r w:rsidRPr="00E06147">
        <w:t>Authority information should include a unique identifier for a local authority that owns the data as datasets from various organisations may be combined. Ideally, the code should be represented in the form of a ‘uniform r</w:t>
      </w:r>
      <w:r w:rsidR="005D6E9D">
        <w:t>esource</w:t>
      </w:r>
      <w:r w:rsidRPr="00E06147">
        <w:t xml:space="preserve"> identifier’ (URI) used in open data standards</w:t>
      </w:r>
      <w:r w:rsidR="005D6E9D">
        <w:t>. A URI is a string of text that provides a unique reference to a resource. S</w:t>
      </w:r>
      <w:r w:rsidRPr="00E06147">
        <w:t xml:space="preserve">ee the </w:t>
      </w:r>
      <w:r w:rsidRPr="00E06147">
        <w:rPr>
          <w:i/>
          <w:iCs/>
        </w:rPr>
        <w:t xml:space="preserve">File formats: open and linked data </w:t>
      </w:r>
      <w:r w:rsidRPr="00E06147">
        <w:t xml:space="preserve">section in the </w:t>
      </w:r>
      <w:r>
        <w:t>general publishing data guidance</w:t>
      </w:r>
      <w:r w:rsidR="00851034">
        <w:rPr>
          <w:rStyle w:val="FootnoteReference"/>
        </w:rPr>
        <w:footnoteReference w:id="13"/>
      </w:r>
      <w:r w:rsidRPr="00E06147">
        <w:t xml:space="preserve"> for further information. </w:t>
      </w:r>
    </w:p>
    <w:p w14:paraId="0A069E9D" w14:textId="50696A4C" w:rsidR="00A523B4" w:rsidRDefault="00A523B4" w:rsidP="00A523B4">
      <w:r>
        <w:t xml:space="preserve">Codes describing URIs are not </w:t>
      </w:r>
      <w:r w:rsidR="00851034">
        <w:t xml:space="preserve">yet </w:t>
      </w:r>
      <w:r>
        <w:t xml:space="preserve">available for every public organisation. A URI used in Linked Data is the preferred option. A lookup tool for URIs can be found on the LG Inform Plus website (http://uris.opendata.esd.org.uk/) </w:t>
      </w:r>
    </w:p>
    <w:p w14:paraId="3AFF98DE" w14:textId="77777777" w:rsidR="00A523B4" w:rsidRDefault="00A523B4" w:rsidP="00A523B4">
      <w:r>
        <w:t xml:space="preserve">For local authorities the code could be </w:t>
      </w:r>
    </w:p>
    <w:p w14:paraId="7A986073" w14:textId="77777777" w:rsidR="00A523B4" w:rsidRDefault="00A523B4" w:rsidP="00C04741">
      <w:pPr>
        <w:pStyle w:val="ListParagraph"/>
        <w:numPr>
          <w:ilvl w:val="0"/>
          <w:numId w:val="30"/>
        </w:numPr>
      </w:pPr>
      <w:r>
        <w:t>the open data communities code for local authorities on http://opendatacommunities.org/data/local-authorities</w:t>
      </w:r>
    </w:p>
    <w:p w14:paraId="42B919E2" w14:textId="77777777" w:rsidR="00A523B4" w:rsidRDefault="00A523B4" w:rsidP="00C04741">
      <w:pPr>
        <w:pStyle w:val="ListParagraph"/>
        <w:numPr>
          <w:ilvl w:val="0"/>
          <w:numId w:val="30"/>
        </w:numPr>
      </w:pPr>
      <w:r>
        <w:t>or the Office for National Statistics’ (ONS) Government Statistics Services (GSS) Coding and Naming for Statistical Geographies. (http://tinyurl.com/onsgeog)</w:t>
      </w:r>
    </w:p>
    <w:p w14:paraId="5222C18D" w14:textId="77777777" w:rsidR="00A523B4" w:rsidRPr="00E06147" w:rsidRDefault="00A523B4" w:rsidP="00A523B4">
      <w:r w:rsidRPr="00E06147">
        <w:t>A lookup tool for URIs can be found on the LG Inform Plus website (</w:t>
      </w:r>
      <w:hyperlink r:id="rId39" w:history="1">
        <w:r w:rsidRPr="00E06147">
          <w:rPr>
            <w:rStyle w:val="Hyperlink"/>
            <w:rFonts w:cs="Arial"/>
          </w:rPr>
          <w:t>http://uris.opendata.esd.org.uk/</w:t>
        </w:r>
      </w:hyperlink>
      <w:r w:rsidRPr="00E06147">
        <w:t xml:space="preserve">) </w:t>
      </w:r>
    </w:p>
    <w:p w14:paraId="1A681EE2" w14:textId="77777777" w:rsidR="00A523B4" w:rsidRPr="00E06147" w:rsidRDefault="00A523B4" w:rsidP="00A523B4">
      <w:r w:rsidRPr="00E06147">
        <w:lastRenderedPageBreak/>
        <w:t>For example the URIs for Sedgemoor are:</w:t>
      </w:r>
    </w:p>
    <w:p w14:paraId="277583B8" w14:textId="77777777" w:rsidR="00A523B4" w:rsidRPr="00E06147" w:rsidRDefault="003D0BB6" w:rsidP="00C04741">
      <w:pPr>
        <w:pStyle w:val="ListParagraph"/>
        <w:numPr>
          <w:ilvl w:val="0"/>
          <w:numId w:val="27"/>
        </w:numPr>
        <w:rPr>
          <w:color w:val="auto"/>
        </w:rPr>
      </w:pPr>
      <w:hyperlink r:id="rId40" w:history="1">
        <w:r w:rsidR="00A523B4" w:rsidRPr="00E06147">
          <w:rPr>
            <w:rStyle w:val="Hyperlink"/>
            <w:rFonts w:cs="Arial"/>
            <w:color w:val="373737"/>
          </w:rPr>
          <w:t>http://opendatacommunities.org/id/district-council/sedgemoor</w:t>
        </w:r>
      </w:hyperlink>
    </w:p>
    <w:p w14:paraId="624AE57C" w14:textId="77777777" w:rsidR="00A523B4" w:rsidRPr="00E06147" w:rsidRDefault="003D0BB6" w:rsidP="00C04741">
      <w:pPr>
        <w:pStyle w:val="ListParagraph"/>
        <w:numPr>
          <w:ilvl w:val="0"/>
          <w:numId w:val="27"/>
        </w:numPr>
      </w:pPr>
      <w:hyperlink r:id="rId41" w:history="1">
        <w:r w:rsidR="00A523B4" w:rsidRPr="00E06147">
          <w:rPr>
            <w:rStyle w:val="Hyperlink"/>
            <w:rFonts w:cs="Arial"/>
            <w:color w:val="373737"/>
          </w:rPr>
          <w:t>http://statistics.data.gov.uk/id/statistical-geography/E07000188</w:t>
        </w:r>
      </w:hyperlink>
    </w:p>
    <w:p w14:paraId="6E52B65D" w14:textId="77777777" w:rsidR="00A523B4" w:rsidRDefault="00A523B4" w:rsidP="00A523B4">
      <w:pPr>
        <w:rPr>
          <w:rFonts w:eastAsia="Arial"/>
        </w:rPr>
      </w:pPr>
      <w:r w:rsidRPr="00F218E1">
        <w:rPr>
          <w:rFonts w:eastAsia="Arial"/>
        </w:rPr>
        <w:t>Where the URI for the local authority exist</w:t>
      </w:r>
      <w:r>
        <w:rPr>
          <w:rFonts w:eastAsia="Arial"/>
        </w:rPr>
        <w:t>s</w:t>
      </w:r>
      <w:r w:rsidRPr="00F218E1">
        <w:rPr>
          <w:rFonts w:eastAsia="Arial"/>
        </w:rPr>
        <w:t xml:space="preserve"> on opendatacommunities we recommend use </w:t>
      </w:r>
      <w:r>
        <w:rPr>
          <w:rFonts w:eastAsia="Arial"/>
        </w:rPr>
        <w:t xml:space="preserve">of </w:t>
      </w:r>
      <w:r w:rsidRPr="00F218E1">
        <w:rPr>
          <w:rFonts w:eastAsia="Arial"/>
        </w:rPr>
        <w:t>that identifier</w:t>
      </w:r>
      <w:r>
        <w:rPr>
          <w:rFonts w:eastAsia="Arial"/>
        </w:rPr>
        <w:t>, otherwise the</w:t>
      </w:r>
      <w:r w:rsidRPr="00F218E1">
        <w:rPr>
          <w:rFonts w:eastAsia="Arial"/>
        </w:rPr>
        <w:t xml:space="preserve"> </w:t>
      </w:r>
      <w:r>
        <w:rPr>
          <w:rFonts w:eastAsia="Arial"/>
        </w:rPr>
        <w:t xml:space="preserve">statistical geographies </w:t>
      </w:r>
      <w:r w:rsidRPr="00F218E1">
        <w:rPr>
          <w:rFonts w:eastAsia="Arial"/>
        </w:rPr>
        <w:t xml:space="preserve">identifier </w:t>
      </w:r>
      <w:r>
        <w:rPr>
          <w:rFonts w:eastAsia="Arial"/>
        </w:rPr>
        <w:t>could be used</w:t>
      </w:r>
      <w:r w:rsidRPr="00F218E1">
        <w:rPr>
          <w:rFonts w:eastAsia="Arial"/>
        </w:rPr>
        <w:t xml:space="preserve"> which refer</w:t>
      </w:r>
      <w:r>
        <w:rPr>
          <w:rFonts w:eastAsia="Arial"/>
        </w:rPr>
        <w:t>s</w:t>
      </w:r>
      <w:r w:rsidRPr="00F218E1">
        <w:rPr>
          <w:rFonts w:eastAsia="Arial"/>
        </w:rPr>
        <w:t xml:space="preserve"> to an area.  </w:t>
      </w:r>
    </w:p>
    <w:p w14:paraId="06B32937" w14:textId="021BED66" w:rsidR="00EE19F1" w:rsidRPr="00A439C4" w:rsidRDefault="00C27F0B" w:rsidP="00EE19F1">
      <w:pPr>
        <w:rPr>
          <w:rFonts w:eastAsia="Arial"/>
          <w:bCs/>
        </w:rPr>
      </w:pPr>
      <w:r>
        <w:rPr>
          <w:rFonts w:eastAsia="Arial"/>
          <w:b/>
          <w:bCs/>
        </w:rPr>
        <w:t>Effective</w:t>
      </w:r>
      <w:r w:rsidR="00EE19F1">
        <w:rPr>
          <w:rFonts w:eastAsia="Arial"/>
          <w:b/>
          <w:bCs/>
        </w:rPr>
        <w:t xml:space="preserve"> date (optional)</w:t>
      </w:r>
    </w:p>
    <w:p w14:paraId="2240E020" w14:textId="3B5105E7" w:rsidR="00EE19F1" w:rsidRPr="00A439C4" w:rsidRDefault="00C27F0B" w:rsidP="00EE19F1">
      <w:pPr>
        <w:rPr>
          <w:rFonts w:eastAsia="Arial"/>
          <w:bCs/>
        </w:rPr>
      </w:pPr>
      <w:r>
        <w:rPr>
          <w:rFonts w:eastAsia="Arial"/>
          <w:bCs/>
        </w:rPr>
        <w:t xml:space="preserve">Effective </w:t>
      </w:r>
      <w:r w:rsidR="00EE19F1">
        <w:rPr>
          <w:rFonts w:eastAsia="Arial"/>
          <w:bCs/>
        </w:rPr>
        <w:t xml:space="preserve">date is </w:t>
      </w:r>
      <w:r>
        <w:rPr>
          <w:sz w:val="20"/>
          <w:szCs w:val="20"/>
          <w:shd w:val="clear" w:color="auto" w:fill="FFFFFF"/>
        </w:rPr>
        <w:t>the end date of the accounting period</w:t>
      </w:r>
      <w:r w:rsidR="00EA2F18">
        <w:rPr>
          <w:sz w:val="20"/>
          <w:szCs w:val="20"/>
          <w:shd w:val="clear" w:color="auto" w:fill="FFFFFF"/>
        </w:rPr>
        <w:t xml:space="preserve"> for the data. For example,</w:t>
      </w:r>
      <w:r>
        <w:rPr>
          <w:sz w:val="20"/>
          <w:szCs w:val="20"/>
          <w:shd w:val="clear" w:color="auto" w:fill="FFFFFF"/>
        </w:rPr>
        <w:t xml:space="preserve"> the effective data would be 31/</w:t>
      </w:r>
      <w:r w:rsidR="00063715">
        <w:rPr>
          <w:sz w:val="20"/>
          <w:szCs w:val="20"/>
          <w:shd w:val="clear" w:color="auto" w:fill="FFFFFF"/>
        </w:rPr>
        <w:t>12</w:t>
      </w:r>
      <w:r>
        <w:rPr>
          <w:sz w:val="20"/>
          <w:szCs w:val="20"/>
          <w:shd w:val="clear" w:color="auto" w:fill="FFFFFF"/>
        </w:rPr>
        <w:t xml:space="preserve">/2014 for </w:t>
      </w:r>
      <w:r w:rsidR="00EA2F18">
        <w:rPr>
          <w:sz w:val="20"/>
          <w:szCs w:val="20"/>
          <w:shd w:val="clear" w:color="auto" w:fill="FFFFFF"/>
        </w:rPr>
        <w:t>a quarterly reporting period from September to December.</w:t>
      </w:r>
      <w:r w:rsidR="00EE19F1">
        <w:rPr>
          <w:rFonts w:eastAsia="Arial"/>
          <w:bCs/>
        </w:rPr>
        <w:t xml:space="preserve"> This enables users of the data to identify </w:t>
      </w:r>
      <w:r w:rsidR="00EA2F18">
        <w:rPr>
          <w:rFonts w:eastAsia="Arial"/>
          <w:bCs/>
        </w:rPr>
        <w:t xml:space="preserve">for which period the data apply. </w:t>
      </w:r>
      <w:r w:rsidR="00EE19F1">
        <w:rPr>
          <w:rFonts w:eastAsia="Arial"/>
          <w:bCs/>
        </w:rPr>
        <w:t xml:space="preserve"> </w:t>
      </w:r>
    </w:p>
    <w:p w14:paraId="74FAC723" w14:textId="6A7C6E97" w:rsidR="005B593C" w:rsidRPr="00E06147" w:rsidRDefault="005B593C" w:rsidP="00D84CA9">
      <w:pPr>
        <w:rPr>
          <w:rFonts w:eastAsia="Arial"/>
          <w:b/>
        </w:rPr>
      </w:pPr>
      <w:r w:rsidRPr="00E06147">
        <w:rPr>
          <w:rFonts w:eastAsia="Arial"/>
          <w:b/>
        </w:rPr>
        <w:t xml:space="preserve">Contract </w:t>
      </w:r>
      <w:r w:rsidR="00425A90" w:rsidRPr="00E06147">
        <w:rPr>
          <w:rFonts w:eastAsia="Arial"/>
          <w:b/>
        </w:rPr>
        <w:t>r</w:t>
      </w:r>
      <w:r w:rsidRPr="00E06147">
        <w:rPr>
          <w:rFonts w:eastAsia="Arial"/>
          <w:b/>
        </w:rPr>
        <w:t xml:space="preserve">eference </w:t>
      </w:r>
      <w:r w:rsidR="00425A90" w:rsidRPr="00E06147">
        <w:rPr>
          <w:rFonts w:eastAsia="Arial"/>
          <w:b/>
        </w:rPr>
        <w:t>n</w:t>
      </w:r>
      <w:r w:rsidRPr="00E06147">
        <w:rPr>
          <w:rFonts w:eastAsia="Arial"/>
          <w:b/>
        </w:rPr>
        <w:t xml:space="preserve">umber </w:t>
      </w:r>
      <w:r w:rsidR="00A523B4">
        <w:rPr>
          <w:rFonts w:eastAsia="Arial"/>
          <w:b/>
        </w:rPr>
        <w:t xml:space="preserve">/ ID </w:t>
      </w:r>
      <w:r w:rsidR="00A75CAD" w:rsidRPr="00E06147">
        <w:rPr>
          <w:rFonts w:eastAsia="Arial"/>
          <w:b/>
        </w:rPr>
        <w:t>(mandatory)</w:t>
      </w:r>
    </w:p>
    <w:p w14:paraId="53B67396" w14:textId="648B2B9E" w:rsidR="005B593C" w:rsidRDefault="005B593C" w:rsidP="00D84CA9">
      <w:pPr>
        <w:rPr>
          <w:rFonts w:eastAsia="Arial"/>
        </w:rPr>
      </w:pPr>
      <w:r w:rsidRPr="00E06147">
        <w:rPr>
          <w:rFonts w:eastAsia="Arial"/>
        </w:rPr>
        <w:t xml:space="preserve">This should be a unique identifier to locate the procurement </w:t>
      </w:r>
      <w:r w:rsidR="00851034">
        <w:rPr>
          <w:rFonts w:eastAsia="Arial"/>
        </w:rPr>
        <w:t>process</w:t>
      </w:r>
      <w:r w:rsidR="00851034" w:rsidRPr="00E06147">
        <w:rPr>
          <w:rFonts w:eastAsia="Arial"/>
        </w:rPr>
        <w:t xml:space="preserve"> </w:t>
      </w:r>
      <w:r w:rsidRPr="00E06147">
        <w:rPr>
          <w:rFonts w:eastAsia="Arial"/>
        </w:rPr>
        <w:t xml:space="preserve">internally and help to reduce future information requests and enquiries. If </w:t>
      </w:r>
      <w:r w:rsidR="00592F8D">
        <w:rPr>
          <w:rFonts w:eastAsia="Arial"/>
        </w:rPr>
        <w:t xml:space="preserve">the value of the contract is above the </w:t>
      </w:r>
      <w:r w:rsidRPr="00E06147">
        <w:rPr>
          <w:rFonts w:eastAsia="Arial"/>
        </w:rPr>
        <w:t xml:space="preserve">OJEU </w:t>
      </w:r>
      <w:r w:rsidR="00592F8D">
        <w:rPr>
          <w:rFonts w:eastAsia="Arial"/>
        </w:rPr>
        <w:t xml:space="preserve">threshold, </w:t>
      </w:r>
      <w:r w:rsidR="00851034">
        <w:rPr>
          <w:rFonts w:eastAsia="Arial"/>
        </w:rPr>
        <w:t>use the OJEU reference</w:t>
      </w:r>
      <w:r w:rsidRPr="00E06147">
        <w:rPr>
          <w:rFonts w:eastAsia="Arial"/>
        </w:rPr>
        <w:t>.</w:t>
      </w:r>
    </w:p>
    <w:p w14:paraId="52419368" w14:textId="5BC2233B" w:rsidR="00592F8D" w:rsidRDefault="00592F8D" w:rsidP="00D84CA9">
      <w:pPr>
        <w:rPr>
          <w:rFonts w:eastAsia="Arial"/>
          <w:b/>
        </w:rPr>
      </w:pPr>
      <w:r>
        <w:rPr>
          <w:rFonts w:eastAsia="Arial"/>
          <w:b/>
        </w:rPr>
        <w:t>Open contracting ID</w:t>
      </w:r>
    </w:p>
    <w:p w14:paraId="38C0E947" w14:textId="0CB7A6CC" w:rsidR="00592F8D" w:rsidRPr="00592F8D" w:rsidRDefault="00592F8D" w:rsidP="00D84CA9">
      <w:pPr>
        <w:rPr>
          <w:rFonts w:eastAsia="Arial"/>
        </w:rPr>
      </w:pPr>
      <w:r>
        <w:rPr>
          <w:rFonts w:eastAsia="Arial"/>
        </w:rPr>
        <w:t xml:space="preserve">Including the open contract ID ensures that the contract register is compatible with </w:t>
      </w:r>
      <w:r w:rsidR="00851034">
        <w:rPr>
          <w:rFonts w:eastAsia="Arial"/>
        </w:rPr>
        <w:t>open contracting data standard (</w:t>
      </w:r>
      <w:r>
        <w:rPr>
          <w:rFonts w:eastAsia="Arial"/>
        </w:rPr>
        <w:t>OCDS</w:t>
      </w:r>
      <w:r w:rsidR="00851034">
        <w:rPr>
          <w:rFonts w:eastAsia="Arial"/>
        </w:rPr>
        <w:t>)</w:t>
      </w:r>
      <w:r>
        <w:rPr>
          <w:rFonts w:eastAsia="Arial"/>
        </w:rPr>
        <w:t>. This ID is created using “OCDS” + issuing agency’s six character alphanumberic code + the contract reference.</w:t>
      </w:r>
    </w:p>
    <w:p w14:paraId="7524DFA3" w14:textId="13496E6C" w:rsidR="00A5246D" w:rsidRPr="00E06147" w:rsidRDefault="00052F8C" w:rsidP="00E24FC8">
      <w:pPr>
        <w:tabs>
          <w:tab w:val="left" w:pos="4050"/>
        </w:tabs>
        <w:rPr>
          <w:rFonts w:eastAsia="Arial"/>
          <w:b/>
        </w:rPr>
      </w:pPr>
      <w:r w:rsidRPr="00E06147">
        <w:rPr>
          <w:rFonts w:eastAsia="Arial"/>
          <w:b/>
        </w:rPr>
        <w:t xml:space="preserve">Title of the </w:t>
      </w:r>
      <w:r w:rsidR="007666D5" w:rsidRPr="00E06147">
        <w:rPr>
          <w:rFonts w:eastAsia="Arial"/>
          <w:b/>
        </w:rPr>
        <w:t>a</w:t>
      </w:r>
      <w:r w:rsidRPr="00E06147">
        <w:rPr>
          <w:rFonts w:eastAsia="Arial"/>
          <w:b/>
        </w:rPr>
        <w:t>greement</w:t>
      </w:r>
      <w:r w:rsidR="00A75CAD" w:rsidRPr="00E06147">
        <w:rPr>
          <w:rFonts w:eastAsia="Arial"/>
          <w:b/>
        </w:rPr>
        <w:t xml:space="preserve"> (mandatory)</w:t>
      </w:r>
      <w:r w:rsidR="00E24FC8">
        <w:rPr>
          <w:rFonts w:eastAsia="Arial"/>
          <w:b/>
        </w:rPr>
        <w:tab/>
      </w:r>
    </w:p>
    <w:p w14:paraId="0FB55ED6" w14:textId="4A1538AB" w:rsidR="00052F8C" w:rsidRDefault="00A5246D" w:rsidP="00D84CA9">
      <w:pPr>
        <w:rPr>
          <w:rFonts w:eastAsia="Arial"/>
        </w:rPr>
      </w:pPr>
      <w:r w:rsidRPr="00E06147">
        <w:rPr>
          <w:rFonts w:eastAsia="Arial"/>
        </w:rPr>
        <w:t>T</w:t>
      </w:r>
      <w:r w:rsidR="00052F8C" w:rsidRPr="00E06147">
        <w:rPr>
          <w:rFonts w:eastAsia="Arial"/>
        </w:rPr>
        <w:t>his is the heading under which the contract was tendered</w:t>
      </w:r>
      <w:r w:rsidR="00592F8D">
        <w:rPr>
          <w:rFonts w:eastAsia="Arial"/>
        </w:rPr>
        <w:t>, and helps to identify the contract</w:t>
      </w:r>
      <w:r w:rsidR="009856FC">
        <w:rPr>
          <w:rFonts w:eastAsia="Arial"/>
        </w:rPr>
        <w:t xml:space="preserve"> in a human readable form. </w:t>
      </w:r>
      <w:r w:rsidR="00052F8C" w:rsidRPr="00E06147">
        <w:rPr>
          <w:rFonts w:eastAsia="Arial"/>
        </w:rPr>
        <w:t>.</w:t>
      </w:r>
    </w:p>
    <w:p w14:paraId="7914F7F4" w14:textId="1415312D" w:rsidR="00592F8D" w:rsidRDefault="00592F8D" w:rsidP="00D84CA9">
      <w:pPr>
        <w:rPr>
          <w:rFonts w:eastAsia="Arial"/>
          <w:b/>
        </w:rPr>
      </w:pPr>
      <w:r>
        <w:rPr>
          <w:rFonts w:eastAsia="Arial"/>
          <w:b/>
        </w:rPr>
        <w:t>Contract type</w:t>
      </w:r>
      <w:r w:rsidR="005546AF">
        <w:rPr>
          <w:rFonts w:eastAsia="Arial"/>
          <w:b/>
        </w:rPr>
        <w:t xml:space="preserve"> (optional)</w:t>
      </w:r>
    </w:p>
    <w:p w14:paraId="34793404" w14:textId="31AB4F7D" w:rsidR="00592F8D" w:rsidRPr="005835DD" w:rsidRDefault="005546AF" w:rsidP="00D84CA9">
      <w:pPr>
        <w:rPr>
          <w:rFonts w:eastAsia="Arial"/>
        </w:rPr>
      </w:pPr>
      <w:r w:rsidRPr="005835DD">
        <w:rPr>
          <w:rFonts w:eastAsia="Arial"/>
        </w:rPr>
        <w:t xml:space="preserve">The contract type specifies whether a contract is a single award contract, multiple award contract, framework agreement, dynamic purchasing system,  grant agreement or other. </w:t>
      </w:r>
    </w:p>
    <w:p w14:paraId="173E9021" w14:textId="5A12B4AC" w:rsidR="003A0C4E" w:rsidRPr="00E06147" w:rsidRDefault="009856FC" w:rsidP="00D84CA9">
      <w:pPr>
        <w:rPr>
          <w:rFonts w:eastAsia="Arial"/>
          <w:b/>
        </w:rPr>
      </w:pPr>
      <w:r>
        <w:rPr>
          <w:rFonts w:eastAsia="Arial"/>
          <w:b/>
        </w:rPr>
        <w:t>Directory/service (</w:t>
      </w:r>
      <w:r w:rsidR="005B593C" w:rsidRPr="00E06147">
        <w:rPr>
          <w:rFonts w:eastAsia="Arial"/>
          <w:b/>
        </w:rPr>
        <w:t>department</w:t>
      </w:r>
      <w:r>
        <w:rPr>
          <w:rFonts w:eastAsia="Arial"/>
          <w:b/>
        </w:rPr>
        <w:t>)</w:t>
      </w:r>
      <w:r w:rsidR="005B593C" w:rsidRPr="00E06147">
        <w:rPr>
          <w:rFonts w:eastAsia="Arial"/>
          <w:b/>
        </w:rPr>
        <w:t xml:space="preserve"> </w:t>
      </w:r>
      <w:r w:rsidR="00A75CAD" w:rsidRPr="00E06147">
        <w:rPr>
          <w:rFonts w:eastAsia="Arial"/>
          <w:b/>
        </w:rPr>
        <w:t>(mandatory)</w:t>
      </w:r>
    </w:p>
    <w:p w14:paraId="05A574F0" w14:textId="3E38B6AE" w:rsidR="001D4BE4" w:rsidRPr="00E06147" w:rsidRDefault="001D4BE4" w:rsidP="001D4BE4">
      <w:pPr>
        <w:rPr>
          <w:rFonts w:eastAsia="Arial"/>
        </w:rPr>
      </w:pPr>
      <w:r w:rsidRPr="00E06147">
        <w:rPr>
          <w:rFonts w:eastAsia="Arial"/>
        </w:rPr>
        <w:t xml:space="preserve">The Code requires that the department </w:t>
      </w:r>
      <w:r>
        <w:rPr>
          <w:rFonts w:eastAsia="Arial"/>
        </w:rPr>
        <w:t>responsible for the contract</w:t>
      </w:r>
      <w:r w:rsidRPr="00E06147">
        <w:rPr>
          <w:rFonts w:eastAsia="Arial"/>
        </w:rPr>
        <w:t xml:space="preserve"> needs to be listed. </w:t>
      </w:r>
      <w:r>
        <w:rPr>
          <w:rFonts w:eastAsia="Arial"/>
        </w:rPr>
        <w:t>The Code refers to this as “department”, but this guidance uses the more commonly used terms of “directorate” or “service”</w:t>
      </w:r>
      <w:r w:rsidRPr="00E06147">
        <w:rPr>
          <w:rFonts w:eastAsia="Arial"/>
        </w:rPr>
        <w:t xml:space="preserve"> Naming the </w:t>
      </w:r>
      <w:r>
        <w:rPr>
          <w:rFonts w:eastAsia="Arial"/>
        </w:rPr>
        <w:t>service</w:t>
      </w:r>
      <w:r w:rsidRPr="00E06147">
        <w:rPr>
          <w:rFonts w:eastAsia="Arial"/>
        </w:rPr>
        <w:t xml:space="preserve"> would make them more accountable within the organisation. You may also like to categorise the service further using a standard format for greater comparability between councils (see “service categorisation”, below).</w:t>
      </w:r>
    </w:p>
    <w:p w14:paraId="30B002FE" w14:textId="726B2BD3" w:rsidR="005B593C" w:rsidRPr="00E06147" w:rsidRDefault="005B593C" w:rsidP="00D84CA9">
      <w:pPr>
        <w:rPr>
          <w:rFonts w:eastAsia="Arial"/>
        </w:rPr>
      </w:pPr>
      <w:r w:rsidRPr="00E06147">
        <w:rPr>
          <w:rFonts w:eastAsia="Arial"/>
          <w:b/>
        </w:rPr>
        <w:t>Service categorisation</w:t>
      </w:r>
      <w:r w:rsidR="00075847" w:rsidRPr="00E06147">
        <w:rPr>
          <w:rFonts w:eastAsia="Arial"/>
          <w:b/>
        </w:rPr>
        <w:t xml:space="preserve"> (optional)</w:t>
      </w:r>
    </w:p>
    <w:p w14:paraId="12AD6E1D" w14:textId="77777777" w:rsidR="001D4BE4" w:rsidRPr="00E06147" w:rsidRDefault="001D4BE4" w:rsidP="001D4BE4">
      <w:pPr>
        <w:rPr>
          <w:rFonts w:eastAsia="Arial"/>
        </w:rPr>
      </w:pPr>
      <w:r w:rsidRPr="00E06147">
        <w:rPr>
          <w:rFonts w:eastAsia="Arial"/>
        </w:rPr>
        <w:t xml:space="preserve">Service categorisation defines the service that spends the money. Local authorities have different structures and undergo frequent organisational change. So we recommend using an acknowledged service classification for describing the service. This will allow comparisons to be made between service spend in and between different organisations. </w:t>
      </w:r>
    </w:p>
    <w:p w14:paraId="226619C4" w14:textId="77777777" w:rsidR="001D4BE4" w:rsidRPr="00E06147" w:rsidRDefault="001D4BE4" w:rsidP="001D4BE4">
      <w:pPr>
        <w:rPr>
          <w:rFonts w:eastAsia="Arial"/>
        </w:rPr>
      </w:pPr>
      <w:r w:rsidRPr="00E06147">
        <w:rPr>
          <w:rFonts w:eastAsia="Arial"/>
        </w:rPr>
        <w:lastRenderedPageBreak/>
        <w:t xml:space="preserve">The Service Reporting Code of Practice for Local Authorities (SeRCOP) is provided by the Chartered Institute of Public Finance &amp; Accountancy (CIPFA) and recommends an objective breakdown of services that can be used here. </w:t>
      </w:r>
      <w:r>
        <w:rPr>
          <w:rFonts w:eastAsia="Arial"/>
        </w:rPr>
        <w:t>This includes a label and a code</w:t>
      </w:r>
    </w:p>
    <w:p w14:paraId="41F735C4" w14:textId="77777777" w:rsidR="001D4BE4" w:rsidRPr="00E06147" w:rsidRDefault="001D4BE4" w:rsidP="00C04741">
      <w:pPr>
        <w:widowControl/>
        <w:numPr>
          <w:ilvl w:val="0"/>
          <w:numId w:val="11"/>
        </w:numPr>
        <w:spacing w:before="0" w:after="0"/>
        <w:rPr>
          <w:rFonts w:eastAsia="Arial"/>
        </w:rPr>
      </w:pPr>
      <w:r w:rsidRPr="00E06147">
        <w:rPr>
          <w:rFonts w:eastAsia="Arial"/>
        </w:rPr>
        <w:t>Service</w:t>
      </w:r>
      <w:r w:rsidRPr="00E06147">
        <w:t xml:space="preserve"> </w:t>
      </w:r>
      <w:r>
        <w:t xml:space="preserve">category label </w:t>
      </w:r>
      <w:r w:rsidRPr="00E06147">
        <w:rPr>
          <w:rFonts w:eastAsia="Arial"/>
        </w:rPr>
        <w:t xml:space="preserve">– </w:t>
      </w:r>
      <w:r>
        <w:rPr>
          <w:rFonts w:eastAsia="Arial"/>
        </w:rPr>
        <w:t xml:space="preserve">represents the highest level to which costs are charged, </w:t>
      </w:r>
      <w:r w:rsidRPr="00E06147">
        <w:rPr>
          <w:rFonts w:eastAsia="Arial"/>
        </w:rPr>
        <w:t>for example Adult social care (101)</w:t>
      </w:r>
    </w:p>
    <w:p w14:paraId="43D67792" w14:textId="77777777" w:rsidR="001D4BE4" w:rsidRPr="00E06147" w:rsidRDefault="001D4BE4" w:rsidP="00C04741">
      <w:pPr>
        <w:widowControl/>
        <w:numPr>
          <w:ilvl w:val="0"/>
          <w:numId w:val="11"/>
        </w:numPr>
        <w:spacing w:before="0" w:after="0"/>
        <w:rPr>
          <w:rFonts w:eastAsia="Arial"/>
        </w:rPr>
      </w:pPr>
      <w:r>
        <w:rPr>
          <w:rFonts w:eastAsia="Arial"/>
        </w:rPr>
        <w:t>Service category URI</w:t>
      </w:r>
      <w:r w:rsidRPr="00E06147">
        <w:rPr>
          <w:rFonts w:eastAsia="Arial"/>
        </w:rPr>
        <w:t xml:space="preserve"> –</w:t>
      </w:r>
      <w:r w:rsidRPr="00E06147" w:rsidDel="00947F0F">
        <w:rPr>
          <w:rFonts w:eastAsia="Arial"/>
        </w:rPr>
        <w:t xml:space="preserve"> </w:t>
      </w:r>
      <w:r>
        <w:rPr>
          <w:rFonts w:eastAsia="Arial"/>
        </w:rPr>
        <w:t>is the service, division or subdivision code depending on the level at which the service is recorded</w:t>
      </w:r>
      <w:r w:rsidRPr="00E06147">
        <w:rPr>
          <w:rFonts w:eastAsia="Arial"/>
        </w:rPr>
        <w:t>.</w:t>
      </w:r>
      <w:r>
        <w:rPr>
          <w:rFonts w:eastAsia="Arial"/>
        </w:rPr>
        <w:t xml:space="preserve"> Only one URI is needed for the most detailed level.</w:t>
      </w:r>
      <w:r w:rsidRPr="00E06147">
        <w:rPr>
          <w:rFonts w:eastAsia="Arial"/>
        </w:rPr>
        <w:t xml:space="preserve"> </w:t>
      </w:r>
    </w:p>
    <w:p w14:paraId="15B5EDF0" w14:textId="77777777" w:rsidR="001D4BE4" w:rsidRPr="00E06147" w:rsidRDefault="001D4BE4" w:rsidP="001D4BE4">
      <w:pPr>
        <w:rPr>
          <w:rFonts w:eastAsia="Arial"/>
        </w:rPr>
      </w:pPr>
      <w:r w:rsidRPr="00E06147">
        <w:rPr>
          <w:rFonts w:eastAsia="Arial"/>
        </w:rPr>
        <w:t xml:space="preserve">More information can be found on the CIPFA website - </w:t>
      </w:r>
      <w:hyperlink r:id="rId42" w:history="1">
        <w:r w:rsidRPr="00E06147">
          <w:rPr>
            <w:rStyle w:val="Hyperlink"/>
            <w:rFonts w:eastAsia="Arial" w:cs="Arial"/>
          </w:rPr>
          <w:t>http://www.cipfastats.net/sercop/</w:t>
        </w:r>
      </w:hyperlink>
      <w:r w:rsidRPr="00E06147">
        <w:rPr>
          <w:rFonts w:eastAsia="Arial"/>
        </w:rPr>
        <w:t>. These codes are mandatory in expenditure returns to central government but not required in the code.</w:t>
      </w:r>
    </w:p>
    <w:p w14:paraId="7F75D81D" w14:textId="77777777" w:rsidR="001D4BE4" w:rsidRPr="00E06147" w:rsidRDefault="001D4BE4" w:rsidP="001D4BE4">
      <w:pPr>
        <w:rPr>
          <w:rFonts w:eastAsia="Arial"/>
        </w:rPr>
      </w:pPr>
      <w:r w:rsidRPr="00E06147">
        <w:rPr>
          <w:rFonts w:eastAsia="Arial"/>
        </w:rPr>
        <w:t>There may be purchases for which you have received a ‘consolidated invoice’, that is, one that covers several purchase orders. In these cases, you may reflect the original coding of the transaction, rather than the coding used in the subsequent reallocation to different parts of the organisation. However, the code should still be designated to an appropriate service area.</w:t>
      </w:r>
    </w:p>
    <w:p w14:paraId="62E9B15E" w14:textId="19B60C48" w:rsidR="003A0C4E" w:rsidRPr="00E06147" w:rsidRDefault="003A0C4E" w:rsidP="00D84CA9">
      <w:pPr>
        <w:rPr>
          <w:rFonts w:eastAsia="Arial"/>
          <w:b/>
        </w:rPr>
      </w:pPr>
      <w:r w:rsidRPr="00E06147">
        <w:rPr>
          <w:rFonts w:eastAsia="Arial"/>
          <w:b/>
        </w:rPr>
        <w:t xml:space="preserve">Description of </w:t>
      </w:r>
      <w:r w:rsidR="007666D5" w:rsidRPr="00E06147">
        <w:rPr>
          <w:rFonts w:eastAsia="Arial"/>
          <w:b/>
        </w:rPr>
        <w:t>g</w:t>
      </w:r>
      <w:r w:rsidRPr="00E06147">
        <w:rPr>
          <w:rFonts w:eastAsia="Arial"/>
          <w:b/>
        </w:rPr>
        <w:t>oods and</w:t>
      </w:r>
      <w:r w:rsidR="00A75CAD" w:rsidRPr="00E06147">
        <w:rPr>
          <w:rFonts w:eastAsia="Arial"/>
          <w:b/>
        </w:rPr>
        <w:t>/or</w:t>
      </w:r>
      <w:r w:rsidRPr="00E06147">
        <w:rPr>
          <w:rFonts w:eastAsia="Arial"/>
          <w:b/>
        </w:rPr>
        <w:t xml:space="preserve"> services </w:t>
      </w:r>
      <w:r w:rsidR="00F656C8" w:rsidRPr="00E06147">
        <w:rPr>
          <w:rFonts w:eastAsia="Arial"/>
          <w:b/>
        </w:rPr>
        <w:t>(mandatory)</w:t>
      </w:r>
    </w:p>
    <w:p w14:paraId="20C19C7B" w14:textId="175E45E5" w:rsidR="0016164D" w:rsidRPr="00E06147" w:rsidRDefault="00F656C8" w:rsidP="00D84CA9">
      <w:pPr>
        <w:rPr>
          <w:rFonts w:eastAsia="Arial"/>
        </w:rPr>
      </w:pPr>
      <w:r w:rsidRPr="00E06147">
        <w:rPr>
          <w:rFonts w:eastAsia="Arial"/>
        </w:rPr>
        <w:t>You must provide a description of the goods or services being provided as a mandatory requirement of the Code.</w:t>
      </w:r>
      <w:r w:rsidR="00074EC3" w:rsidRPr="00E06147">
        <w:rPr>
          <w:rFonts w:eastAsia="Arial"/>
        </w:rPr>
        <w:t xml:space="preserve"> </w:t>
      </w:r>
      <w:r w:rsidR="0016164D" w:rsidRPr="00E06147">
        <w:rPr>
          <w:rFonts w:eastAsia="Arial"/>
        </w:rPr>
        <w:t>The description will identify what is covered by the contract</w:t>
      </w:r>
      <w:r w:rsidR="007666D5" w:rsidRPr="00E06147">
        <w:rPr>
          <w:rFonts w:eastAsia="Arial"/>
        </w:rPr>
        <w:t xml:space="preserve"> and</w:t>
      </w:r>
      <w:r w:rsidR="0016164D" w:rsidRPr="00E06147">
        <w:rPr>
          <w:rFonts w:eastAsia="Arial"/>
        </w:rPr>
        <w:t xml:space="preserve"> identify the specific nature of the spend. For example, it may describe how services are being provided to whom, by whom and where. </w:t>
      </w:r>
    </w:p>
    <w:p w14:paraId="30AC2202" w14:textId="0EFE4573" w:rsidR="00074EC3" w:rsidRPr="00E06147" w:rsidRDefault="0016164D" w:rsidP="00D84CA9">
      <w:pPr>
        <w:rPr>
          <w:rFonts w:eastAsia="Arial"/>
        </w:rPr>
      </w:pPr>
      <w:r w:rsidRPr="00E06147">
        <w:rPr>
          <w:rFonts w:eastAsia="Arial"/>
        </w:rPr>
        <w:t>It</w:t>
      </w:r>
      <w:r w:rsidR="00074EC3" w:rsidRPr="00E06147">
        <w:rPr>
          <w:rFonts w:eastAsia="Arial"/>
        </w:rPr>
        <w:t xml:space="preserve"> may be advisable to highlight whether or not the en</w:t>
      </w:r>
      <w:r w:rsidR="00E12D26">
        <w:rPr>
          <w:rFonts w:eastAsia="Arial"/>
        </w:rPr>
        <w:t>t</w:t>
      </w:r>
      <w:r w:rsidR="00D327FC" w:rsidRPr="00E06147">
        <w:rPr>
          <w:rFonts w:eastAsia="Arial"/>
        </w:rPr>
        <w:t>ries</w:t>
      </w:r>
      <w:r w:rsidR="00074EC3" w:rsidRPr="00E06147">
        <w:rPr>
          <w:rFonts w:eastAsia="Arial"/>
        </w:rPr>
        <w:t xml:space="preserve"> are a single award contract, a multiple award or a contract or framework agreement. Entries here can clarify other details such as time periods. Free text flow is appropriate. This would be an ideal place to insert hyperlinks to key documentation used to support the procurement exercise. For example</w:t>
      </w:r>
      <w:r w:rsidR="001047AE" w:rsidRPr="00E06147">
        <w:rPr>
          <w:rFonts w:eastAsia="Arial"/>
        </w:rPr>
        <w:t>,</w:t>
      </w:r>
      <w:r w:rsidR="00074EC3" w:rsidRPr="00E06147">
        <w:rPr>
          <w:rFonts w:eastAsia="Arial"/>
        </w:rPr>
        <w:t xml:space="preserve"> to service specifications and standard documentation / templates e.g. standard terms and conditions, pre-qualification questionnaires etc. </w:t>
      </w:r>
      <w:r w:rsidR="001047AE" w:rsidRPr="00E06147">
        <w:rPr>
          <w:rFonts w:eastAsia="Arial"/>
        </w:rPr>
        <w:t>P</w:t>
      </w:r>
      <w:r w:rsidR="00074EC3" w:rsidRPr="00E06147">
        <w:rPr>
          <w:rFonts w:eastAsia="Arial"/>
        </w:rPr>
        <w:t>roviding such detail early on reduces the requirement to produce final, often more complex, documentation post completion of the exercise.</w:t>
      </w:r>
    </w:p>
    <w:p w14:paraId="5BDB13CE" w14:textId="2DA2D8F6" w:rsidR="003A0C4E" w:rsidRPr="00E06147" w:rsidRDefault="003A0C4E" w:rsidP="00D84CA9">
      <w:pPr>
        <w:rPr>
          <w:rFonts w:eastAsia="Arial"/>
        </w:rPr>
      </w:pPr>
      <w:r w:rsidRPr="00E06147">
        <w:rPr>
          <w:rFonts w:eastAsia="Arial"/>
          <w:b/>
        </w:rPr>
        <w:t>Procurement classification</w:t>
      </w:r>
      <w:r w:rsidR="00075847" w:rsidRPr="00E06147">
        <w:rPr>
          <w:rFonts w:eastAsia="Arial"/>
          <w:b/>
        </w:rPr>
        <w:t xml:space="preserve"> (optional)</w:t>
      </w:r>
    </w:p>
    <w:p w14:paraId="53285FD9" w14:textId="7AE4A6A0" w:rsidR="00090464" w:rsidRPr="00E06147" w:rsidRDefault="00090464" w:rsidP="00090464">
      <w:pPr>
        <w:rPr>
          <w:rFonts w:eastAsia="Arial"/>
        </w:rPr>
      </w:pPr>
      <w:r>
        <w:rPr>
          <w:rFonts w:eastAsia="Arial"/>
        </w:rPr>
        <w:t xml:space="preserve">Local authorities may wish go further in describing goods and services by providing a procurement classification. </w:t>
      </w:r>
      <w:r w:rsidRPr="00E06147">
        <w:rPr>
          <w:rFonts w:eastAsia="Arial"/>
        </w:rPr>
        <w:t xml:space="preserve">These are general headings that describe the nature of expenditure, for example, computer software. Different categorisations are used for describing merchant categories. </w:t>
      </w:r>
      <w:r>
        <w:rPr>
          <w:rFonts w:eastAsia="Arial"/>
        </w:rPr>
        <w:t xml:space="preserve">In the template we have provided in the Annex we have broken this down into three possible types of procurement category, including the space to use the authority’s own internal code where standardised systems are not available. Local authorities only need to use one of these systems, but the template breaks this down into three possibilities to allow use of more than one if desired. </w:t>
      </w:r>
    </w:p>
    <w:p w14:paraId="4EF1E6C4" w14:textId="77777777" w:rsidR="00090464" w:rsidRDefault="00090464" w:rsidP="00090464">
      <w:pPr>
        <w:rPr>
          <w:rFonts w:eastAsia="Arial"/>
        </w:rPr>
      </w:pPr>
      <w:r>
        <w:rPr>
          <w:rFonts w:eastAsia="Arial"/>
        </w:rPr>
        <w:t>For each procurement classification system there is a label, which briefly describes the category, and a code to fill in, which is expressed as a URI.</w:t>
      </w:r>
    </w:p>
    <w:p w14:paraId="312ECC5D" w14:textId="6296E538" w:rsidR="00090464" w:rsidRPr="00E06147" w:rsidRDefault="00090464" w:rsidP="00090464">
      <w:pPr>
        <w:rPr>
          <w:rFonts w:eastAsia="Arial"/>
        </w:rPr>
      </w:pPr>
      <w:r w:rsidRPr="00E06147">
        <w:rPr>
          <w:rFonts w:eastAsia="Arial"/>
        </w:rPr>
        <w:t xml:space="preserve">The ProClass procurement classification system is used by local authorities in some regions. More information about the </w:t>
      </w:r>
      <w:proofErr w:type="gramStart"/>
      <w:r w:rsidRPr="00E06147">
        <w:rPr>
          <w:rFonts w:eastAsia="Arial"/>
        </w:rPr>
        <w:t>ProClass</w:t>
      </w:r>
      <w:proofErr w:type="gramEnd"/>
      <w:r w:rsidRPr="00E06147">
        <w:rPr>
          <w:rFonts w:eastAsia="Arial"/>
        </w:rPr>
        <w:t xml:space="preserve"> expenditure categorisation can be fo</w:t>
      </w:r>
      <w:r w:rsidR="005953BE">
        <w:rPr>
          <w:rFonts w:eastAsia="Arial"/>
        </w:rPr>
        <w:t xml:space="preserve">und on the </w:t>
      </w:r>
      <w:proofErr w:type="spellStart"/>
      <w:r w:rsidR="005953BE">
        <w:rPr>
          <w:rFonts w:eastAsia="Arial"/>
        </w:rPr>
        <w:t>ProClass</w:t>
      </w:r>
      <w:proofErr w:type="spellEnd"/>
      <w:r w:rsidR="005953BE">
        <w:rPr>
          <w:rFonts w:eastAsia="Arial"/>
        </w:rPr>
        <w:t xml:space="preserve"> website – at</w:t>
      </w:r>
      <w:r w:rsidRPr="00E06147">
        <w:rPr>
          <w:rFonts w:eastAsia="Arial"/>
        </w:rPr>
        <w:t xml:space="preserve"> </w:t>
      </w:r>
      <w:hyperlink r:id="rId43" w:history="1">
        <w:r w:rsidR="005953BE" w:rsidRPr="004800A3">
          <w:rPr>
            <w:rStyle w:val="Hyperlink"/>
            <w:rFonts w:eastAsia="Arial" w:cs="Arial"/>
          </w:rPr>
          <w:t>http://proclass.org.uk/</w:t>
        </w:r>
      </w:hyperlink>
      <w:r w:rsidR="005953BE">
        <w:t xml:space="preserve">. The </w:t>
      </w:r>
      <w:proofErr w:type="spellStart"/>
      <w:r w:rsidR="005953BE">
        <w:t>ProClass</w:t>
      </w:r>
      <w:proofErr w:type="spellEnd"/>
      <w:r w:rsidR="005953BE">
        <w:t xml:space="preserve"> codes themselves can be found on the LG Inform Plus website – at </w:t>
      </w:r>
      <w:hyperlink r:id="rId44" w:history="1">
        <w:r w:rsidR="005953BE">
          <w:rPr>
            <w:rStyle w:val="Hyperlink"/>
          </w:rPr>
          <w:t>http://standards.esd.org.uk/?uri=group%2FproClass</w:t>
        </w:r>
      </w:hyperlink>
      <w:r w:rsidR="005953BE">
        <w:t xml:space="preserve">.  </w:t>
      </w:r>
      <w:r w:rsidRPr="00E06147">
        <w:rPr>
          <w:rFonts w:eastAsia="Arial"/>
        </w:rPr>
        <w:t xml:space="preserve"> </w:t>
      </w:r>
    </w:p>
    <w:p w14:paraId="6B62D97C" w14:textId="77777777" w:rsidR="00090464" w:rsidRPr="00E06147" w:rsidRDefault="00090464" w:rsidP="00090464">
      <w:r w:rsidRPr="00E06147">
        <w:rPr>
          <w:rFonts w:eastAsia="Arial"/>
        </w:rPr>
        <w:t xml:space="preserve">The </w:t>
      </w:r>
      <w:r w:rsidRPr="00E06147">
        <w:rPr>
          <w:lang w:val="en"/>
        </w:rPr>
        <w:t xml:space="preserve">Common Procurement Vocabulary is used for Public Procurement in the EU. </w:t>
      </w:r>
      <w:hyperlink r:id="rId45" w:history="1">
        <w:r w:rsidRPr="00E06147">
          <w:rPr>
            <w:rStyle w:val="Hyperlink"/>
            <w:rFonts w:cs="Arial"/>
          </w:rPr>
          <w:t>http://ec.europa.eu/internal_market/publicprocurement/rules/cpv/index_en.htm</w:t>
        </w:r>
      </w:hyperlink>
      <w:r w:rsidRPr="00E06147">
        <w:t xml:space="preserve"> </w:t>
      </w:r>
      <w:r w:rsidRPr="00E06147">
        <w:rPr>
          <w:rFonts w:eastAsia="Arial"/>
        </w:rPr>
        <w:t xml:space="preserve">. </w:t>
      </w:r>
    </w:p>
    <w:p w14:paraId="637F12FA" w14:textId="77777777" w:rsidR="001130EA" w:rsidRDefault="00090464" w:rsidP="00090464">
      <w:pPr>
        <w:rPr>
          <w:rFonts w:eastAsia="Arial"/>
        </w:rPr>
      </w:pPr>
      <w:r w:rsidRPr="00E06147">
        <w:rPr>
          <w:rFonts w:eastAsia="Arial"/>
        </w:rPr>
        <w:t xml:space="preserve">Whatever procurement vocabulary local authorities use to describe a </w:t>
      </w:r>
      <w:r w:rsidR="009856FC">
        <w:rPr>
          <w:rFonts w:eastAsia="Arial"/>
        </w:rPr>
        <w:t xml:space="preserve">procurement </w:t>
      </w:r>
      <w:r w:rsidRPr="00E06147">
        <w:rPr>
          <w:rFonts w:eastAsia="Arial"/>
        </w:rPr>
        <w:t xml:space="preserve">category, local authorities should use a consistent purchase type. </w:t>
      </w:r>
      <w:bookmarkStart w:id="55" w:name="id.ddm8z8-min8zk"/>
      <w:bookmarkEnd w:id="55"/>
    </w:p>
    <w:p w14:paraId="089E8873" w14:textId="1D07F8EF" w:rsidR="00090464" w:rsidRPr="00E06147" w:rsidRDefault="00090464" w:rsidP="00090464">
      <w:pPr>
        <w:rPr>
          <w:rFonts w:eastAsia="Arial"/>
          <w:b/>
        </w:rPr>
      </w:pPr>
      <w:r w:rsidRPr="00E06147">
        <w:rPr>
          <w:rFonts w:eastAsia="Arial"/>
          <w:b/>
        </w:rPr>
        <w:t>Dates (mandatory)</w:t>
      </w:r>
    </w:p>
    <w:p w14:paraId="161DC40F" w14:textId="77777777" w:rsidR="00E94289" w:rsidRDefault="00E94289" w:rsidP="00090464">
      <w:pPr>
        <w:rPr>
          <w:rFonts w:eastAsia="Arial"/>
        </w:rPr>
      </w:pPr>
      <w:r>
        <w:rPr>
          <w:rFonts w:eastAsia="Arial"/>
        </w:rPr>
        <w:t xml:space="preserve">The Code requires that for each contract certain dates </w:t>
      </w:r>
      <w:r w:rsidRPr="005546AF">
        <w:rPr>
          <w:rFonts w:eastAsia="Arial"/>
          <w:b/>
        </w:rPr>
        <w:t>must</w:t>
      </w:r>
      <w:r>
        <w:rPr>
          <w:rFonts w:eastAsia="Arial"/>
        </w:rPr>
        <w:t xml:space="preserve"> be published:</w:t>
      </w:r>
    </w:p>
    <w:p w14:paraId="2EB490A0" w14:textId="09083A6D" w:rsidR="00E94289" w:rsidRDefault="00E94289" w:rsidP="00C04741">
      <w:pPr>
        <w:pStyle w:val="ListParagraph"/>
        <w:numPr>
          <w:ilvl w:val="0"/>
          <w:numId w:val="32"/>
        </w:numPr>
        <w:rPr>
          <w:rFonts w:eastAsia="Arial"/>
        </w:rPr>
      </w:pPr>
      <w:r>
        <w:rPr>
          <w:rFonts w:eastAsia="Arial"/>
        </w:rPr>
        <w:t>start date</w:t>
      </w:r>
    </w:p>
    <w:p w14:paraId="61E4A28A" w14:textId="40DA7362" w:rsidR="00E94289" w:rsidRDefault="00E94289" w:rsidP="00C04741">
      <w:pPr>
        <w:pStyle w:val="ListParagraph"/>
        <w:numPr>
          <w:ilvl w:val="0"/>
          <w:numId w:val="32"/>
        </w:numPr>
        <w:rPr>
          <w:rFonts w:eastAsia="Arial"/>
        </w:rPr>
      </w:pPr>
      <w:r>
        <w:rPr>
          <w:rFonts w:eastAsia="Arial"/>
        </w:rPr>
        <w:t>end date</w:t>
      </w:r>
    </w:p>
    <w:p w14:paraId="2B4F4F17" w14:textId="347B969A" w:rsidR="00E94289" w:rsidRDefault="00E94289" w:rsidP="00C04741">
      <w:pPr>
        <w:pStyle w:val="ListParagraph"/>
        <w:numPr>
          <w:ilvl w:val="0"/>
          <w:numId w:val="32"/>
        </w:numPr>
        <w:rPr>
          <w:rFonts w:eastAsia="Arial"/>
        </w:rPr>
      </w:pPr>
      <w:r>
        <w:rPr>
          <w:rFonts w:eastAsia="Arial"/>
        </w:rPr>
        <w:t>review date</w:t>
      </w:r>
    </w:p>
    <w:p w14:paraId="1BB61CCD" w14:textId="2523CC33" w:rsidR="00E94289" w:rsidRPr="00E94289" w:rsidRDefault="00E94289" w:rsidP="005546AF">
      <w:pPr>
        <w:spacing w:line="320" w:lineRule="exact"/>
        <w:rPr>
          <w:rFonts w:eastAsia="Arial"/>
        </w:rPr>
      </w:pPr>
      <w:r>
        <w:rPr>
          <w:rFonts w:eastAsia="Arial"/>
        </w:rPr>
        <w:t>Furthermore we recommend including an extension date, which is the latest date by which the contract could be extended.</w:t>
      </w:r>
    </w:p>
    <w:p w14:paraId="44E549EA" w14:textId="02E369FA" w:rsidR="00090464" w:rsidRPr="00E06147" w:rsidRDefault="00090464" w:rsidP="00090464">
      <w:pPr>
        <w:rPr>
          <w:rFonts w:eastAsia="Arial"/>
        </w:rPr>
      </w:pPr>
      <w:r w:rsidRPr="00E06147">
        <w:rPr>
          <w:rFonts w:eastAsia="Arial"/>
        </w:rPr>
        <w:t xml:space="preserve">We advise the use of the UK date format DD/MM/YYYY.  Using a date should ensure that transactions are only disclosed once, and should be consistently applied. </w:t>
      </w:r>
    </w:p>
    <w:p w14:paraId="2DC8CB3D" w14:textId="37313AD6" w:rsidR="00927E01" w:rsidRPr="00E06147" w:rsidRDefault="00927E01" w:rsidP="00927E01">
      <w:pPr>
        <w:rPr>
          <w:rFonts w:eastAsia="Arial"/>
          <w:b/>
        </w:rPr>
      </w:pPr>
      <w:r w:rsidRPr="00E06147">
        <w:rPr>
          <w:rFonts w:eastAsia="Arial"/>
          <w:b/>
        </w:rPr>
        <w:t xml:space="preserve">Contract </w:t>
      </w:r>
      <w:r w:rsidR="005D6E9D">
        <w:rPr>
          <w:rFonts w:eastAsia="Arial"/>
          <w:b/>
        </w:rPr>
        <w:t>value</w:t>
      </w:r>
      <w:r w:rsidRPr="00E06147">
        <w:rPr>
          <w:rFonts w:eastAsia="Arial"/>
          <w:b/>
        </w:rPr>
        <w:t xml:space="preserve"> (mandatory)</w:t>
      </w:r>
    </w:p>
    <w:p w14:paraId="0B29B0DD" w14:textId="7E976AF6" w:rsidR="00927E01" w:rsidRPr="00E06147" w:rsidRDefault="00927E01" w:rsidP="00927E01">
      <w:pPr>
        <w:rPr>
          <w:rFonts w:eastAsia="Arial"/>
        </w:rPr>
      </w:pPr>
      <w:r w:rsidRPr="00E06147">
        <w:rPr>
          <w:rFonts w:eastAsia="Arial"/>
        </w:rPr>
        <w:t xml:space="preserve">Authorities may wish to disclose the full amount of the contract or anticipated value of the framework (this is required under the Official Journal of the European Union OJEU). However, councils may wish to provide additional information in the </w:t>
      </w:r>
      <w:r>
        <w:rPr>
          <w:rFonts w:eastAsia="Arial"/>
        </w:rPr>
        <w:t>description of services</w:t>
      </w:r>
      <w:r w:rsidRPr="00E06147">
        <w:rPr>
          <w:rFonts w:eastAsia="Arial"/>
        </w:rPr>
        <w:t xml:space="preserve"> section to explain the sums involved</w:t>
      </w:r>
      <w:r>
        <w:rPr>
          <w:rFonts w:eastAsia="Arial"/>
        </w:rPr>
        <w:t>,</w:t>
      </w:r>
      <w:r w:rsidRPr="00E06147">
        <w:rPr>
          <w:rFonts w:eastAsia="Arial"/>
        </w:rPr>
        <w:t xml:space="preserve"> eg the full value may be spread over several years or the contract may not mean that the full amount will be spent.</w:t>
      </w:r>
      <w:r w:rsidR="00911704">
        <w:rPr>
          <w:rFonts w:eastAsia="Arial"/>
        </w:rPr>
        <w:t xml:space="preserve"> In this instance you may publish the estimated annual value of the contract. A flag will allow the authority to specify if the value is the full amount or an annual estimated value. </w:t>
      </w:r>
    </w:p>
    <w:p w14:paraId="5972CF9F" w14:textId="08125AA7" w:rsidR="00927E01" w:rsidRPr="00E06147" w:rsidRDefault="00927E01" w:rsidP="00927E01">
      <w:pPr>
        <w:rPr>
          <w:rFonts w:eastAsia="Arial"/>
        </w:rPr>
      </w:pPr>
      <w:r w:rsidRPr="00E06147">
        <w:rPr>
          <w:rFonts w:eastAsia="Arial"/>
        </w:rPr>
        <w:t xml:space="preserve">All transactions above the reporting threshold should refer to the total amount payable excluding recoverable VAT and be published in pounds </w:t>
      </w:r>
      <w:r w:rsidR="00E94289">
        <w:rPr>
          <w:rFonts w:eastAsia="Arial"/>
        </w:rPr>
        <w:t xml:space="preserve">Sterling </w:t>
      </w:r>
      <w:r w:rsidRPr="00E06147">
        <w:rPr>
          <w:rFonts w:eastAsia="Arial"/>
        </w:rPr>
        <w:t>and pence. Further information is provided under expenditure.</w:t>
      </w:r>
    </w:p>
    <w:p w14:paraId="5A5B2BC0" w14:textId="4D4620C9" w:rsidR="00927E01" w:rsidRPr="00E06147" w:rsidRDefault="00A97296" w:rsidP="00927E01">
      <w:pPr>
        <w:widowControl/>
        <w:tabs>
          <w:tab w:val="left" w:pos="-720"/>
        </w:tabs>
        <w:suppressAutoHyphens/>
        <w:autoSpaceDE w:val="0"/>
        <w:autoSpaceDN w:val="0"/>
        <w:adjustRightInd w:val="0"/>
        <w:spacing w:before="0" w:after="120"/>
        <w:jc w:val="both"/>
        <w:rPr>
          <w:b/>
        </w:rPr>
      </w:pPr>
      <w:r>
        <w:rPr>
          <w:b/>
        </w:rPr>
        <w:t xml:space="preserve">Irrecoverable </w:t>
      </w:r>
      <w:r w:rsidR="00927E01" w:rsidRPr="00E06147">
        <w:rPr>
          <w:b/>
        </w:rPr>
        <w:t>VAT</w:t>
      </w:r>
      <w:r w:rsidR="00927E01">
        <w:rPr>
          <w:b/>
        </w:rPr>
        <w:t xml:space="preserve"> </w:t>
      </w:r>
      <w:r w:rsidR="00927E01" w:rsidRPr="00E06147">
        <w:rPr>
          <w:b/>
        </w:rPr>
        <w:t>(mandatory if applicable)</w:t>
      </w:r>
    </w:p>
    <w:p w14:paraId="76AA51EB" w14:textId="2A85B5E6" w:rsidR="00927E01" w:rsidRPr="00E06147" w:rsidRDefault="00927E01" w:rsidP="00927E01">
      <w:pPr>
        <w:rPr>
          <w:rFonts w:eastAsia="Arial"/>
        </w:rPr>
      </w:pPr>
      <w:r w:rsidRPr="00E06147">
        <w:rPr>
          <w:rFonts w:eastAsia="Arial"/>
        </w:rPr>
        <w:t xml:space="preserve">The Code requires that the amount of VAT that </w:t>
      </w:r>
      <w:r w:rsidR="00A97296">
        <w:rPr>
          <w:rFonts w:eastAsia="Arial"/>
        </w:rPr>
        <w:t>cannot be</w:t>
      </w:r>
      <w:r w:rsidRPr="00E06147">
        <w:rPr>
          <w:rFonts w:eastAsia="Arial"/>
        </w:rPr>
        <w:t xml:space="preserve"> recover</w:t>
      </w:r>
      <w:r w:rsidR="00A97296">
        <w:rPr>
          <w:rFonts w:eastAsia="Arial"/>
        </w:rPr>
        <w:t>ed</w:t>
      </w:r>
      <w:r w:rsidRPr="00E06147">
        <w:rPr>
          <w:rFonts w:eastAsia="Arial"/>
        </w:rPr>
        <w:t xml:space="preserve"> should be recorded for each item, where applicable</w:t>
      </w:r>
      <w:r w:rsidR="00911704">
        <w:rPr>
          <w:rFonts w:eastAsia="Arial"/>
        </w:rPr>
        <w:t xml:space="preserve"> and possible to identify at contract stage</w:t>
      </w:r>
      <w:r w:rsidRPr="00E06147">
        <w:rPr>
          <w:rFonts w:eastAsia="Arial"/>
        </w:rPr>
        <w:t>. This field applies even if VAT is only partly irrecoverable. This should follow the same format as the expenditure amount in Sterling.</w:t>
      </w:r>
    </w:p>
    <w:p w14:paraId="225C96C6" w14:textId="37E8E94B" w:rsidR="00517BC8" w:rsidRPr="00E06147" w:rsidRDefault="00052F8C" w:rsidP="00D84CA9">
      <w:pPr>
        <w:rPr>
          <w:rFonts w:eastAsia="Arial"/>
          <w:b/>
        </w:rPr>
      </w:pPr>
      <w:r w:rsidRPr="00E06147">
        <w:rPr>
          <w:rFonts w:eastAsia="Arial"/>
          <w:b/>
        </w:rPr>
        <w:t>Supplier details</w:t>
      </w:r>
      <w:r w:rsidR="000F4349" w:rsidRPr="00E06147">
        <w:rPr>
          <w:rFonts w:eastAsia="Arial"/>
          <w:b/>
        </w:rPr>
        <w:t xml:space="preserve"> (</w:t>
      </w:r>
      <w:r w:rsidR="00A97296">
        <w:rPr>
          <w:rFonts w:eastAsia="Arial"/>
          <w:b/>
        </w:rPr>
        <w:t xml:space="preserve">some aspects of this are </w:t>
      </w:r>
      <w:r w:rsidR="000F4349" w:rsidRPr="00E06147">
        <w:rPr>
          <w:rFonts w:eastAsia="Arial"/>
          <w:b/>
        </w:rPr>
        <w:t>mandatory)</w:t>
      </w:r>
    </w:p>
    <w:p w14:paraId="4E3FF322" w14:textId="6EED73E8" w:rsidR="00A97296" w:rsidRPr="00E06147" w:rsidRDefault="00A97296" w:rsidP="00A97296">
      <w:r w:rsidRPr="00E06147">
        <w:t xml:space="preserve">The </w:t>
      </w:r>
      <w:r w:rsidR="00343D8B">
        <w:t>supplier</w:t>
      </w:r>
      <w:r w:rsidRPr="00E06147">
        <w:t xml:space="preserve"> is the organisation or person </w:t>
      </w:r>
      <w:r w:rsidR="00343D8B">
        <w:t>being contracted to supply the goods or services.</w:t>
      </w:r>
      <w:r w:rsidRPr="00E06147">
        <w:t xml:space="preserve"> Details of the beneficiary </w:t>
      </w:r>
      <w:r>
        <w:t>could</w:t>
      </w:r>
      <w:r w:rsidR="00343D8B">
        <w:t>, and in some cases must,</w:t>
      </w:r>
      <w:r w:rsidRPr="00E06147">
        <w:t xml:space="preserve"> include:</w:t>
      </w:r>
    </w:p>
    <w:p w14:paraId="065F3393" w14:textId="77777777" w:rsidR="00A97296" w:rsidRDefault="00A97296" w:rsidP="00C04741">
      <w:pPr>
        <w:widowControl/>
        <w:numPr>
          <w:ilvl w:val="0"/>
          <w:numId w:val="14"/>
        </w:numPr>
        <w:spacing w:before="0" w:after="0"/>
      </w:pPr>
      <w:r w:rsidRPr="00E06147">
        <w:t xml:space="preserve">the name of the </w:t>
      </w:r>
      <w:r>
        <w:t xml:space="preserve">supplier, which is a </w:t>
      </w:r>
      <w:r w:rsidRPr="005546AF">
        <w:t>mandatory</w:t>
      </w:r>
      <w:r>
        <w:t xml:space="preserve"> requirement of the Code</w:t>
      </w:r>
    </w:p>
    <w:p w14:paraId="0D4A482D" w14:textId="77777777" w:rsidR="00A97296" w:rsidRDefault="00A97296" w:rsidP="00C04741">
      <w:pPr>
        <w:widowControl/>
        <w:numPr>
          <w:ilvl w:val="0"/>
          <w:numId w:val="14"/>
        </w:numPr>
        <w:spacing w:before="0" w:after="0"/>
      </w:pPr>
      <w:r>
        <w:t>the internal supplier or beneficiary reference</w:t>
      </w:r>
    </w:p>
    <w:p w14:paraId="75BF9B8B" w14:textId="77777777" w:rsidR="00A97296" w:rsidRDefault="00A97296" w:rsidP="00C04741">
      <w:pPr>
        <w:widowControl/>
        <w:numPr>
          <w:ilvl w:val="0"/>
          <w:numId w:val="14"/>
        </w:numPr>
        <w:spacing w:before="0" w:after="0"/>
      </w:pPr>
      <w:r>
        <w:t>register company number, where applicable</w:t>
      </w:r>
    </w:p>
    <w:p w14:paraId="52BF2259" w14:textId="3FEC4B01" w:rsidR="00A97296" w:rsidRPr="00E06147" w:rsidRDefault="00A97296" w:rsidP="00C04741">
      <w:pPr>
        <w:widowControl/>
        <w:numPr>
          <w:ilvl w:val="0"/>
          <w:numId w:val="14"/>
        </w:numPr>
        <w:spacing w:before="0" w:after="0"/>
      </w:pPr>
      <w:r>
        <w:t>registered charity number</w:t>
      </w:r>
      <w:r w:rsidR="001B2770">
        <w:t xml:space="preserve"> or other relevant registration number</w:t>
      </w:r>
      <w:r>
        <w:t xml:space="preserve">, </w:t>
      </w:r>
      <w:r w:rsidR="00F63599">
        <w:t xml:space="preserve">which is </w:t>
      </w:r>
      <w:r w:rsidR="00F63599" w:rsidRPr="005546AF">
        <w:t>mandatory</w:t>
      </w:r>
      <w:r w:rsidR="00F63599">
        <w:rPr>
          <w:b/>
        </w:rPr>
        <w:t xml:space="preserve"> </w:t>
      </w:r>
      <w:r w:rsidR="00F63599">
        <w:t>if the contract is with a VCSE organisation,</w:t>
      </w:r>
    </w:p>
    <w:p w14:paraId="09959E1B" w14:textId="77777777" w:rsidR="00A97296" w:rsidRPr="00E06147" w:rsidRDefault="00A97296" w:rsidP="00A97296">
      <w:pPr>
        <w:rPr>
          <w:rFonts w:eastAsia="Arial"/>
        </w:rPr>
      </w:pPr>
      <w:r w:rsidRPr="00E06147">
        <w:rPr>
          <w:rFonts w:eastAsia="Arial"/>
        </w:rPr>
        <w:t xml:space="preserve">The name of the </w:t>
      </w:r>
      <w:r>
        <w:rPr>
          <w:rFonts w:eastAsia="Arial"/>
        </w:rPr>
        <w:t>supplier</w:t>
      </w:r>
      <w:r w:rsidRPr="00E06147">
        <w:rPr>
          <w:rFonts w:eastAsia="Arial"/>
        </w:rPr>
        <w:t xml:space="preserve"> should be as it appears on your vendor record. It should be written in full </w:t>
      </w:r>
      <w:r w:rsidRPr="00E06147">
        <w:rPr>
          <w:rFonts w:eastAsia="Arial"/>
        </w:rPr>
        <w:lastRenderedPageBreak/>
        <w:t>unless the name is redacted (see</w:t>
      </w:r>
      <w:r>
        <w:rPr>
          <w:rFonts w:eastAsia="Arial"/>
        </w:rPr>
        <w:t xml:space="preserve"> the Data access </w:t>
      </w:r>
      <w:r w:rsidRPr="0058217B">
        <w:rPr>
          <w:rFonts w:eastAsia="Arial"/>
        </w:rPr>
        <w:t>section</w:t>
      </w:r>
      <w:r w:rsidRPr="00E06147">
        <w:rPr>
          <w:rFonts w:eastAsia="Arial"/>
        </w:rPr>
        <w:t xml:space="preserve"> in the </w:t>
      </w:r>
      <w:r>
        <w:rPr>
          <w:rFonts w:eastAsia="Arial"/>
        </w:rPr>
        <w:t>general publishing data guidance</w:t>
      </w:r>
      <w:r w:rsidRPr="00E06147">
        <w:rPr>
          <w:rFonts w:eastAsia="Arial"/>
        </w:rPr>
        <w:t xml:space="preserve">). </w:t>
      </w:r>
      <w:r>
        <w:rPr>
          <w:rFonts w:eastAsia="Arial"/>
        </w:rPr>
        <w:t>For instance, members of staff should not be named in relation to expense payments where their salary is below £150,000.</w:t>
      </w:r>
    </w:p>
    <w:p w14:paraId="4BDF2941" w14:textId="77777777" w:rsidR="00A97296" w:rsidRPr="00E06147" w:rsidRDefault="00A97296" w:rsidP="00A97296">
      <w:pPr>
        <w:rPr>
          <w:rFonts w:eastAsia="Arial"/>
        </w:rPr>
      </w:pPr>
      <w:r w:rsidRPr="00E06147">
        <w:rPr>
          <w:rFonts w:eastAsia="Arial"/>
        </w:rPr>
        <w:t xml:space="preserve">There may be payments you have made to a </w:t>
      </w:r>
      <w:r>
        <w:rPr>
          <w:rFonts w:eastAsia="Arial"/>
        </w:rPr>
        <w:t>supplier</w:t>
      </w:r>
      <w:r w:rsidRPr="00E06147">
        <w:rPr>
          <w:rFonts w:eastAsia="Arial"/>
        </w:rPr>
        <w:t xml:space="preserve">, for example a solicitor, to enable them to make a payment to a third party. In most of these cases, you should only disclose the name of the original vendor not the end beneficiary. However, at times you may want to name the end beneficiary to avoid FOI queries. </w:t>
      </w:r>
    </w:p>
    <w:p w14:paraId="4B3E8C56" w14:textId="77777777" w:rsidR="00A97296" w:rsidRPr="00E06147" w:rsidRDefault="00A97296" w:rsidP="00A97296">
      <w:pPr>
        <w:rPr>
          <w:rFonts w:eastAsia="Arial"/>
        </w:rPr>
      </w:pPr>
      <w:r w:rsidRPr="00E06147">
        <w:rPr>
          <w:rFonts w:eastAsia="Arial"/>
        </w:rPr>
        <w:t>All supplier names should appear in full. On the advice of the Information Commissioner we are not suggesting that supplier address details be published.</w:t>
      </w:r>
    </w:p>
    <w:p w14:paraId="399AA465" w14:textId="77777777" w:rsidR="00A97296" w:rsidRDefault="00A97296" w:rsidP="00A97296">
      <w:pPr>
        <w:rPr>
          <w:rFonts w:eastAsia="Arial"/>
        </w:rPr>
      </w:pPr>
      <w:r w:rsidRPr="00E06147">
        <w:t xml:space="preserve">Providing a supplier </w:t>
      </w:r>
      <w:r>
        <w:t>u</w:t>
      </w:r>
      <w:r w:rsidRPr="00E06147">
        <w:t xml:space="preserve">nique reference number (URI or ID) can help users </w:t>
      </w:r>
      <w:r w:rsidRPr="00E06147">
        <w:rPr>
          <w:rFonts w:eastAsia="Arial"/>
        </w:rPr>
        <w:t xml:space="preserve">to distinguish between different suppliers with similar names. You may want to use an external code so that the supplier URI is not traceable to internal records. Basic data related to all companies on the Companies House register is available free of charge as open data. This includes a URI for each company which will help users link to other data about that company. You can find the complete dataset, plus more information about URIs </w:t>
      </w:r>
      <w:r>
        <w:rPr>
          <w:rFonts w:eastAsia="Arial"/>
        </w:rPr>
        <w:t>on:</w:t>
      </w:r>
    </w:p>
    <w:p w14:paraId="7CA198C5" w14:textId="77777777" w:rsidR="00A97296" w:rsidRPr="00A852B0" w:rsidRDefault="00A97296" w:rsidP="00C04741">
      <w:pPr>
        <w:pStyle w:val="ListParagraph"/>
        <w:numPr>
          <w:ilvl w:val="0"/>
          <w:numId w:val="29"/>
        </w:numPr>
        <w:rPr>
          <w:rFonts w:eastAsia="Arial"/>
        </w:rPr>
      </w:pPr>
      <w:r w:rsidRPr="00A852B0">
        <w:rPr>
          <w:rFonts w:eastAsia="Arial"/>
        </w:rPr>
        <w:t>Companies House website (</w:t>
      </w:r>
      <w:hyperlink r:id="rId46" w:history="1">
        <w:r w:rsidRPr="00A852B0">
          <w:rPr>
            <w:rStyle w:val="Hyperlink"/>
            <w:rFonts w:eastAsia="Arial" w:cs="Arial"/>
          </w:rPr>
          <w:t>http://download.companieshouse.gov.uk/en_output.html</w:t>
        </w:r>
      </w:hyperlink>
      <w:r w:rsidRPr="00A852B0">
        <w:rPr>
          <w:rFonts w:eastAsia="Arial"/>
        </w:rPr>
        <w:t xml:space="preserve">) or </w:t>
      </w:r>
    </w:p>
    <w:p w14:paraId="5E6EB4DA" w14:textId="77777777" w:rsidR="00A97296" w:rsidRPr="00A852B0" w:rsidRDefault="00A97296" w:rsidP="00C04741">
      <w:pPr>
        <w:pStyle w:val="ListParagraph"/>
        <w:numPr>
          <w:ilvl w:val="0"/>
          <w:numId w:val="29"/>
        </w:numPr>
        <w:rPr>
          <w:rFonts w:eastAsia="Arial"/>
        </w:rPr>
      </w:pPr>
      <w:r w:rsidRPr="00A852B0">
        <w:rPr>
          <w:rFonts w:eastAsia="Arial"/>
        </w:rPr>
        <w:t>data.gov.uk (</w:t>
      </w:r>
      <w:hyperlink r:id="rId47" w:history="1">
        <w:r w:rsidRPr="00A852B0">
          <w:rPr>
            <w:rStyle w:val="Hyperlink"/>
            <w:rFonts w:eastAsia="Arial" w:cs="Arial"/>
          </w:rPr>
          <w:t>http://data.gov.uk/dataset/basic-company-data</w:t>
        </w:r>
      </w:hyperlink>
      <w:r w:rsidRPr="00A852B0">
        <w:rPr>
          <w:rFonts w:eastAsia="Arial"/>
        </w:rPr>
        <w:t xml:space="preserve">) </w:t>
      </w:r>
    </w:p>
    <w:p w14:paraId="581CEFA0" w14:textId="77777777" w:rsidR="00A97296" w:rsidRDefault="00A97296" w:rsidP="00A97296">
      <w:r w:rsidRPr="00E06147">
        <w:t xml:space="preserve">Voluntary and community organisations are normally registered with the charity commission. The charity number can be found in the charity register on </w:t>
      </w:r>
      <w:hyperlink r:id="rId48" w:history="1">
        <w:r w:rsidRPr="00E06147">
          <w:rPr>
            <w:rStyle w:val="Hyperlink"/>
            <w:rFonts w:cs="Arial"/>
          </w:rPr>
          <w:t>http://www.charitycommission.gov.uk/find-charities/</w:t>
        </w:r>
      </w:hyperlink>
      <w:r w:rsidRPr="00E06147">
        <w:t xml:space="preserve">. </w:t>
      </w:r>
    </w:p>
    <w:p w14:paraId="6921C48F" w14:textId="77777777" w:rsidR="00A97296" w:rsidRPr="00E06147" w:rsidRDefault="00A97296" w:rsidP="00A97296">
      <w:r w:rsidRPr="00E06147">
        <w:t xml:space="preserve">It is good practice to record the organisation reference number at the time when a contract is awarded and make it a standard procedure as part of collating information from the organisation. </w:t>
      </w:r>
    </w:p>
    <w:p w14:paraId="35FE95F3" w14:textId="6C2A1353" w:rsidR="00971385" w:rsidRDefault="00971385" w:rsidP="00D84CA9">
      <w:pPr>
        <w:rPr>
          <w:rFonts w:eastAsia="Arial"/>
        </w:rPr>
      </w:pPr>
      <w:r>
        <w:rPr>
          <w:rFonts w:eastAsia="Arial"/>
        </w:rPr>
        <w:t>You must identify whether</w:t>
      </w:r>
    </w:p>
    <w:p w14:paraId="525240EA" w14:textId="17597D82" w:rsidR="00971385" w:rsidRDefault="00971385" w:rsidP="00C04741">
      <w:pPr>
        <w:pStyle w:val="ListParagraph"/>
        <w:numPr>
          <w:ilvl w:val="0"/>
          <w:numId w:val="33"/>
        </w:numPr>
        <w:rPr>
          <w:rFonts w:eastAsia="Arial"/>
        </w:rPr>
      </w:pPr>
      <w:r>
        <w:rPr>
          <w:rFonts w:eastAsia="Arial"/>
        </w:rPr>
        <w:t>the supplier is an SME</w:t>
      </w:r>
    </w:p>
    <w:p w14:paraId="5F30AA0F" w14:textId="77777777" w:rsidR="00971385" w:rsidRDefault="00971385" w:rsidP="00C04741">
      <w:pPr>
        <w:pStyle w:val="ListParagraph"/>
        <w:numPr>
          <w:ilvl w:val="0"/>
          <w:numId w:val="33"/>
        </w:numPr>
        <w:rPr>
          <w:rFonts w:eastAsia="Arial"/>
        </w:rPr>
      </w:pPr>
      <w:r>
        <w:rPr>
          <w:rFonts w:eastAsia="Arial"/>
        </w:rPr>
        <w:t>the supplier is a VCSE organisation</w:t>
      </w:r>
    </w:p>
    <w:p w14:paraId="2A706368" w14:textId="3AFCA5E2" w:rsidR="00052F8C" w:rsidRPr="0048263D" w:rsidRDefault="0056589F" w:rsidP="0048263D">
      <w:r w:rsidRPr="0048263D">
        <w:t xml:space="preserve">SMEs are defined as organisations with fewer than 250 employees. </w:t>
      </w:r>
      <w:r w:rsidR="00517BC8" w:rsidRPr="0048263D">
        <w:t xml:space="preserve">For the definition of VCSE organisations, please see the </w:t>
      </w:r>
      <w:bookmarkStart w:id="56" w:name="grants"/>
      <w:r w:rsidR="00392FD7" w:rsidRPr="000F6624">
        <w:fldChar w:fldCharType="begin"/>
      </w:r>
      <w:r w:rsidR="00635FA6" w:rsidRPr="000F6624">
        <w:instrText xml:space="preserve"> REF _Ref400535749 \h  \* MERGEFORMAT </w:instrText>
      </w:r>
      <w:r w:rsidR="00392FD7" w:rsidRPr="000F6624">
        <w:fldChar w:fldCharType="separate"/>
      </w:r>
      <w:r w:rsidR="003D0BB6" w:rsidRPr="00BF23DF">
        <w:t xml:space="preserve">Grants to </w:t>
      </w:r>
      <w:r w:rsidR="003D0BB6">
        <w:t xml:space="preserve">VCSE </w:t>
      </w:r>
      <w:r w:rsidR="00392FD7" w:rsidRPr="000F6624">
        <w:fldChar w:fldCharType="end"/>
      </w:r>
      <w:bookmarkEnd w:id="56"/>
      <w:r w:rsidR="00635FA6" w:rsidRPr="0048263D">
        <w:t xml:space="preserve"> </w:t>
      </w:r>
      <w:r w:rsidR="00392FD7">
        <w:t>section below</w:t>
      </w:r>
      <w:r w:rsidR="00517BC8" w:rsidRPr="0048263D">
        <w:t>.</w:t>
      </w:r>
      <w:r w:rsidR="00971385" w:rsidRPr="0048263D">
        <w:t xml:space="preserve"> Identifying whether or not a supplier is an SME </w:t>
      </w:r>
      <w:r w:rsidR="00F63599" w:rsidRPr="0048263D">
        <w:t>and/</w:t>
      </w:r>
      <w:r w:rsidR="00971385" w:rsidRPr="0048263D">
        <w:t>or a VCSE sector organisation is a mandatory requirement of the Code</w:t>
      </w:r>
    </w:p>
    <w:p w14:paraId="16CDF206" w14:textId="183FCEEF" w:rsidR="00DF5A46" w:rsidRPr="00E06147" w:rsidRDefault="00D01702" w:rsidP="00D84CA9">
      <w:pPr>
        <w:rPr>
          <w:rFonts w:eastAsia="Arial"/>
        </w:rPr>
      </w:pPr>
      <w:r>
        <w:t xml:space="preserve">The VCSE supplier type provides </w:t>
      </w:r>
      <w:r w:rsidR="00DF5A46" w:rsidRPr="00E06147">
        <w:t xml:space="preserve">information disaggregated by </w:t>
      </w:r>
      <w:r w:rsidR="001047AE" w:rsidRPr="00E06147">
        <w:t xml:space="preserve">the </w:t>
      </w:r>
      <w:r w:rsidR="00DF5A46" w:rsidRPr="00E06147">
        <w:t>voluntary and community sector category (e</w:t>
      </w:r>
      <w:r w:rsidR="001047AE" w:rsidRPr="00E06147">
        <w:t>.</w:t>
      </w:r>
      <w:r w:rsidR="00DF5A46" w:rsidRPr="00E06147">
        <w:t xml:space="preserve">g. whether it is registered with Companies House, </w:t>
      </w:r>
      <w:r w:rsidR="001047AE" w:rsidRPr="00E06147">
        <w:t>a c</w:t>
      </w:r>
      <w:r w:rsidR="00DF5A46" w:rsidRPr="00E06147">
        <w:t xml:space="preserve">harity or </w:t>
      </w:r>
      <w:r w:rsidR="001047AE" w:rsidRPr="00E06147">
        <w:t>c</w:t>
      </w:r>
      <w:r w:rsidR="00DF5A46" w:rsidRPr="00E06147">
        <w:t xml:space="preserve">haritable </w:t>
      </w:r>
      <w:r w:rsidR="001047AE" w:rsidRPr="00E06147">
        <w:t>i</w:t>
      </w:r>
      <w:r w:rsidR="00DF5A46" w:rsidRPr="00E06147">
        <w:t xml:space="preserve">ncorporated </w:t>
      </w:r>
      <w:r w:rsidR="001047AE" w:rsidRPr="00E06147">
        <w:t>o</w:t>
      </w:r>
      <w:r w:rsidR="00DF5A46" w:rsidRPr="00E06147">
        <w:t xml:space="preserve">rganisation, </w:t>
      </w:r>
      <w:r w:rsidR="001047AE" w:rsidRPr="00E06147">
        <w:t>c</w:t>
      </w:r>
      <w:r w:rsidR="00DF5A46" w:rsidRPr="00E06147">
        <w:t xml:space="preserve">ommunity </w:t>
      </w:r>
      <w:r w:rsidR="001047AE" w:rsidRPr="00E06147">
        <w:t>i</w:t>
      </w:r>
      <w:r w:rsidR="00DF5A46" w:rsidRPr="00E06147">
        <w:t xml:space="preserve">nterest </w:t>
      </w:r>
      <w:r w:rsidR="001047AE" w:rsidRPr="00E06147">
        <w:t>c</w:t>
      </w:r>
      <w:r w:rsidR="00DF5A46" w:rsidRPr="00E06147">
        <w:t xml:space="preserve">ompany, </w:t>
      </w:r>
      <w:r w:rsidR="001047AE" w:rsidRPr="00E06147">
        <w:t>i</w:t>
      </w:r>
      <w:r w:rsidR="00DF5A46" w:rsidRPr="00E06147">
        <w:t xml:space="preserve">ndustrial and </w:t>
      </w:r>
      <w:r w:rsidR="001047AE" w:rsidRPr="00E06147">
        <w:t>p</w:t>
      </w:r>
      <w:r w:rsidR="00DF5A46" w:rsidRPr="00E06147">
        <w:t xml:space="preserve">rovident </w:t>
      </w:r>
      <w:r w:rsidR="001047AE" w:rsidRPr="00E06147">
        <w:t>s</w:t>
      </w:r>
      <w:r w:rsidR="00DF5A46" w:rsidRPr="00E06147">
        <w:t xml:space="preserve">ociety, </w:t>
      </w:r>
      <w:r w:rsidR="001047AE" w:rsidRPr="00E06147">
        <w:t>h</w:t>
      </w:r>
      <w:r w:rsidR="00DF5A46" w:rsidRPr="00E06147">
        <w:t xml:space="preserve">ousing </w:t>
      </w:r>
      <w:r w:rsidR="001047AE" w:rsidRPr="00E06147">
        <w:t>a</w:t>
      </w:r>
      <w:r w:rsidR="00DF5A46" w:rsidRPr="00E06147">
        <w:t>ssociation, etc)</w:t>
      </w:r>
      <w:r>
        <w:t xml:space="preserve"> as recommended in the Code.</w:t>
      </w:r>
    </w:p>
    <w:p w14:paraId="0BBC212D" w14:textId="0C7778F3" w:rsidR="00971385" w:rsidRDefault="00971385" w:rsidP="00D84CA9">
      <w:pPr>
        <w:rPr>
          <w:rFonts w:eastAsia="Arial"/>
          <w:b/>
        </w:rPr>
      </w:pPr>
      <w:r>
        <w:rPr>
          <w:rFonts w:eastAsia="Arial"/>
          <w:b/>
        </w:rPr>
        <w:t>Nominated contact point</w:t>
      </w:r>
    </w:p>
    <w:p w14:paraId="4B516409" w14:textId="3F397A73" w:rsidR="00971385" w:rsidRPr="00971385" w:rsidRDefault="00971385" w:rsidP="00D84CA9">
      <w:pPr>
        <w:rPr>
          <w:rFonts w:eastAsia="Arial"/>
        </w:rPr>
      </w:pPr>
      <w:r w:rsidRPr="00971385">
        <w:rPr>
          <w:rFonts w:eastAsia="Arial"/>
        </w:rPr>
        <w:t xml:space="preserve">We suggest </w:t>
      </w:r>
      <w:r>
        <w:rPr>
          <w:rFonts w:eastAsia="Arial"/>
        </w:rPr>
        <w:t xml:space="preserve">including a nominated contact point for any queries about a particular contract. </w:t>
      </w:r>
      <w:r w:rsidR="00914D42">
        <w:rPr>
          <w:rFonts w:eastAsia="Arial"/>
        </w:rPr>
        <w:t>Local authorities may want to include a name</w:t>
      </w:r>
      <w:r w:rsidR="00D01702">
        <w:rPr>
          <w:rFonts w:eastAsia="Arial"/>
        </w:rPr>
        <w:t xml:space="preserve"> or service</w:t>
      </w:r>
      <w:r w:rsidR="00914D42">
        <w:rPr>
          <w:rFonts w:eastAsia="Arial"/>
        </w:rPr>
        <w:t>,</w:t>
      </w:r>
      <w:r w:rsidR="00D01702">
        <w:rPr>
          <w:rFonts w:eastAsia="Arial"/>
        </w:rPr>
        <w:t xml:space="preserve">contact </w:t>
      </w:r>
      <w:r w:rsidR="00914D42">
        <w:rPr>
          <w:rFonts w:eastAsia="Arial"/>
        </w:rPr>
        <w:t xml:space="preserve"> email address and/or a web address.</w:t>
      </w:r>
    </w:p>
    <w:p w14:paraId="4DDB80EA" w14:textId="618FE64F" w:rsidR="000F4349" w:rsidRPr="00E06147" w:rsidRDefault="008D2708" w:rsidP="00D84CA9">
      <w:pPr>
        <w:rPr>
          <w:rFonts w:eastAsia="Arial"/>
          <w:b/>
        </w:rPr>
      </w:pPr>
      <w:r>
        <w:rPr>
          <w:rFonts w:eastAsia="Arial"/>
          <w:b/>
        </w:rPr>
        <w:t>Tender process</w:t>
      </w:r>
      <w:r w:rsidR="00914D42">
        <w:rPr>
          <w:rFonts w:eastAsia="Arial"/>
          <w:b/>
        </w:rPr>
        <w:t xml:space="preserve"> type</w:t>
      </w:r>
      <w:r w:rsidR="00151C2B" w:rsidRPr="00E06147">
        <w:rPr>
          <w:rFonts w:eastAsia="Arial"/>
          <w:b/>
        </w:rPr>
        <w:t xml:space="preserve"> (mandatory)</w:t>
      </w:r>
    </w:p>
    <w:p w14:paraId="71737052" w14:textId="0B39C2B8" w:rsidR="00276F5B" w:rsidRPr="00E06147" w:rsidRDefault="000F4349" w:rsidP="00D84CA9">
      <w:pPr>
        <w:rPr>
          <w:rFonts w:eastAsia="Arial"/>
        </w:rPr>
      </w:pPr>
      <w:r w:rsidRPr="00E06147">
        <w:rPr>
          <w:rFonts w:eastAsia="Arial"/>
        </w:rPr>
        <w:t>This field identifies whether the contract resulted from a published invitation to tender</w:t>
      </w:r>
      <w:r w:rsidR="002A47CE">
        <w:rPr>
          <w:rFonts w:eastAsia="Arial"/>
        </w:rPr>
        <w:t xml:space="preserve"> </w:t>
      </w:r>
      <w:r w:rsidRPr="00E06147">
        <w:rPr>
          <w:rFonts w:eastAsia="Arial"/>
        </w:rPr>
        <w:t>or a</w:t>
      </w:r>
      <w:r w:rsidR="00D01702">
        <w:rPr>
          <w:rFonts w:eastAsia="Arial"/>
        </w:rPr>
        <w:t>n</w:t>
      </w:r>
      <w:r w:rsidRPr="00E06147">
        <w:rPr>
          <w:rFonts w:eastAsia="Arial"/>
        </w:rPr>
        <w:t xml:space="preserve"> invitation to quote. An invitation to quote may have been used if the contractor was called off </w:t>
      </w:r>
      <w:r w:rsidR="00F656C8" w:rsidRPr="00E06147">
        <w:rPr>
          <w:rFonts w:eastAsia="Arial"/>
        </w:rPr>
        <w:t xml:space="preserve">from </w:t>
      </w:r>
      <w:r w:rsidRPr="00E06147">
        <w:rPr>
          <w:rFonts w:eastAsia="Arial"/>
        </w:rPr>
        <w:t xml:space="preserve">a framework </w:t>
      </w:r>
      <w:r w:rsidRPr="00E06147">
        <w:rPr>
          <w:rFonts w:eastAsia="Arial"/>
        </w:rPr>
        <w:lastRenderedPageBreak/>
        <w:t>agreement.</w:t>
      </w:r>
      <w:r w:rsidR="00276F5B" w:rsidRPr="00E06147">
        <w:rPr>
          <w:rFonts w:eastAsia="Arial"/>
        </w:rPr>
        <w:t xml:space="preserve"> </w:t>
      </w:r>
    </w:p>
    <w:p w14:paraId="0BE2B9C6" w14:textId="4B615B9D" w:rsidR="000C0208" w:rsidRDefault="000C0208" w:rsidP="00D84CA9">
      <w:pPr>
        <w:rPr>
          <w:rFonts w:eastAsia="Arial"/>
          <w:b/>
        </w:rPr>
      </w:pPr>
      <w:r>
        <w:rPr>
          <w:rFonts w:eastAsia="Arial"/>
          <w:b/>
        </w:rPr>
        <w:t>Related documents and information (recommended/optional</w:t>
      </w:r>
    </w:p>
    <w:p w14:paraId="415A063D" w14:textId="1959FD72" w:rsidR="000C0208" w:rsidRDefault="000C0208" w:rsidP="00D84CA9">
      <w:pPr>
        <w:rPr>
          <w:rFonts w:eastAsia="Arial"/>
        </w:rPr>
      </w:pPr>
      <w:r>
        <w:rPr>
          <w:rFonts w:eastAsia="Arial"/>
        </w:rPr>
        <w:t xml:space="preserve">The Code </w:t>
      </w:r>
      <w:r>
        <w:rPr>
          <w:rFonts w:eastAsia="Arial"/>
          <w:b/>
        </w:rPr>
        <w:t>recommends</w:t>
      </w:r>
      <w:r>
        <w:rPr>
          <w:rFonts w:eastAsia="Arial"/>
        </w:rPr>
        <w:t xml:space="preserve"> including information related to the performance of the contract against “contractual key performance indicators”. In the contracts template at the Annex of this document we have included a field to include links to such information.</w:t>
      </w:r>
    </w:p>
    <w:p w14:paraId="25C889C4" w14:textId="7A3C781B" w:rsidR="000C0208" w:rsidRPr="005546AF" w:rsidRDefault="000C0208" w:rsidP="00D84CA9">
      <w:pPr>
        <w:rPr>
          <w:rFonts w:eastAsia="Arial"/>
        </w:rPr>
      </w:pPr>
      <w:r>
        <w:rPr>
          <w:rFonts w:eastAsia="Arial"/>
        </w:rPr>
        <w:t xml:space="preserve">Local authorities may also wish to links to original tender documents and the full contract itself, subject to necessary redactions. We have included </w:t>
      </w:r>
      <w:r w:rsidRPr="00D01702">
        <w:rPr>
          <w:rFonts w:eastAsia="Arial"/>
        </w:rPr>
        <w:t>optional</w:t>
      </w:r>
      <w:r>
        <w:rPr>
          <w:rFonts w:eastAsia="Arial"/>
        </w:rPr>
        <w:t xml:space="preserve"> fields to accommodate URLs to these documents in the template.</w:t>
      </w:r>
    </w:p>
    <w:p w14:paraId="021B772F" w14:textId="7A3837CD" w:rsidR="00DF5A46" w:rsidRDefault="00DF5A46" w:rsidP="00D84CA9">
      <w:pPr>
        <w:rPr>
          <w:rFonts w:eastAsia="Arial"/>
          <w:b/>
        </w:rPr>
      </w:pPr>
      <w:r w:rsidRPr="00E06147">
        <w:rPr>
          <w:rFonts w:eastAsia="Arial"/>
          <w:b/>
        </w:rPr>
        <w:t>Geographic coverage</w:t>
      </w:r>
      <w:r w:rsidR="00151C2B" w:rsidRPr="00E06147">
        <w:rPr>
          <w:rFonts w:eastAsia="Arial"/>
          <w:b/>
        </w:rPr>
        <w:t xml:space="preserve"> (recommended)</w:t>
      </w:r>
    </w:p>
    <w:p w14:paraId="71046934" w14:textId="79D47CEB" w:rsidR="000C0208" w:rsidRPr="005546AF" w:rsidRDefault="000C0208" w:rsidP="00D84CA9">
      <w:pPr>
        <w:rPr>
          <w:rFonts w:eastAsia="Arial"/>
        </w:rPr>
      </w:pPr>
      <w:r w:rsidRPr="005546AF">
        <w:rPr>
          <w:rFonts w:eastAsia="Arial"/>
        </w:rPr>
        <w:t xml:space="preserve">The Code recommends that the geographic coverage of contracts </w:t>
      </w:r>
      <w:r>
        <w:rPr>
          <w:rFonts w:eastAsia="Arial"/>
        </w:rPr>
        <w:t>is published. We suggest including the name of the location served by the contract, which should be a predefined spatial area such as a ward or neighbourhood, plus a URI</w:t>
      </w:r>
      <w:r w:rsidR="00FD373B">
        <w:rPr>
          <w:rFonts w:eastAsia="Arial"/>
        </w:rPr>
        <w:t xml:space="preserve">. URIs from official geographies must come from </w:t>
      </w:r>
      <w:hyperlink r:id="rId49" w:history="1">
        <w:r w:rsidR="00FD373B" w:rsidRPr="00BF7D94">
          <w:rPr>
            <w:rStyle w:val="Hyperlink"/>
            <w:rFonts w:eastAsia="Arial" w:cs="Arial"/>
          </w:rPr>
          <w:t>http://statistics.data.gov.uk</w:t>
        </w:r>
      </w:hyperlink>
      <w:r w:rsidR="00FD373B">
        <w:rPr>
          <w:rFonts w:eastAsia="Arial"/>
        </w:rPr>
        <w:t xml:space="preserve"> and for unofficial geographies or ‘neighbourhoods’ from </w:t>
      </w:r>
      <w:hyperlink r:id="rId50" w:history="1">
        <w:r w:rsidR="00FD373B" w:rsidRPr="00BF7D94">
          <w:rPr>
            <w:rStyle w:val="Hyperlink"/>
            <w:rFonts w:eastAsia="Arial" w:cs="Arial"/>
          </w:rPr>
          <w:t>http://neighbourhoods.esd.org.uk</w:t>
        </w:r>
      </w:hyperlink>
      <w:r w:rsidR="00FD373B">
        <w:rPr>
          <w:rFonts w:eastAsia="Arial"/>
        </w:rPr>
        <w:t xml:space="preserve">.  </w:t>
      </w:r>
      <w:r w:rsidR="00D01702">
        <w:rPr>
          <w:rFonts w:eastAsia="Arial"/>
        </w:rPr>
        <w:t>Further information is available under open data formats in the general guidance on publishing data</w:t>
      </w:r>
      <w:r w:rsidR="00D01702">
        <w:rPr>
          <w:rStyle w:val="FootnoteReference"/>
          <w:rFonts w:eastAsia="Arial"/>
        </w:rPr>
        <w:footnoteReference w:id="14"/>
      </w:r>
      <w:r w:rsidR="00D01702">
        <w:rPr>
          <w:rFonts w:eastAsia="Arial"/>
        </w:rPr>
        <w:t>.</w:t>
      </w:r>
    </w:p>
    <w:p w14:paraId="2FF5F9BE" w14:textId="078ECC73" w:rsidR="005E7EDD" w:rsidRPr="00BF23DF" w:rsidRDefault="005E7EDD" w:rsidP="00D84CA9">
      <w:pPr>
        <w:pStyle w:val="Heading2"/>
      </w:pPr>
      <w:bookmarkStart w:id="57" w:name="_Ref400535749"/>
      <w:bookmarkStart w:id="58" w:name="_Toc400406880"/>
      <w:bookmarkStart w:id="59" w:name="_Toc420921694"/>
      <w:bookmarkStart w:id="60" w:name="_Ref395014414"/>
      <w:bookmarkStart w:id="61" w:name="_Ref397344927"/>
      <w:bookmarkStart w:id="62" w:name="_Ref397345034"/>
      <w:bookmarkStart w:id="63" w:name="_Ref397346109"/>
      <w:r w:rsidRPr="00BF23DF">
        <w:t xml:space="preserve">Grants to </w:t>
      </w:r>
      <w:r w:rsidR="0017326B">
        <w:t xml:space="preserve">VCSE </w:t>
      </w:r>
      <w:bookmarkEnd w:id="57"/>
      <w:bookmarkEnd w:id="58"/>
      <w:r w:rsidR="0009516A">
        <w:t>organisations</w:t>
      </w:r>
      <w:bookmarkEnd w:id="59"/>
    </w:p>
    <w:p w14:paraId="559954C8" w14:textId="7C67762E" w:rsidR="0009516A" w:rsidRDefault="005E7EDD" w:rsidP="00D84CA9">
      <w:r w:rsidRPr="00E06147">
        <w:t xml:space="preserve">The Code requires local authorities to publish all grants to the </w:t>
      </w:r>
      <w:r w:rsidR="00635FA6" w:rsidRPr="00E06147">
        <w:t xml:space="preserve">VCSE </w:t>
      </w:r>
      <w:r w:rsidR="0009516A">
        <w:t>organisations</w:t>
      </w:r>
      <w:r w:rsidRPr="00E06147">
        <w:t xml:space="preserve">, which includes payments with values less than £500, on an annual basis at the least. </w:t>
      </w:r>
      <w:r w:rsidR="000105E9" w:rsidRPr="00E06147">
        <w:t>The</w:t>
      </w:r>
      <w:r w:rsidRPr="00E06147">
        <w:t xml:space="preserve"> data file for publishing VCSE grants </w:t>
      </w:r>
      <w:r w:rsidR="000105E9" w:rsidRPr="00E06147">
        <w:t>can</w:t>
      </w:r>
      <w:r w:rsidRPr="00E06147">
        <w:t xml:space="preserve"> be in the same format as that used for publishing all expenditure exceeding £500</w:t>
      </w:r>
      <w:r w:rsidR="000105E9" w:rsidRPr="00E06147">
        <w:t xml:space="preserve"> or published procurement information. </w:t>
      </w:r>
    </w:p>
    <w:p w14:paraId="7DC1DA5C" w14:textId="7BD27CD3" w:rsidR="00320501" w:rsidRDefault="00260402" w:rsidP="00D84CA9">
      <w:r>
        <w:t>We suggest</w:t>
      </w:r>
      <w:r w:rsidR="00517F0D">
        <w:t xml:space="preserve">, however, that </w:t>
      </w:r>
      <w:r>
        <w:t xml:space="preserve">the contracts register format is more appropriate for publishing VCSE grants, and that these should be published in a separate data file. Local authorities may nevertheless wish to flag where items of expenditure over £500 </w:t>
      </w:r>
      <w:r w:rsidR="0009516A">
        <w:t>as</w:t>
      </w:r>
      <w:r>
        <w:t xml:space="preserve"> grants to VCSE organisations. </w:t>
      </w:r>
      <w:r w:rsidR="00320501">
        <w:t xml:space="preserve">Alternatively, open grant giving standards for grant registers are being developed as well which provides greater comparability of information and VCSE organisations are increasing using such standards. </w:t>
      </w:r>
    </w:p>
    <w:p w14:paraId="0E877453" w14:textId="77777777" w:rsidR="00320501" w:rsidRDefault="00320501" w:rsidP="00320501">
      <w:r>
        <w:t>The 360 Giving Data Standard is built to increase the transparency and effectiveness of grant making. Initially designed for trusts, foundations and other philanthropists, it provides a detailed schema for describing grants that can also be used to describe local authority grant making.</w:t>
      </w:r>
    </w:p>
    <w:p w14:paraId="25E0C15B" w14:textId="4FC1B714" w:rsidR="00320501" w:rsidRDefault="00320501" w:rsidP="00320501">
      <w:r>
        <w:t>With an increasing number of national and local grant</w:t>
      </w:r>
      <w:r w:rsidR="0009516A">
        <w:t xml:space="preserve"> </w:t>
      </w:r>
      <w:r>
        <w:t>makers publishing data using the 360 Giving Standard, publishing grants data using, or that can map to, the 360 Giving Standard, will allow a full picture of funding flows to the non-profit sector.</w:t>
      </w:r>
    </w:p>
    <w:p w14:paraId="0C8FA537" w14:textId="77777777" w:rsidR="00320501" w:rsidRDefault="00320501" w:rsidP="00320501">
      <w:r>
        <w:t>The 360 Giving Standard can be found at </w:t>
      </w:r>
      <w:hyperlink r:id="rId51" w:history="1">
        <w:r>
          <w:rPr>
            <w:rStyle w:val="Hyperlink"/>
          </w:rPr>
          <w:t>http://threesixtygiving.com/</w:t>
        </w:r>
      </w:hyperlink>
      <w:r>
        <w:t xml:space="preserve">. It is currently in beta, with a final version available early 2015, which will be published along with guidance for local authorities seeking to </w:t>
      </w:r>
      <w:r>
        <w:lastRenderedPageBreak/>
        <w:t>use the standard, or join up with data from other publishers.</w:t>
      </w:r>
    </w:p>
    <w:p w14:paraId="024E3054" w14:textId="77777777" w:rsidR="000F6624" w:rsidRDefault="000F6624" w:rsidP="0009516A">
      <w:pPr>
        <w:pStyle w:val="Heading3-notindexed"/>
      </w:pPr>
    </w:p>
    <w:p w14:paraId="550BA396" w14:textId="3A8F91ED" w:rsidR="0009516A" w:rsidRDefault="0009516A" w:rsidP="0009516A">
      <w:pPr>
        <w:pStyle w:val="Heading3-notindexed"/>
      </w:pPr>
      <w:r>
        <w:t>Definition of voluntary, community and social enterprise organisations</w:t>
      </w:r>
    </w:p>
    <w:p w14:paraId="238BB85F" w14:textId="77777777" w:rsidR="005E7EDD" w:rsidRPr="00E06147" w:rsidRDefault="005E7EDD" w:rsidP="00D84CA9">
      <w:r w:rsidRPr="00E06147">
        <w:t xml:space="preserve">The Code defines voluntary and community sector organisations as “a non-governmental organisation which is value-driven and which principally reinvests its surpluses to further social, environmental or cultural objectives”. </w:t>
      </w:r>
    </w:p>
    <w:p w14:paraId="422CE835" w14:textId="77777777" w:rsidR="005E7EDD" w:rsidRPr="00E06147" w:rsidRDefault="005E7EDD" w:rsidP="00D84CA9">
      <w:r w:rsidRPr="00E06147">
        <w:t xml:space="preserve">A voluntary or community organisation could potentially take a number of forms, from a very small charity or group of individuals with a turnover under £5000, to a profit-making social enterprise or a large national charity. </w:t>
      </w:r>
    </w:p>
    <w:p w14:paraId="4FD50EF9" w14:textId="77777777" w:rsidR="005E7EDD" w:rsidRPr="00E06147" w:rsidRDefault="005E7EDD" w:rsidP="00D84CA9">
      <w:r w:rsidRPr="00E06147">
        <w:t>Social enterprises are defined as “a business that trades for a social and/or environmental purpose and is a business which:</w:t>
      </w:r>
    </w:p>
    <w:p w14:paraId="3BAC3881" w14:textId="77777777" w:rsidR="005E7EDD" w:rsidRPr="00E06147" w:rsidRDefault="005E7EDD" w:rsidP="00C04741">
      <w:pPr>
        <w:pStyle w:val="ListParagraph"/>
        <w:numPr>
          <w:ilvl w:val="0"/>
          <w:numId w:val="8"/>
        </w:numPr>
      </w:pPr>
      <w:r w:rsidRPr="00E06147">
        <w:t>aims to generate its income by selling goods and services, rather than through grants and donations</w:t>
      </w:r>
    </w:p>
    <w:p w14:paraId="590082BB" w14:textId="77777777" w:rsidR="005E7EDD" w:rsidRPr="00E06147" w:rsidRDefault="005E7EDD" w:rsidP="00C04741">
      <w:pPr>
        <w:pStyle w:val="ListParagraph"/>
        <w:numPr>
          <w:ilvl w:val="0"/>
          <w:numId w:val="8"/>
        </w:numPr>
      </w:pPr>
      <w:r w:rsidRPr="00E06147">
        <w:t>is set up to specifically make a difference, and</w:t>
      </w:r>
    </w:p>
    <w:p w14:paraId="03A41FEC" w14:textId="4C9EB34E" w:rsidR="005E7EDD" w:rsidRPr="00E06147" w:rsidRDefault="005E7EDD" w:rsidP="00C04741">
      <w:pPr>
        <w:pStyle w:val="ListParagraph"/>
        <w:numPr>
          <w:ilvl w:val="0"/>
          <w:numId w:val="8"/>
        </w:numPr>
      </w:pPr>
      <w:r w:rsidRPr="00E06147">
        <w:t>reinvests the profits it makes for the purpose of its social mission”</w:t>
      </w:r>
    </w:p>
    <w:p w14:paraId="4A6947FF" w14:textId="77777777" w:rsidR="005E7EDD" w:rsidRPr="00E06147" w:rsidRDefault="005E7EDD" w:rsidP="00D84CA9">
      <w:r w:rsidRPr="00E06147">
        <w:t>Examples of organisations that a local authority might include as in the VCSE sector are:</w:t>
      </w:r>
    </w:p>
    <w:p w14:paraId="43FBE25F" w14:textId="77777777" w:rsidR="005E7EDD" w:rsidRPr="00E06147" w:rsidRDefault="005E7EDD" w:rsidP="00C04741">
      <w:pPr>
        <w:pStyle w:val="BodyText"/>
        <w:numPr>
          <w:ilvl w:val="0"/>
          <w:numId w:val="9"/>
        </w:numPr>
        <w:spacing w:before="0" w:after="0" w:line="240" w:lineRule="auto"/>
      </w:pPr>
      <w:r w:rsidRPr="00E06147">
        <w:t>organisations registered with Charity Commission England and Wales, Office of the Scottish Charities’ Regulator and the Charity Commission for Northern Ireland</w:t>
      </w:r>
    </w:p>
    <w:p w14:paraId="31281D18" w14:textId="77777777" w:rsidR="005E7EDD" w:rsidRPr="00E06147" w:rsidRDefault="005E7EDD" w:rsidP="00C04741">
      <w:pPr>
        <w:pStyle w:val="BodyText"/>
        <w:numPr>
          <w:ilvl w:val="0"/>
          <w:numId w:val="9"/>
        </w:numPr>
        <w:spacing w:before="0" w:after="0" w:line="240" w:lineRule="auto"/>
      </w:pPr>
      <w:r w:rsidRPr="00E06147">
        <w:t>organisations of social benefit, often registered as companies limited by guarantee, but which choose not to register as charities</w:t>
      </w:r>
    </w:p>
    <w:p w14:paraId="6AF0FF9A" w14:textId="77777777" w:rsidR="005E7EDD" w:rsidRPr="00E06147" w:rsidRDefault="005E7EDD" w:rsidP="00C04741">
      <w:pPr>
        <w:pStyle w:val="BodyText"/>
        <w:numPr>
          <w:ilvl w:val="0"/>
          <w:numId w:val="9"/>
        </w:numPr>
        <w:spacing w:before="0" w:after="0" w:line="240" w:lineRule="auto"/>
      </w:pPr>
      <w:r w:rsidRPr="00E06147">
        <w:t>hived-off parts of former statutory services, for example residential care homes, sports and recreation centres, usually registered as companies limited by guarantee, or with the Charity Commission</w:t>
      </w:r>
    </w:p>
    <w:p w14:paraId="3A8AA7A3" w14:textId="77777777" w:rsidR="005E7EDD" w:rsidRPr="00E06147" w:rsidRDefault="005E7EDD" w:rsidP="00C04741">
      <w:pPr>
        <w:pStyle w:val="BodyText"/>
        <w:numPr>
          <w:ilvl w:val="0"/>
          <w:numId w:val="9"/>
        </w:numPr>
        <w:spacing w:before="0" w:after="0" w:line="240" w:lineRule="auto"/>
      </w:pPr>
      <w:r w:rsidRPr="00E06147">
        <w:t>housing associations</w:t>
      </w:r>
    </w:p>
    <w:p w14:paraId="744DF93E" w14:textId="77777777" w:rsidR="005E7EDD" w:rsidRPr="00E06147" w:rsidRDefault="005E7EDD" w:rsidP="00C04741">
      <w:pPr>
        <w:pStyle w:val="BodyText"/>
        <w:numPr>
          <w:ilvl w:val="0"/>
          <w:numId w:val="9"/>
        </w:numPr>
        <w:spacing w:before="0" w:after="0" w:line="240" w:lineRule="auto"/>
      </w:pPr>
      <w:r w:rsidRPr="00E06147">
        <w:t>co-operatives, mutual and social economy bodies and/or registered as Community Interest Companies (CIC)</w:t>
      </w:r>
    </w:p>
    <w:p w14:paraId="6E5FC857" w14:textId="77777777" w:rsidR="005E7EDD" w:rsidRPr="00E06147" w:rsidRDefault="005E7EDD" w:rsidP="00C04741">
      <w:pPr>
        <w:pStyle w:val="BodyText"/>
        <w:numPr>
          <w:ilvl w:val="0"/>
          <w:numId w:val="9"/>
        </w:numPr>
        <w:spacing w:before="0" w:after="0" w:line="240" w:lineRule="auto"/>
      </w:pPr>
      <w:r w:rsidRPr="00E06147">
        <w:t>community groups with some degree of organisation, but without registered status</w:t>
      </w:r>
    </w:p>
    <w:p w14:paraId="6B95A584" w14:textId="77777777" w:rsidR="005E7EDD" w:rsidRPr="00E06147" w:rsidRDefault="005E7EDD" w:rsidP="00C04741">
      <w:pPr>
        <w:pStyle w:val="BodyText"/>
        <w:numPr>
          <w:ilvl w:val="0"/>
          <w:numId w:val="9"/>
        </w:numPr>
        <w:spacing w:before="0" w:after="0" w:line="240" w:lineRule="auto"/>
      </w:pPr>
      <w:r w:rsidRPr="00E06147">
        <w:t>ad hoc steering groups and economic and community development bodies, often newly-created for the purpose</w:t>
      </w:r>
    </w:p>
    <w:p w14:paraId="66FBB927" w14:textId="77777777" w:rsidR="005E7EDD" w:rsidRPr="00E06147" w:rsidRDefault="005E7EDD" w:rsidP="00C04741">
      <w:pPr>
        <w:pStyle w:val="BodyText"/>
        <w:numPr>
          <w:ilvl w:val="0"/>
          <w:numId w:val="9"/>
        </w:numPr>
        <w:spacing w:before="0" w:after="0" w:line="240" w:lineRule="auto"/>
      </w:pPr>
      <w:r w:rsidRPr="00E06147">
        <w:t>partnerships and hybrid bodies, with independent status</w:t>
      </w:r>
    </w:p>
    <w:p w14:paraId="61FB0547" w14:textId="77777777" w:rsidR="005E7EDD" w:rsidRPr="00E06147" w:rsidRDefault="005E7EDD" w:rsidP="00C04741">
      <w:pPr>
        <w:pStyle w:val="BodyText"/>
        <w:numPr>
          <w:ilvl w:val="0"/>
          <w:numId w:val="9"/>
        </w:numPr>
        <w:spacing w:before="0" w:after="0" w:line="240" w:lineRule="auto"/>
      </w:pPr>
      <w:r w:rsidRPr="00E06147">
        <w:t>churches and religious groups (where they are funded to provide socially-driven services, for example play for children, older people’s groups)</w:t>
      </w:r>
    </w:p>
    <w:p w14:paraId="76065526" w14:textId="77777777" w:rsidR="005E7EDD" w:rsidRPr="00E06147" w:rsidRDefault="005E7EDD" w:rsidP="00C04741">
      <w:pPr>
        <w:pStyle w:val="BodyText"/>
        <w:numPr>
          <w:ilvl w:val="0"/>
          <w:numId w:val="9"/>
        </w:numPr>
        <w:spacing w:before="0" w:after="0" w:line="240" w:lineRule="auto"/>
      </w:pPr>
      <w:r w:rsidRPr="00E06147">
        <w:t>voluntary hospitals (for example military hospitals and other hospitals registered as charities)</w:t>
      </w:r>
    </w:p>
    <w:p w14:paraId="6BFD8345" w14:textId="77777777" w:rsidR="005E7EDD" w:rsidRPr="00E06147" w:rsidRDefault="005E7EDD" w:rsidP="00C04741">
      <w:pPr>
        <w:pStyle w:val="BodyText"/>
        <w:numPr>
          <w:ilvl w:val="0"/>
          <w:numId w:val="9"/>
        </w:numPr>
        <w:spacing w:before="0" w:after="0" w:line="240" w:lineRule="auto"/>
      </w:pPr>
      <w:r w:rsidRPr="00E06147">
        <w:t>independent, private or fee-paying schools and special (“non-maintained”) schools</w:t>
      </w:r>
    </w:p>
    <w:p w14:paraId="77A1E0A1" w14:textId="77777777" w:rsidR="005E7EDD" w:rsidRPr="00E06147" w:rsidRDefault="005E7EDD" w:rsidP="00C04741">
      <w:pPr>
        <w:pStyle w:val="BodyText"/>
        <w:numPr>
          <w:ilvl w:val="0"/>
          <w:numId w:val="9"/>
        </w:numPr>
        <w:spacing w:before="0" w:after="0" w:line="240" w:lineRule="auto"/>
      </w:pPr>
      <w:r w:rsidRPr="00E06147">
        <w:t>independent research institutes and units</w:t>
      </w:r>
    </w:p>
    <w:p w14:paraId="1833765A" w14:textId="77777777" w:rsidR="005E7EDD" w:rsidRPr="00E06147" w:rsidRDefault="005E7EDD" w:rsidP="00C04741">
      <w:pPr>
        <w:pStyle w:val="BodyText"/>
        <w:numPr>
          <w:ilvl w:val="0"/>
          <w:numId w:val="9"/>
        </w:numPr>
        <w:spacing w:before="0" w:after="0" w:line="240" w:lineRule="auto"/>
      </w:pPr>
      <w:r w:rsidRPr="00E06147">
        <w:t>social, recreational and sports clubs of community benefit, members of the Clubs and Institutes Union (CIU).</w:t>
      </w:r>
    </w:p>
    <w:p w14:paraId="095029E6" w14:textId="77777777" w:rsidR="005E7EDD" w:rsidRPr="00E06147" w:rsidRDefault="005E7EDD" w:rsidP="00D84CA9">
      <w:r w:rsidRPr="00E06147">
        <w:t>Examples of organisation that might not be included are:</w:t>
      </w:r>
    </w:p>
    <w:p w14:paraId="63640FCE" w14:textId="77777777" w:rsidR="005E7EDD" w:rsidRPr="00E06147" w:rsidRDefault="005E7EDD" w:rsidP="00C04741">
      <w:pPr>
        <w:pStyle w:val="BodyText"/>
        <w:numPr>
          <w:ilvl w:val="0"/>
          <w:numId w:val="10"/>
        </w:numPr>
        <w:spacing w:before="0" w:after="0" w:line="240" w:lineRule="auto"/>
      </w:pPr>
      <w:r w:rsidRPr="00E06147">
        <w:t>NHS Trust funds and charitable funds held by any other local government body</w:t>
      </w:r>
    </w:p>
    <w:p w14:paraId="10BF34F8" w14:textId="7C87D150" w:rsidR="005E7EDD" w:rsidRPr="00E06147" w:rsidRDefault="00465DFC" w:rsidP="00C04741">
      <w:pPr>
        <w:pStyle w:val="BodyText"/>
        <w:numPr>
          <w:ilvl w:val="0"/>
          <w:numId w:val="10"/>
        </w:numPr>
        <w:spacing w:before="0" w:after="0" w:line="240" w:lineRule="auto"/>
      </w:pPr>
      <w:r w:rsidRPr="00E06147">
        <w:t>universities</w:t>
      </w:r>
      <w:r w:rsidR="005E7EDD" w:rsidRPr="00E06147">
        <w:t xml:space="preserve">, adult education colleges (higher and further education institutions) and all Voluntary-Aided or Foundation schools i.e. the maintained education sector, even where it has charitable </w:t>
      </w:r>
      <w:r w:rsidR="005E7EDD" w:rsidRPr="00E06147">
        <w:lastRenderedPageBreak/>
        <w:t xml:space="preserve">status </w:t>
      </w:r>
    </w:p>
    <w:p w14:paraId="125FCD7C" w14:textId="77777777" w:rsidR="005E7EDD" w:rsidRPr="00E06147" w:rsidRDefault="005E7EDD" w:rsidP="00C04741">
      <w:pPr>
        <w:pStyle w:val="BodyText"/>
        <w:numPr>
          <w:ilvl w:val="0"/>
          <w:numId w:val="10"/>
        </w:numPr>
        <w:spacing w:before="0" w:after="0" w:line="240" w:lineRule="auto"/>
      </w:pPr>
      <w:r w:rsidRPr="00E06147">
        <w:t>all other exempt charities, for example private trusts</w:t>
      </w:r>
    </w:p>
    <w:p w14:paraId="005ADB27" w14:textId="77777777" w:rsidR="005E7EDD" w:rsidRPr="00E06147" w:rsidRDefault="005E7EDD" w:rsidP="00C04741">
      <w:pPr>
        <w:pStyle w:val="BodyText"/>
        <w:numPr>
          <w:ilvl w:val="0"/>
          <w:numId w:val="10"/>
        </w:numPr>
        <w:spacing w:before="0" w:after="0" w:line="240" w:lineRule="auto"/>
      </w:pPr>
      <w:r w:rsidRPr="00E06147">
        <w:t>work-based co-operatives and economic co-operatives such as the Co-operative Society and mutual building societies</w:t>
      </w:r>
    </w:p>
    <w:p w14:paraId="3896171F" w14:textId="77777777" w:rsidR="005E7EDD" w:rsidRPr="00E06147" w:rsidRDefault="005E7EDD" w:rsidP="00C04741">
      <w:pPr>
        <w:pStyle w:val="BodyText"/>
        <w:numPr>
          <w:ilvl w:val="0"/>
          <w:numId w:val="10"/>
        </w:numPr>
        <w:spacing w:before="0" w:after="0" w:line="240" w:lineRule="auto"/>
      </w:pPr>
      <w:r w:rsidRPr="00E06147">
        <w:t>all Government agencies and non-departmental public bodies that have charitable status (for example, the Arts Council England, the National Institute of Adult Continuing Education, the Big Lottery Fund)</w:t>
      </w:r>
    </w:p>
    <w:p w14:paraId="7101E3B1" w14:textId="77777777" w:rsidR="005E7EDD" w:rsidRPr="00E06147" w:rsidRDefault="005E7EDD" w:rsidP="00C04741">
      <w:pPr>
        <w:pStyle w:val="BodyText"/>
        <w:numPr>
          <w:ilvl w:val="0"/>
          <w:numId w:val="10"/>
        </w:numPr>
        <w:spacing w:before="0" w:after="0" w:line="240" w:lineRule="auto"/>
      </w:pPr>
      <w:r w:rsidRPr="00E06147">
        <w:t>sports clubs which operate exclusively for profit, including most professional football clubs</w:t>
      </w:r>
    </w:p>
    <w:p w14:paraId="7088E6F2" w14:textId="77777777" w:rsidR="005E7EDD" w:rsidRPr="00E06147" w:rsidRDefault="005E7EDD" w:rsidP="00C04741">
      <w:pPr>
        <w:pStyle w:val="BodyText"/>
        <w:numPr>
          <w:ilvl w:val="0"/>
          <w:numId w:val="10"/>
        </w:numPr>
        <w:spacing w:before="0" w:after="0" w:line="240" w:lineRule="auto"/>
      </w:pPr>
      <w:r w:rsidRPr="00E06147">
        <w:t>private social and sports clubs that have a closed membership (for example most golf clubs), except where they can demonstrate wider public benefit.</w:t>
      </w:r>
    </w:p>
    <w:p w14:paraId="4F10D69D" w14:textId="4ECA562C" w:rsidR="005E7EDD" w:rsidRPr="00E06147" w:rsidRDefault="005E7EDD" w:rsidP="00D84CA9">
      <w:r w:rsidRPr="00E06147">
        <w:t>We suggest that councils reference the Charity Commission or Community Interest Company</w:t>
      </w:r>
      <w:r w:rsidR="00635FA6" w:rsidRPr="00E06147">
        <w:t xml:space="preserve"> (CIC) registration number</w:t>
      </w:r>
      <w:r w:rsidRPr="00E06147">
        <w:t xml:space="preserve"> of </w:t>
      </w:r>
      <w:r w:rsidR="00635FA6" w:rsidRPr="00E06147">
        <w:t>an organisation, where they have one</w:t>
      </w:r>
      <w:r w:rsidRPr="00E06147">
        <w:t>. This would provide a first step for providing comparable data between councils, since the vast majority of spending on the VCS goes to such organisations.</w:t>
      </w:r>
    </w:p>
    <w:p w14:paraId="540612E2" w14:textId="77777777" w:rsidR="005E7EDD" w:rsidRPr="00E06147" w:rsidRDefault="005E7EDD" w:rsidP="00D84CA9">
      <w:r w:rsidRPr="00E06147">
        <w:t xml:space="preserve">The charity number can be found in the charity register on </w:t>
      </w:r>
      <w:hyperlink r:id="rId52" w:history="1">
        <w:r w:rsidRPr="00E06147">
          <w:rPr>
            <w:rStyle w:val="Hyperlink"/>
            <w:rFonts w:cs="Arial"/>
          </w:rPr>
          <w:t>http://www.charitycommission.gov.uk/find-charities/</w:t>
        </w:r>
      </w:hyperlink>
      <w:r w:rsidRPr="00E06147">
        <w:t xml:space="preserve">. </w:t>
      </w:r>
    </w:p>
    <w:p w14:paraId="3F0AE759" w14:textId="77777777" w:rsidR="00E3283C" w:rsidRPr="005B086F" w:rsidRDefault="00E3283C" w:rsidP="00E3283C">
      <w:pPr>
        <w:pStyle w:val="Heading2"/>
        <w:rPr>
          <w:rFonts w:eastAsia="Arial"/>
        </w:rPr>
      </w:pPr>
      <w:bookmarkStart w:id="64" w:name="_Toc420921695"/>
      <w:bookmarkStart w:id="65" w:name="_Toc400406881"/>
      <w:r w:rsidRPr="00320501">
        <w:rPr>
          <w:rFonts w:eastAsia="Arial"/>
        </w:rPr>
        <w:t>Publishing contr</w:t>
      </w:r>
      <w:r w:rsidRPr="00E3283C">
        <w:rPr>
          <w:rFonts w:eastAsia="Arial"/>
        </w:rPr>
        <w:t>acts</w:t>
      </w:r>
      <w:bookmarkEnd w:id="64"/>
    </w:p>
    <w:p w14:paraId="205A1B9F" w14:textId="77777777" w:rsidR="00E3283C" w:rsidRDefault="00E3283C" w:rsidP="00E3283C">
      <w:pPr>
        <w:rPr>
          <w:rFonts w:eastAsia="Arial"/>
        </w:rPr>
      </w:pPr>
      <w:r w:rsidRPr="00E06147">
        <w:rPr>
          <w:rFonts w:eastAsia="Arial"/>
        </w:rPr>
        <w:t>In addition to the contract register, the actual contract and tender documentation should be made available in rich text format (rtf). For ease of use by the public the contract register should contain embedded links to these source documents.</w:t>
      </w:r>
    </w:p>
    <w:p w14:paraId="3BE277E1" w14:textId="04FE4A91" w:rsidR="00E3283C" w:rsidRPr="00E06147" w:rsidRDefault="0009516A" w:rsidP="00E3283C">
      <w:pPr>
        <w:rPr>
          <w:rFonts w:eastAsia="Arial"/>
        </w:rPr>
      </w:pPr>
      <w:r>
        <w:rPr>
          <w:rFonts w:eastAsia="Arial"/>
        </w:rPr>
        <w:t>The</w:t>
      </w:r>
      <w:r w:rsidR="00E3283C" w:rsidRPr="00E06147">
        <w:rPr>
          <w:rFonts w:eastAsia="Arial"/>
        </w:rPr>
        <w:t xml:space="preserve"> Code recommends publishing:</w:t>
      </w:r>
    </w:p>
    <w:p w14:paraId="7A1DD9C3" w14:textId="77777777" w:rsidR="00E3283C" w:rsidRPr="00E06147" w:rsidRDefault="00E3283C" w:rsidP="00C04741">
      <w:pPr>
        <w:widowControl/>
        <w:numPr>
          <w:ilvl w:val="0"/>
          <w:numId w:val="24"/>
        </w:numPr>
        <w:spacing w:before="0" w:after="120"/>
      </w:pPr>
      <w:r w:rsidRPr="00E06147">
        <w:t>all contracts in their entirety where the value of the contract exceeds £5,000</w:t>
      </w:r>
      <w:r w:rsidRPr="00E06147">
        <w:rPr>
          <w:rStyle w:val="FootnoteReference"/>
        </w:rPr>
        <w:footnoteReference w:id="15"/>
      </w:r>
      <w:r w:rsidRPr="00E06147">
        <w:t xml:space="preserve"> </w:t>
      </w:r>
    </w:p>
    <w:p w14:paraId="663804AD" w14:textId="77777777" w:rsidR="00E3283C" w:rsidRPr="00E06147" w:rsidRDefault="00E3283C" w:rsidP="00C04741">
      <w:pPr>
        <w:widowControl/>
        <w:numPr>
          <w:ilvl w:val="0"/>
          <w:numId w:val="24"/>
        </w:numPr>
        <w:spacing w:before="0" w:after="120"/>
      </w:pPr>
      <w:r w:rsidRPr="00E06147">
        <w:t>details of performance against contractual key performance indicators.</w:t>
      </w:r>
    </w:p>
    <w:p w14:paraId="0E183DFD" w14:textId="77777777" w:rsidR="00E3283C" w:rsidRPr="00E06147" w:rsidRDefault="00E3283C" w:rsidP="00E3283C">
      <w:pPr>
        <w:rPr>
          <w:rFonts w:eastAsia="Arial"/>
        </w:rPr>
      </w:pPr>
      <w:r w:rsidRPr="00E06147">
        <w:rPr>
          <w:rFonts w:eastAsia="Arial"/>
        </w:rPr>
        <w:t>When publishing the contract the authority needs to ensure that personal and commercial sensitive information is redacted from the contact in line with the FOIA and DPA (refer to the section for more information about what should not be published).</w:t>
      </w:r>
    </w:p>
    <w:p w14:paraId="391A4731" w14:textId="0CA0AD42" w:rsidR="0065493E" w:rsidRDefault="00E3283C" w:rsidP="000F6624">
      <w:pPr>
        <w:rPr>
          <w:rFonts w:eastAsia="Arial"/>
          <w:b/>
        </w:rPr>
      </w:pPr>
      <w:r w:rsidRPr="0065493E">
        <w:rPr>
          <w:rFonts w:eastAsia="Arial"/>
        </w:rPr>
        <w:t xml:space="preserve">In addition, the Code recommends publishing details of performance against contractual key performance indicators. We invite good practice examples from local authorities how this can be best </w:t>
      </w:r>
      <w:r w:rsidR="004B3663" w:rsidRPr="004B3663">
        <w:rPr>
          <w:rFonts w:eastAsia="Arial"/>
        </w:rPr>
        <w:t xml:space="preserve">published. </w:t>
      </w:r>
    </w:p>
    <w:p w14:paraId="129CD867" w14:textId="3DE51F04" w:rsidR="002C4D30" w:rsidRPr="0065493E" w:rsidRDefault="004B3663" w:rsidP="0065493E">
      <w:pPr>
        <w:pStyle w:val="Heading3-notindexed"/>
        <w:rPr>
          <w:rFonts w:eastAsia="Arial"/>
        </w:rPr>
      </w:pPr>
      <w:r w:rsidRPr="004B3663">
        <w:rPr>
          <w:rFonts w:eastAsia="Arial"/>
        </w:rPr>
        <w:t>Waste</w:t>
      </w:r>
      <w:r w:rsidR="00C23A9F" w:rsidRPr="0065493E">
        <w:rPr>
          <w:rFonts w:eastAsia="Arial"/>
        </w:rPr>
        <w:t xml:space="preserve"> collection c</w:t>
      </w:r>
      <w:r w:rsidR="002C4D30" w:rsidRPr="0065493E">
        <w:rPr>
          <w:rFonts w:eastAsia="Arial"/>
        </w:rPr>
        <w:t xml:space="preserve">ontract </w:t>
      </w:r>
      <w:bookmarkEnd w:id="65"/>
      <w:r w:rsidR="00FB66C4" w:rsidRPr="0065493E">
        <w:rPr>
          <w:rFonts w:eastAsia="Arial"/>
        </w:rPr>
        <w:t>i</w:t>
      </w:r>
      <w:r w:rsidR="002C4D30" w:rsidRPr="0065493E">
        <w:rPr>
          <w:rFonts w:eastAsia="Arial"/>
        </w:rPr>
        <w:t>nformation</w:t>
      </w:r>
    </w:p>
    <w:p w14:paraId="2099D4A8" w14:textId="77777777" w:rsidR="004B3663" w:rsidRDefault="002C4D30" w:rsidP="003C5E73">
      <w:pPr>
        <w:sectPr w:rsidR="004B3663" w:rsidSect="004B3663">
          <w:footerReference w:type="default" r:id="rId53"/>
          <w:pgSz w:w="11906" w:h="16838"/>
          <w:pgMar w:top="1620" w:right="851" w:bottom="1440" w:left="851" w:header="709" w:footer="709" w:gutter="0"/>
          <w:cols w:space="708"/>
          <w:docGrid w:linePitch="360"/>
        </w:sectPr>
      </w:pPr>
      <w:r w:rsidRPr="00E06147">
        <w:rPr>
          <w:rFonts w:eastAsia="Arial"/>
        </w:rPr>
        <w:t xml:space="preserve">The Code mandates local authorities to also publish details of their existing waste collection contracts as outlined in the contract register </w:t>
      </w:r>
      <w:r w:rsidRPr="00E06147">
        <w:t>at the point they first publish quarterly contract information</w:t>
      </w:r>
      <w:r w:rsidRPr="00E06147">
        <w:rPr>
          <w:rFonts w:eastAsia="Arial"/>
        </w:rPr>
        <w:t xml:space="preserve">. </w:t>
      </w:r>
      <w:r w:rsidRPr="00E06147">
        <w:t>This is a one-off requirement relating to present contracts</w:t>
      </w:r>
      <w:r w:rsidR="00C23A9F">
        <w:t>, since</w:t>
      </w:r>
      <w:r w:rsidRPr="00E06147">
        <w:t xml:space="preserve"> future contracts will be covered under the contract </w:t>
      </w:r>
      <w:r w:rsidRPr="00E06147">
        <w:lastRenderedPageBreak/>
        <w:t>register provision of the Code. The authority only needs to publish a waste collection contract where there is one in place.</w:t>
      </w:r>
      <w:r w:rsidR="00C23A9F">
        <w:t xml:space="preserve"> In the spirit of the Code</w:t>
      </w:r>
      <w:r w:rsidR="00A707A5">
        <w:t>,</w:t>
      </w:r>
      <w:r w:rsidR="00C23A9F">
        <w:t xml:space="preserve"> this </w:t>
      </w:r>
      <w:r w:rsidR="00A707A5">
        <w:t xml:space="preserve">requirement </w:t>
      </w:r>
      <w:r w:rsidR="00C23A9F">
        <w:t>only relates to council</w:t>
      </w:r>
      <w:r w:rsidR="00A707A5">
        <w:t xml:space="preserve"> household </w:t>
      </w:r>
      <w:r w:rsidR="00C23A9F">
        <w:t>waste collection</w:t>
      </w:r>
      <w:r w:rsidR="00A707A5">
        <w:t xml:space="preserve"> arrangements.</w:t>
      </w:r>
      <w:bookmarkStart w:id="66" w:name="_Toc400406882"/>
    </w:p>
    <w:p w14:paraId="1940BBDE" w14:textId="77777777" w:rsidR="00403DB2" w:rsidRDefault="00403DB2" w:rsidP="00403DB2">
      <w:pPr>
        <w:pStyle w:val="Heading1"/>
      </w:pPr>
      <w:bookmarkStart w:id="67" w:name="_Toc420921696"/>
      <w:bookmarkStart w:id="68" w:name="_Ref397344833"/>
      <w:bookmarkEnd w:id="60"/>
      <w:bookmarkEnd w:id="61"/>
      <w:bookmarkEnd w:id="62"/>
      <w:bookmarkEnd w:id="63"/>
      <w:bookmarkEnd w:id="66"/>
      <w:r>
        <w:rPr>
          <w:b/>
          <w:bCs w:val="0"/>
          <w:szCs w:val="36"/>
        </w:rPr>
        <w:lastRenderedPageBreak/>
        <w:t>Annex I: templates</w:t>
      </w:r>
      <w:bookmarkEnd w:id="67"/>
    </w:p>
    <w:p w14:paraId="6373FF19" w14:textId="77777777" w:rsidR="00403DB2" w:rsidRDefault="00403DB2" w:rsidP="00403DB2">
      <w:pPr>
        <w:pStyle w:val="Heading2"/>
      </w:pPr>
      <w:bookmarkStart w:id="69" w:name="spendintemplate"/>
      <w:bookmarkStart w:id="70" w:name="_Toc420921697"/>
      <w:bookmarkEnd w:id="69"/>
      <w:r>
        <w:rPr>
          <w:b/>
          <w:bCs w:val="0"/>
          <w:sz w:val="29"/>
          <w:szCs w:val="29"/>
        </w:rPr>
        <w:t>Spending data template</w:t>
      </w:r>
      <w:bookmarkEnd w:id="70"/>
    </w:p>
    <w:p w14:paraId="740E5EE9" w14:textId="2668C9E5" w:rsidR="00403DB2" w:rsidRDefault="00403DB2" w:rsidP="0009516A">
      <w:r>
        <w:t xml:space="preserve">The table below displays the fields that must, should or can be used when publishing spending data. The template can be used for publishing expenditure over £500, GPC transactions (plus corporate credit card transactions where local authorities choose to report this) and grants to the VCSE </w:t>
      </w:r>
      <w:r w:rsidR="0009516A">
        <w:t>organisations</w:t>
      </w:r>
      <w:r>
        <w:t>. This can be published in the same file or as separate files. Note, that the frequencies and threshold for publishing the data various between the different requirements. Where councils choose to publish a particular expenditure type more frequently, for example publishing grants quarterly rather than annually, they can be published in the same CSV file.</w:t>
      </w:r>
    </w:p>
    <w:p w14:paraId="665C0202" w14:textId="77777777" w:rsidR="00403DB2" w:rsidRDefault="00403DB2" w:rsidP="0009516A">
      <w:r>
        <w:t>The template includes fields that may not be required by all local authorities publishing data under the Code. For example a number of fields are given for different procurement classifications – this does not mean we are suggesting that all are used, but we have included columns to enable councils to include as much as they wish.</w:t>
      </w:r>
    </w:p>
    <w:p w14:paraId="3101F5C6" w14:textId="774EB3CD" w:rsidR="00403DB2" w:rsidRDefault="00403DB2" w:rsidP="00403DB2">
      <w:r>
        <w:t>Data fields that are mandated or recommended in the code are marked accordingly in the inclusion status. Fields that are added to make the data more meaningful when compared or combined are marked as optional.</w:t>
      </w:r>
      <w:r w:rsidR="0009516A">
        <w:t xml:space="preserve"> Local authorities may wish to delete fields that are not mandated.</w:t>
      </w:r>
    </w:p>
    <w:p w14:paraId="1B04BCDC" w14:textId="2B4AA7B0" w:rsidR="0021087B" w:rsidRDefault="0021087B" w:rsidP="00403DB2">
      <w:r>
        <w:rPr>
          <w:rFonts w:eastAsia="Arial"/>
        </w:rPr>
        <w:t xml:space="preserve">The template is also available as a standardised schema which can be downloaded from </w:t>
      </w:r>
      <w:hyperlink r:id="rId54" w:history="1">
        <w:r w:rsidR="00C27F0B" w:rsidRPr="00735E00">
          <w:rPr>
            <w:rStyle w:val="Hyperlink"/>
            <w:rFonts w:ascii="Segoe UI" w:hAnsi="Segoe UI" w:cs="Segoe UI"/>
          </w:rPr>
          <w:t>http://schemas.opendata.esd.org.uk/Spend</w:t>
        </w:r>
      </w:hyperlink>
      <w:r w:rsidR="00C27F0B">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865"/>
        <w:gridCol w:w="1627"/>
        <w:gridCol w:w="2049"/>
        <w:gridCol w:w="2185"/>
        <w:gridCol w:w="5401"/>
        <w:gridCol w:w="1816"/>
      </w:tblGrid>
      <w:tr w:rsidR="0042209C" w14:paraId="5FCF7680" w14:textId="77777777" w:rsidTr="00403DB2">
        <w:tc>
          <w:tcPr>
            <w:tcW w:w="0" w:type="auto"/>
            <w:tcBorders>
              <w:top w:val="single" w:sz="6" w:space="0" w:color="000000"/>
              <w:left w:val="single" w:sz="6" w:space="0" w:color="000000"/>
              <w:bottom w:val="single" w:sz="6" w:space="0" w:color="000000"/>
              <w:right w:val="single" w:sz="6" w:space="0" w:color="000000"/>
            </w:tcBorders>
            <w:shd w:val="clear" w:color="auto" w:fill="91278F"/>
            <w:tcMar>
              <w:top w:w="60" w:type="dxa"/>
              <w:left w:w="60" w:type="dxa"/>
              <w:bottom w:w="60" w:type="dxa"/>
              <w:right w:w="60" w:type="dxa"/>
            </w:tcMar>
            <w:hideMark/>
          </w:tcPr>
          <w:p w14:paraId="333E7995" w14:textId="77777777" w:rsidR="00403DB2" w:rsidRDefault="00403DB2">
            <w:pPr>
              <w:pStyle w:val="NormalWeb"/>
              <w:spacing w:before="120" w:beforeAutospacing="0" w:after="120" w:afterAutospacing="0" w:line="0" w:lineRule="atLeast"/>
            </w:pPr>
            <w:r>
              <w:rPr>
                <w:rFonts w:ascii="Arial" w:hAnsi="Arial"/>
                <w:b/>
                <w:bCs/>
                <w:color w:val="FFFFFF"/>
                <w:sz w:val="20"/>
                <w:szCs w:val="20"/>
              </w:rPr>
              <w:t>Column</w:t>
            </w:r>
          </w:p>
        </w:tc>
        <w:tc>
          <w:tcPr>
            <w:tcW w:w="0" w:type="auto"/>
            <w:tcBorders>
              <w:top w:val="single" w:sz="6" w:space="0" w:color="000000"/>
              <w:left w:val="single" w:sz="6" w:space="0" w:color="000000"/>
              <w:bottom w:val="single" w:sz="6" w:space="0" w:color="000000"/>
              <w:right w:val="single" w:sz="6" w:space="0" w:color="000000"/>
            </w:tcBorders>
            <w:shd w:val="clear" w:color="auto" w:fill="91278F"/>
            <w:tcMar>
              <w:top w:w="105" w:type="dxa"/>
              <w:left w:w="105" w:type="dxa"/>
              <w:bottom w:w="105" w:type="dxa"/>
              <w:right w:w="105" w:type="dxa"/>
            </w:tcMar>
            <w:hideMark/>
          </w:tcPr>
          <w:p w14:paraId="7ECB1BFF" w14:textId="77777777" w:rsidR="00403DB2" w:rsidRDefault="00403DB2">
            <w:pPr>
              <w:pStyle w:val="NormalWeb"/>
              <w:spacing w:before="120" w:beforeAutospacing="0" w:after="120" w:afterAutospacing="0" w:line="0" w:lineRule="atLeast"/>
            </w:pPr>
            <w:r>
              <w:rPr>
                <w:rFonts w:ascii="Arial" w:hAnsi="Arial"/>
                <w:b/>
                <w:bCs/>
                <w:color w:val="FFFFFF"/>
                <w:sz w:val="20"/>
                <w:szCs w:val="20"/>
              </w:rPr>
              <w:t>Field name</w:t>
            </w:r>
          </w:p>
        </w:tc>
        <w:tc>
          <w:tcPr>
            <w:tcW w:w="0" w:type="auto"/>
            <w:tcBorders>
              <w:top w:val="single" w:sz="6" w:space="0" w:color="000000"/>
              <w:left w:val="single" w:sz="6" w:space="0" w:color="000000"/>
              <w:bottom w:val="single" w:sz="6" w:space="0" w:color="000000"/>
              <w:right w:val="single" w:sz="6" w:space="0" w:color="000000"/>
            </w:tcBorders>
            <w:shd w:val="clear" w:color="auto" w:fill="91278F"/>
            <w:tcMar>
              <w:top w:w="105" w:type="dxa"/>
              <w:left w:w="105" w:type="dxa"/>
              <w:bottom w:w="105" w:type="dxa"/>
              <w:right w:w="105" w:type="dxa"/>
            </w:tcMar>
            <w:hideMark/>
          </w:tcPr>
          <w:p w14:paraId="50FE01CB" w14:textId="77777777" w:rsidR="00403DB2" w:rsidRDefault="00403DB2">
            <w:pPr>
              <w:pStyle w:val="NormalWeb"/>
              <w:spacing w:before="120" w:beforeAutospacing="0" w:after="120" w:afterAutospacing="0" w:line="0" w:lineRule="atLeast"/>
            </w:pPr>
            <w:r>
              <w:rPr>
                <w:rFonts w:ascii="Arial" w:hAnsi="Arial"/>
                <w:b/>
                <w:bCs/>
                <w:color w:val="FFFFFF"/>
                <w:sz w:val="20"/>
                <w:szCs w:val="20"/>
              </w:rPr>
              <w:t>What is required</w:t>
            </w:r>
          </w:p>
        </w:tc>
        <w:tc>
          <w:tcPr>
            <w:tcW w:w="0" w:type="auto"/>
            <w:tcBorders>
              <w:top w:val="single" w:sz="6" w:space="0" w:color="000000"/>
              <w:left w:val="single" w:sz="6" w:space="0" w:color="000000"/>
              <w:bottom w:val="single" w:sz="6" w:space="0" w:color="000000"/>
              <w:right w:val="single" w:sz="6" w:space="0" w:color="000000"/>
            </w:tcBorders>
            <w:shd w:val="clear" w:color="auto" w:fill="91278F"/>
            <w:tcMar>
              <w:top w:w="105" w:type="dxa"/>
              <w:left w:w="105" w:type="dxa"/>
              <w:bottom w:w="105" w:type="dxa"/>
              <w:right w:w="105" w:type="dxa"/>
            </w:tcMar>
            <w:hideMark/>
          </w:tcPr>
          <w:p w14:paraId="3B97A1D6" w14:textId="77777777" w:rsidR="00403DB2" w:rsidRDefault="00403DB2">
            <w:pPr>
              <w:pStyle w:val="NormalWeb"/>
              <w:spacing w:before="120" w:beforeAutospacing="0" w:after="120" w:afterAutospacing="0" w:line="0" w:lineRule="atLeast"/>
            </w:pPr>
            <w:r>
              <w:rPr>
                <w:rFonts w:ascii="Arial" w:hAnsi="Arial"/>
                <w:b/>
                <w:bCs/>
                <w:color w:val="FFFFFF"/>
                <w:sz w:val="20"/>
                <w:szCs w:val="20"/>
              </w:rPr>
              <w:t>Reason for inclusion</w:t>
            </w:r>
          </w:p>
        </w:tc>
        <w:tc>
          <w:tcPr>
            <w:tcW w:w="0" w:type="auto"/>
            <w:tcBorders>
              <w:top w:val="single" w:sz="6" w:space="0" w:color="000000"/>
              <w:left w:val="single" w:sz="6" w:space="0" w:color="000000"/>
              <w:bottom w:val="single" w:sz="6" w:space="0" w:color="000000"/>
              <w:right w:val="single" w:sz="6" w:space="0" w:color="000000"/>
            </w:tcBorders>
            <w:shd w:val="clear" w:color="auto" w:fill="91278F"/>
            <w:tcMar>
              <w:top w:w="105" w:type="dxa"/>
              <w:left w:w="105" w:type="dxa"/>
              <w:bottom w:w="105" w:type="dxa"/>
              <w:right w:w="105" w:type="dxa"/>
            </w:tcMar>
            <w:hideMark/>
          </w:tcPr>
          <w:p w14:paraId="43286775" w14:textId="77777777" w:rsidR="00403DB2" w:rsidRDefault="00403DB2">
            <w:pPr>
              <w:pStyle w:val="NormalWeb"/>
              <w:spacing w:before="120" w:beforeAutospacing="0" w:after="120" w:afterAutospacing="0" w:line="0" w:lineRule="atLeast"/>
            </w:pPr>
            <w:r>
              <w:rPr>
                <w:rFonts w:ascii="Arial" w:hAnsi="Arial"/>
                <w:b/>
                <w:bCs/>
                <w:color w:val="FFFFFF"/>
                <w:sz w:val="20"/>
                <w:szCs w:val="20"/>
              </w:rPr>
              <w:t>Additional information</w:t>
            </w:r>
          </w:p>
        </w:tc>
        <w:tc>
          <w:tcPr>
            <w:tcW w:w="0" w:type="auto"/>
            <w:tcBorders>
              <w:top w:val="single" w:sz="6" w:space="0" w:color="000000"/>
              <w:left w:val="single" w:sz="6" w:space="0" w:color="000000"/>
              <w:bottom w:val="single" w:sz="6" w:space="0" w:color="000000"/>
              <w:right w:val="single" w:sz="6" w:space="0" w:color="000000"/>
            </w:tcBorders>
            <w:shd w:val="clear" w:color="auto" w:fill="91278F"/>
            <w:tcMar>
              <w:top w:w="105" w:type="dxa"/>
              <w:left w:w="105" w:type="dxa"/>
              <w:bottom w:w="105" w:type="dxa"/>
              <w:right w:w="105" w:type="dxa"/>
            </w:tcMar>
            <w:hideMark/>
          </w:tcPr>
          <w:p w14:paraId="0015CFBF" w14:textId="77777777" w:rsidR="00403DB2" w:rsidRDefault="00403DB2">
            <w:pPr>
              <w:pStyle w:val="NormalWeb"/>
              <w:spacing w:before="120" w:beforeAutospacing="0" w:after="120" w:afterAutospacing="0" w:line="0" w:lineRule="atLeast"/>
            </w:pPr>
            <w:r>
              <w:rPr>
                <w:rFonts w:ascii="Arial" w:hAnsi="Arial"/>
                <w:b/>
                <w:bCs/>
                <w:color w:val="FFFFFF"/>
                <w:sz w:val="20"/>
                <w:szCs w:val="20"/>
              </w:rPr>
              <w:t>Inclusion status</w:t>
            </w:r>
          </w:p>
        </w:tc>
      </w:tr>
      <w:tr w:rsidR="0042209C" w14:paraId="70EB7345"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501FB79" w14:textId="77777777" w:rsidR="00403DB2" w:rsidRDefault="00403DB2">
            <w:pPr>
              <w:pStyle w:val="NormalWeb"/>
              <w:spacing w:before="120" w:beforeAutospacing="0" w:after="120" w:afterAutospacing="0" w:line="0" w:lineRule="atLeast"/>
            </w:pPr>
            <w:r>
              <w:rPr>
                <w:rFonts w:ascii="Arial" w:hAnsi="Arial"/>
                <w:sz w:val="20"/>
                <w:szCs w:val="2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8191272" w14:textId="77777777" w:rsidR="00403DB2" w:rsidRDefault="00403DB2">
            <w:pPr>
              <w:pStyle w:val="NormalWeb"/>
              <w:spacing w:before="120" w:beforeAutospacing="0" w:after="120" w:afterAutospacing="0" w:line="0" w:lineRule="atLeast"/>
            </w:pPr>
            <w:r>
              <w:rPr>
                <w:rFonts w:ascii="Arial" w:hAnsi="Arial"/>
                <w:sz w:val="20"/>
                <w:szCs w:val="20"/>
              </w:rPr>
              <w:t>Organisation 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E56FCF" w14:textId="77777777" w:rsidR="00403DB2" w:rsidRDefault="00403DB2">
            <w:pPr>
              <w:pStyle w:val="NormalWeb"/>
              <w:spacing w:before="120" w:beforeAutospacing="0" w:after="120" w:afterAutospacing="0" w:line="0" w:lineRule="atLeast"/>
            </w:pPr>
            <w:r>
              <w:rPr>
                <w:rFonts w:ascii="Arial" w:hAnsi="Arial"/>
                <w:sz w:val="20"/>
                <w:szCs w:val="20"/>
              </w:rPr>
              <w:t>Name of the organisation making the payme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FF5494" w14:textId="77777777" w:rsidR="00403DB2" w:rsidRDefault="00403DB2">
            <w:pPr>
              <w:pStyle w:val="NormalWeb"/>
              <w:spacing w:before="120" w:beforeAutospacing="0" w:after="120" w:afterAutospacing="0" w:line="0" w:lineRule="atLeast"/>
            </w:pPr>
            <w:r>
              <w:rPr>
                <w:rFonts w:ascii="Arial" w:hAnsi="Arial"/>
                <w:sz w:val="20"/>
                <w:szCs w:val="20"/>
              </w:rPr>
              <w:t>Aids readability for casual readi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5C9FAF" w14:textId="77777777" w:rsidR="00403DB2" w:rsidRDefault="00403DB2">
            <w:pPr>
              <w:rPr>
                <w:sz w:val="1"/>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266E851" w14:textId="77777777" w:rsidR="00403DB2" w:rsidRDefault="00403DB2">
            <w:pPr>
              <w:pStyle w:val="NormalWeb"/>
              <w:spacing w:before="120" w:beforeAutospacing="0" w:after="120" w:afterAutospacing="0" w:line="0" w:lineRule="atLeast"/>
            </w:pPr>
            <w:r>
              <w:rPr>
                <w:rFonts w:ascii="Arial" w:hAnsi="Arial"/>
                <w:sz w:val="20"/>
                <w:szCs w:val="20"/>
              </w:rPr>
              <w:t>Optional</w:t>
            </w:r>
          </w:p>
        </w:tc>
      </w:tr>
      <w:tr w:rsidR="0042209C" w14:paraId="0CD19D4A"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3B2040C" w14:textId="77777777" w:rsidR="00403DB2" w:rsidRDefault="00403DB2">
            <w:pPr>
              <w:pStyle w:val="NormalWeb"/>
              <w:spacing w:before="120" w:beforeAutospacing="0" w:after="120" w:afterAutospacing="0" w:line="0" w:lineRule="atLeast"/>
            </w:pPr>
            <w:r>
              <w:rPr>
                <w:rFonts w:ascii="Arial" w:hAnsi="Arial"/>
                <w:sz w:val="20"/>
                <w:szCs w:val="20"/>
              </w:rPr>
              <w:lastRenderedPageBreak/>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51FC14" w14:textId="77777777" w:rsidR="00403DB2" w:rsidRDefault="00403DB2">
            <w:pPr>
              <w:pStyle w:val="NormalWeb"/>
              <w:spacing w:before="120" w:beforeAutospacing="0" w:after="120" w:afterAutospacing="0" w:line="0" w:lineRule="atLeast"/>
            </w:pPr>
            <w:r>
              <w:rPr>
                <w:rFonts w:ascii="Arial" w:hAnsi="Arial"/>
                <w:sz w:val="20"/>
                <w:szCs w:val="20"/>
              </w:rPr>
              <w:t>Organisation Co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405C2F" w14:textId="77777777" w:rsidR="00403DB2" w:rsidRDefault="00403DB2">
            <w:pPr>
              <w:pStyle w:val="NormalWeb"/>
              <w:spacing w:before="120" w:beforeAutospacing="0" w:after="120" w:afterAutospacing="0" w:line="0" w:lineRule="atLeast"/>
            </w:pPr>
            <w:r>
              <w:rPr>
                <w:rFonts w:ascii="Arial" w:hAnsi="Arial"/>
                <w:sz w:val="20"/>
                <w:szCs w:val="20"/>
              </w:rPr>
              <w:t xml:space="preserve">A unique code to identify an organisation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1D7DDE" w14:textId="77777777" w:rsidR="00403DB2" w:rsidRDefault="00403DB2">
            <w:pPr>
              <w:pStyle w:val="NormalWeb"/>
              <w:spacing w:before="120" w:beforeAutospacing="0" w:after="120" w:afterAutospacing="0" w:line="0" w:lineRule="atLeast"/>
            </w:pPr>
            <w:r>
              <w:rPr>
                <w:rFonts w:ascii="Arial" w:hAnsi="Arial"/>
                <w:sz w:val="20"/>
                <w:szCs w:val="20"/>
              </w:rPr>
              <w:t>To allow the file to be self-describi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572A529" w14:textId="77777777" w:rsidR="00403DB2" w:rsidRDefault="00403DB2">
            <w:pPr>
              <w:pStyle w:val="NormalWeb"/>
              <w:spacing w:before="120" w:beforeAutospacing="0" w:after="120" w:afterAutospacing="0"/>
            </w:pPr>
            <w:r>
              <w:rPr>
                <w:rFonts w:ascii="Arial" w:hAnsi="Arial"/>
                <w:sz w:val="20"/>
                <w:szCs w:val="20"/>
              </w:rPr>
              <w:t>Codes describing URIs are not available for every public organisation. A URI used in Linked Data is the preferred option.</w:t>
            </w:r>
          </w:p>
          <w:p w14:paraId="0A36E4F3" w14:textId="77777777" w:rsidR="00403DB2" w:rsidRDefault="00403DB2">
            <w:pPr>
              <w:pStyle w:val="NormalWeb"/>
              <w:spacing w:before="240" w:beforeAutospacing="0" w:after="240" w:afterAutospacing="0"/>
            </w:pPr>
            <w:r>
              <w:rPr>
                <w:rFonts w:ascii="Arial" w:hAnsi="Arial"/>
                <w:sz w:val="20"/>
                <w:szCs w:val="20"/>
              </w:rPr>
              <w:t>A lookup tool for URIs can be found on the LG Inform Plus website (</w:t>
            </w:r>
            <w:hyperlink r:id="rId55" w:history="1">
              <w:r>
                <w:rPr>
                  <w:rStyle w:val="Hyperlink"/>
                  <w:rFonts w:ascii="Arial" w:hAnsi="Arial" w:cs="Arial"/>
                  <w:sz w:val="20"/>
                  <w:szCs w:val="20"/>
                </w:rPr>
                <w:t>http://uris.opendata.esd.org.uk/</w:t>
              </w:r>
            </w:hyperlink>
            <w:r>
              <w:rPr>
                <w:rFonts w:ascii="Arial" w:hAnsi="Arial"/>
                <w:sz w:val="20"/>
                <w:szCs w:val="20"/>
              </w:rPr>
              <w:t xml:space="preserve">) </w:t>
            </w:r>
          </w:p>
          <w:p w14:paraId="76F9E397" w14:textId="77777777" w:rsidR="00403DB2" w:rsidRDefault="00403DB2">
            <w:pPr>
              <w:pStyle w:val="NormalWeb"/>
              <w:spacing w:before="120" w:beforeAutospacing="0" w:after="0" w:afterAutospacing="0"/>
            </w:pPr>
            <w:r>
              <w:rPr>
                <w:rFonts w:ascii="Arial" w:hAnsi="Arial"/>
                <w:sz w:val="20"/>
                <w:szCs w:val="20"/>
              </w:rPr>
              <w:t xml:space="preserve">For local authorities the code can be </w:t>
            </w:r>
          </w:p>
          <w:p w14:paraId="6B9D033A" w14:textId="77777777" w:rsidR="00403DB2" w:rsidRDefault="00403DB2" w:rsidP="00C04741">
            <w:pPr>
              <w:pStyle w:val="NormalWeb"/>
              <w:numPr>
                <w:ilvl w:val="0"/>
                <w:numId w:val="34"/>
              </w:numPr>
              <w:spacing w:before="0" w:beforeAutospacing="0" w:after="0" w:afterAutospacing="0"/>
              <w:textAlignment w:val="baseline"/>
              <w:rPr>
                <w:rFonts w:ascii="Arial" w:hAnsi="Arial"/>
                <w:sz w:val="20"/>
                <w:szCs w:val="20"/>
              </w:rPr>
            </w:pPr>
            <w:r>
              <w:rPr>
                <w:rFonts w:ascii="Arial" w:hAnsi="Arial"/>
                <w:sz w:val="20"/>
                <w:szCs w:val="20"/>
              </w:rPr>
              <w:t xml:space="preserve">the open data communities code for local authorities on </w:t>
            </w:r>
            <w:hyperlink r:id="rId56" w:history="1">
              <w:r>
                <w:rPr>
                  <w:rStyle w:val="Hyperlink"/>
                  <w:rFonts w:ascii="Arial" w:hAnsi="Arial" w:cs="Arial"/>
                  <w:sz w:val="20"/>
                  <w:szCs w:val="20"/>
                </w:rPr>
                <w:t>http://opendatacommunities.org/data/local-authorities</w:t>
              </w:r>
            </w:hyperlink>
          </w:p>
          <w:p w14:paraId="0191AD27" w14:textId="77777777" w:rsidR="00403DB2" w:rsidRDefault="00403DB2" w:rsidP="00C04741">
            <w:pPr>
              <w:pStyle w:val="NormalWeb"/>
              <w:numPr>
                <w:ilvl w:val="0"/>
                <w:numId w:val="34"/>
              </w:numPr>
              <w:spacing w:before="0" w:beforeAutospacing="0" w:after="120" w:afterAutospacing="0" w:line="0" w:lineRule="atLeast"/>
              <w:textAlignment w:val="baseline"/>
              <w:rPr>
                <w:rFonts w:ascii="Arial" w:hAnsi="Arial"/>
                <w:sz w:val="20"/>
                <w:szCs w:val="20"/>
              </w:rPr>
            </w:pPr>
            <w:r>
              <w:rPr>
                <w:rFonts w:ascii="Arial" w:hAnsi="Arial"/>
                <w:sz w:val="20"/>
                <w:szCs w:val="20"/>
              </w:rPr>
              <w:t>or the Office for National Statistics’ (ONS) Government Statistics Services (GSS) Coding and Naming for Statistical Geographies. (</w:t>
            </w:r>
            <w:hyperlink r:id="rId57" w:history="1">
              <w:r>
                <w:rPr>
                  <w:rStyle w:val="Hyperlink"/>
                  <w:rFonts w:ascii="Arial" w:hAnsi="Arial" w:cs="Arial"/>
                  <w:sz w:val="20"/>
                  <w:szCs w:val="20"/>
                </w:rPr>
                <w:t>http://tinyurl.com/onsgeog</w:t>
              </w:r>
            </w:hyperlink>
            <w:r>
              <w:rPr>
                <w:rFonts w:ascii="Arial" w:hAnsi="Arial"/>
                <w:sz w:val="20"/>
                <w:szCs w:val="20"/>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CAC65FE" w14:textId="77777777" w:rsidR="00403DB2" w:rsidRDefault="00403DB2">
            <w:pPr>
              <w:pStyle w:val="NormalWeb"/>
              <w:spacing w:before="120" w:beforeAutospacing="0" w:after="120" w:afterAutospacing="0" w:line="0" w:lineRule="atLeast"/>
            </w:pPr>
            <w:r>
              <w:rPr>
                <w:rFonts w:ascii="Arial" w:hAnsi="Arial"/>
                <w:sz w:val="20"/>
                <w:szCs w:val="20"/>
              </w:rPr>
              <w:t>Optional</w:t>
            </w:r>
          </w:p>
        </w:tc>
      </w:tr>
      <w:tr w:rsidR="0042209C" w14:paraId="59AD482F"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08BE0EB" w14:textId="77777777" w:rsidR="00403DB2" w:rsidRDefault="00403DB2">
            <w:pPr>
              <w:pStyle w:val="NormalWeb"/>
              <w:spacing w:before="120" w:beforeAutospacing="0" w:after="120" w:afterAutospacing="0" w:line="0" w:lineRule="atLeast"/>
            </w:pPr>
            <w:r>
              <w:rPr>
                <w:rFonts w:ascii="Arial" w:hAnsi="Arial"/>
                <w:sz w:val="20"/>
                <w:szCs w:val="2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1408AAF" w14:textId="0ECC9306" w:rsidR="00403DB2" w:rsidRDefault="00C27F0B">
            <w:pPr>
              <w:pStyle w:val="NormalWeb"/>
              <w:spacing w:before="120" w:beforeAutospacing="0" w:after="120" w:afterAutospacing="0" w:line="0" w:lineRule="atLeast"/>
            </w:pPr>
            <w:r>
              <w:rPr>
                <w:rFonts w:ascii="Arial" w:hAnsi="Arial"/>
                <w:sz w:val="20"/>
                <w:szCs w:val="20"/>
              </w:rPr>
              <w:t>Effective</w:t>
            </w:r>
            <w:r w:rsidR="00403DB2">
              <w:rPr>
                <w:rFonts w:ascii="Arial" w:hAnsi="Arial"/>
                <w:sz w:val="20"/>
                <w:szCs w:val="20"/>
              </w:rPr>
              <w:t xml:space="preserve"> da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154A51" w14:textId="5B62FA93" w:rsidR="00403DB2" w:rsidRDefault="00C27F0B">
            <w:pPr>
              <w:pStyle w:val="NormalWeb"/>
              <w:spacing w:before="120" w:beforeAutospacing="0" w:after="120" w:afterAutospacing="0" w:line="0" w:lineRule="atLeast"/>
            </w:pPr>
            <w:r>
              <w:rPr>
                <w:rFonts w:ascii="Arial" w:hAnsi="Arial"/>
                <w:sz w:val="20"/>
                <w:szCs w:val="20"/>
                <w:shd w:val="clear" w:color="auto" w:fill="FFFFFF"/>
              </w:rPr>
              <w:t>Date at which the information provided is tru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D0F119" w14:textId="77777777" w:rsidR="00403DB2" w:rsidRDefault="00403DB2">
            <w:pPr>
              <w:rPr>
                <w:sz w:val="1"/>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BE2699" w14:textId="0A52903A" w:rsidR="00403DB2" w:rsidRDefault="00EA2F18">
            <w:pPr>
              <w:rPr>
                <w:sz w:val="1"/>
                <w:szCs w:val="24"/>
              </w:rPr>
            </w:pPr>
            <w:r>
              <w:rPr>
                <w:sz w:val="20"/>
                <w:szCs w:val="20"/>
                <w:shd w:val="clear" w:color="auto" w:fill="FFFFFF"/>
              </w:rPr>
              <w:t xml:space="preserve">The end date of accounting period. </w:t>
            </w:r>
            <w:r>
              <w:rPr>
                <w:sz w:val="20"/>
                <w:szCs w:val="20"/>
              </w:rPr>
              <w:t>The UK date format (dd/mm/yyyy) should be us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2DB7F3F" w14:textId="77777777" w:rsidR="00403DB2" w:rsidRDefault="00403DB2">
            <w:pPr>
              <w:pStyle w:val="NormalWeb"/>
              <w:spacing w:before="120" w:beforeAutospacing="0" w:after="120" w:afterAutospacing="0" w:line="0" w:lineRule="atLeast"/>
            </w:pPr>
            <w:r>
              <w:rPr>
                <w:rFonts w:ascii="Arial" w:hAnsi="Arial"/>
                <w:sz w:val="20"/>
                <w:szCs w:val="20"/>
              </w:rPr>
              <w:t>Optional</w:t>
            </w:r>
          </w:p>
        </w:tc>
      </w:tr>
      <w:tr w:rsidR="0042209C" w14:paraId="7EA57963"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7B72B08" w14:textId="77777777" w:rsidR="00403DB2" w:rsidRDefault="00403DB2">
            <w:pPr>
              <w:pStyle w:val="NormalWeb"/>
              <w:spacing w:before="120" w:beforeAutospacing="0" w:after="120" w:afterAutospacing="0" w:line="0" w:lineRule="atLeast"/>
            </w:pPr>
            <w:r>
              <w:rPr>
                <w:rFonts w:ascii="Arial" w:hAnsi="Arial"/>
                <w:sz w:val="20"/>
                <w:szCs w:val="2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FACAB0" w14:textId="77777777" w:rsidR="00403DB2" w:rsidRDefault="00403DB2">
            <w:pPr>
              <w:pStyle w:val="NormalWeb"/>
              <w:spacing w:before="120" w:beforeAutospacing="0" w:after="120" w:afterAutospacing="0" w:line="0" w:lineRule="atLeast"/>
            </w:pPr>
            <w:r>
              <w:rPr>
                <w:rFonts w:ascii="Arial" w:hAnsi="Arial"/>
                <w:sz w:val="20"/>
                <w:szCs w:val="20"/>
              </w:rPr>
              <w:t xml:space="preserve">Directorate / service where expenditure incurred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3EBAA6" w14:textId="77777777" w:rsidR="00403DB2" w:rsidRDefault="00403DB2">
            <w:pPr>
              <w:pStyle w:val="NormalWeb"/>
              <w:spacing w:before="120" w:beforeAutospacing="0" w:after="120" w:afterAutospacing="0" w:line="0" w:lineRule="atLeast"/>
            </w:pPr>
            <w:r>
              <w:rPr>
                <w:rFonts w:ascii="Arial" w:hAnsi="Arial"/>
                <w:sz w:val="20"/>
                <w:szCs w:val="20"/>
              </w:rPr>
              <w:t>The organisational unit responsible for spending the mone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8B3DC2" w14:textId="77777777" w:rsidR="00403DB2" w:rsidRDefault="00403DB2">
            <w:pPr>
              <w:pStyle w:val="NormalWeb"/>
              <w:spacing w:before="120" w:beforeAutospacing="0" w:after="120" w:afterAutospacing="0" w:line="0" w:lineRule="atLeast"/>
            </w:pPr>
            <w:r>
              <w:rPr>
                <w:rFonts w:ascii="Arial" w:hAnsi="Arial"/>
                <w:sz w:val="20"/>
                <w:szCs w:val="20"/>
              </w:rPr>
              <w:t>Adds accountability to the particular service area within the local authority. Required by the Co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CD11F1" w14:textId="77777777" w:rsidR="00403DB2" w:rsidRDefault="00403DB2">
            <w:pPr>
              <w:pStyle w:val="NormalWeb"/>
              <w:spacing w:before="120" w:beforeAutospacing="0" w:after="120" w:afterAutospacing="0" w:line="0" w:lineRule="atLeast"/>
            </w:pPr>
            <w:r>
              <w:rPr>
                <w:rFonts w:ascii="Arial" w:hAnsi="Arial"/>
                <w:sz w:val="20"/>
                <w:szCs w:val="20"/>
              </w:rPr>
              <w:t>Some authorities may want to name the directorate/service in addition to the service categorisation. The Code refers to responsible “department”, rather than the more commonly used terms “directorate” and “ser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363BEB" w14:textId="77777777" w:rsidR="00403DB2" w:rsidRDefault="00403DB2">
            <w:pPr>
              <w:pStyle w:val="NormalWeb"/>
              <w:spacing w:before="120" w:beforeAutospacing="0" w:after="120" w:afterAutospacing="0" w:line="0" w:lineRule="atLeast"/>
            </w:pPr>
            <w:r>
              <w:rPr>
                <w:rFonts w:ascii="Arial" w:hAnsi="Arial"/>
                <w:sz w:val="20"/>
                <w:szCs w:val="20"/>
              </w:rPr>
              <w:t>Mandatory</w:t>
            </w:r>
          </w:p>
        </w:tc>
      </w:tr>
      <w:tr w:rsidR="0042209C" w14:paraId="0E739F8E"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063EAD43" w14:textId="367E7002" w:rsidR="001226B1" w:rsidRDefault="001226B1">
            <w:pPr>
              <w:pStyle w:val="NormalWeb"/>
              <w:spacing w:before="120" w:beforeAutospacing="0" w:after="120" w:afterAutospacing="0" w:line="0" w:lineRule="atLeast"/>
              <w:rPr>
                <w:rFonts w:ascii="Arial" w:hAnsi="Arial"/>
                <w:sz w:val="20"/>
                <w:szCs w:val="20"/>
              </w:rPr>
            </w:pPr>
            <w:r>
              <w:rPr>
                <w:rFonts w:ascii="Arial" w:hAnsi="Arial"/>
                <w:sz w:val="20"/>
                <w:szCs w:val="2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2D89885B" w14:textId="7D8DCDD8" w:rsidR="001226B1" w:rsidRDefault="001226B1">
            <w:pPr>
              <w:pStyle w:val="NormalWeb"/>
              <w:spacing w:before="120" w:beforeAutospacing="0" w:after="120" w:afterAutospacing="0" w:line="0" w:lineRule="atLeast"/>
              <w:rPr>
                <w:rFonts w:ascii="Arial" w:hAnsi="Arial"/>
                <w:sz w:val="20"/>
                <w:szCs w:val="20"/>
              </w:rPr>
            </w:pPr>
            <w:r>
              <w:rPr>
                <w:rFonts w:ascii="Arial" w:hAnsi="Arial"/>
                <w:sz w:val="20"/>
                <w:szCs w:val="20"/>
              </w:rPr>
              <w:t xml:space="preserve">Service Category label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1040DA90" w14:textId="441ED7BF" w:rsidR="001226B1" w:rsidRDefault="001226B1">
            <w:pPr>
              <w:pStyle w:val="NormalWeb"/>
              <w:spacing w:before="120" w:beforeAutospacing="0" w:after="120" w:afterAutospacing="0" w:line="0" w:lineRule="atLeast"/>
              <w:rPr>
                <w:rFonts w:ascii="Arial" w:hAnsi="Arial"/>
                <w:sz w:val="20"/>
                <w:szCs w:val="20"/>
              </w:rPr>
            </w:pPr>
            <w:r>
              <w:rPr>
                <w:rFonts w:ascii="Arial" w:hAnsi="Arial"/>
                <w:sz w:val="20"/>
                <w:szCs w:val="20"/>
              </w:rPr>
              <w:t xml:space="preserve">SerCop label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230D6F13" w14:textId="6E479306" w:rsidR="001226B1" w:rsidRDefault="001226B1">
            <w:pPr>
              <w:pStyle w:val="NormalWeb"/>
              <w:spacing w:before="120" w:beforeAutospacing="0" w:after="120" w:afterAutospacing="0" w:line="0" w:lineRule="atLeast"/>
              <w:rPr>
                <w:rFonts w:ascii="Arial" w:hAnsi="Arial"/>
                <w:sz w:val="20"/>
                <w:szCs w:val="20"/>
              </w:rPr>
            </w:pPr>
            <w:r>
              <w:rPr>
                <w:rFonts w:ascii="Arial" w:hAnsi="Arial"/>
                <w:sz w:val="20"/>
                <w:szCs w:val="20"/>
              </w:rPr>
              <w:t xml:space="preserve">Distinct from the local authority department responsible in that </w:t>
            </w:r>
            <w:r>
              <w:rPr>
                <w:rFonts w:ascii="Arial" w:hAnsi="Arial"/>
                <w:sz w:val="20"/>
                <w:szCs w:val="20"/>
              </w:rPr>
              <w:lastRenderedPageBreak/>
              <w:t>this would be a standardised description to compare between different authoriti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4AE048D0" w14:textId="77777777" w:rsidR="001226B1" w:rsidRDefault="001226B1" w:rsidP="0021087B">
            <w:pPr>
              <w:pStyle w:val="NormalWeb"/>
              <w:spacing w:before="120" w:beforeAutospacing="0" w:after="120" w:afterAutospacing="0"/>
            </w:pPr>
            <w:r>
              <w:rPr>
                <w:rFonts w:ascii="Arial" w:hAnsi="Arial"/>
                <w:sz w:val="20"/>
                <w:szCs w:val="20"/>
              </w:rPr>
              <w:lastRenderedPageBreak/>
              <w:t xml:space="preserve">Represents the highest level to which costs are charged. We propose to use the SeRCOP objective category for </w:t>
            </w:r>
            <w:r>
              <w:rPr>
                <w:rFonts w:ascii="Arial" w:hAnsi="Arial"/>
                <w:sz w:val="20"/>
                <w:szCs w:val="20"/>
              </w:rPr>
              <w:lastRenderedPageBreak/>
              <w:t xml:space="preserve">service areas. For example: Adult Social Care. </w:t>
            </w:r>
          </w:p>
          <w:p w14:paraId="556AFE8C" w14:textId="77777777" w:rsidR="001226B1" w:rsidRDefault="001226B1">
            <w:pPr>
              <w:pStyle w:val="NormalWeb"/>
              <w:spacing w:before="120" w:beforeAutospacing="0" w:after="120" w:afterAutospacing="0" w:line="0" w:lineRule="atLeast"/>
              <w:rPr>
                <w:rFonts w:ascii="Arial" w:hAnsi="Arial"/>
                <w:sz w:val="20"/>
                <w:szCs w:val="20"/>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04B4281D" w14:textId="1956222A" w:rsidR="001226B1" w:rsidRDefault="001226B1">
            <w:pPr>
              <w:pStyle w:val="NormalWeb"/>
              <w:spacing w:before="120" w:beforeAutospacing="0" w:after="120" w:afterAutospacing="0" w:line="0" w:lineRule="atLeast"/>
              <w:rPr>
                <w:rFonts w:ascii="Arial" w:hAnsi="Arial"/>
                <w:sz w:val="20"/>
                <w:szCs w:val="20"/>
              </w:rPr>
            </w:pPr>
            <w:r>
              <w:rPr>
                <w:rFonts w:ascii="Arial" w:hAnsi="Arial"/>
                <w:sz w:val="20"/>
                <w:szCs w:val="20"/>
              </w:rPr>
              <w:lastRenderedPageBreak/>
              <w:t>Recommended</w:t>
            </w:r>
          </w:p>
        </w:tc>
      </w:tr>
      <w:tr w:rsidR="0042209C" w14:paraId="226A2E00"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580644CF" w14:textId="2B9BC748" w:rsidR="001226B1" w:rsidRDefault="001226B1">
            <w:pPr>
              <w:pStyle w:val="NormalWeb"/>
              <w:spacing w:before="120" w:beforeAutospacing="0" w:after="120" w:afterAutospacing="0" w:line="0" w:lineRule="atLeast"/>
              <w:rPr>
                <w:rFonts w:ascii="Arial" w:hAnsi="Arial"/>
                <w:sz w:val="20"/>
                <w:szCs w:val="20"/>
              </w:rPr>
            </w:pPr>
            <w:r>
              <w:rPr>
                <w:rFonts w:ascii="Arial" w:hAnsi="Arial"/>
                <w:sz w:val="20"/>
                <w:szCs w:val="20"/>
              </w:rPr>
              <w:lastRenderedPageBreak/>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038A9F2E" w14:textId="18696D7E" w:rsidR="001226B1" w:rsidRDefault="001226B1">
            <w:pPr>
              <w:pStyle w:val="NormalWeb"/>
              <w:spacing w:before="120" w:beforeAutospacing="0" w:after="120" w:afterAutospacing="0" w:line="0" w:lineRule="atLeast"/>
              <w:rPr>
                <w:rFonts w:ascii="Arial" w:hAnsi="Arial"/>
                <w:sz w:val="20"/>
                <w:szCs w:val="20"/>
              </w:rPr>
            </w:pPr>
            <w:r>
              <w:rPr>
                <w:rFonts w:ascii="Arial" w:hAnsi="Arial"/>
                <w:sz w:val="20"/>
                <w:szCs w:val="20"/>
              </w:rPr>
              <w:t>Service category UR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809635A" w14:textId="1F9A3226" w:rsidR="001226B1" w:rsidRDefault="001226B1">
            <w:pPr>
              <w:pStyle w:val="NormalWeb"/>
              <w:spacing w:before="120" w:beforeAutospacing="0" w:after="120" w:afterAutospacing="0" w:line="0" w:lineRule="atLeast"/>
              <w:rPr>
                <w:rFonts w:ascii="Arial" w:hAnsi="Arial"/>
                <w:sz w:val="20"/>
                <w:szCs w:val="20"/>
              </w:rPr>
            </w:pPr>
            <w:r>
              <w:rPr>
                <w:rFonts w:ascii="Arial" w:hAnsi="Arial"/>
                <w:sz w:val="20"/>
                <w:szCs w:val="20"/>
              </w:rPr>
              <w:t>The code which represents the service or service divis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1B356404" w14:textId="77777777" w:rsidR="001226B1" w:rsidRDefault="001226B1">
            <w:pPr>
              <w:pStyle w:val="NormalWeb"/>
              <w:spacing w:before="120" w:beforeAutospacing="0" w:after="120" w:afterAutospacing="0" w:line="0" w:lineRule="atLeast"/>
              <w:rPr>
                <w:rFonts w:ascii="Arial" w:hAnsi="Arial"/>
                <w:sz w:val="20"/>
                <w:szCs w:val="20"/>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6A4AABB7" w14:textId="79829832" w:rsidR="001226B1" w:rsidRDefault="001226B1">
            <w:pPr>
              <w:pStyle w:val="NormalWeb"/>
              <w:spacing w:before="120" w:beforeAutospacing="0" w:after="120" w:afterAutospacing="0" w:line="0" w:lineRule="atLeast"/>
              <w:rPr>
                <w:rFonts w:ascii="Arial" w:hAnsi="Arial"/>
                <w:sz w:val="20"/>
                <w:szCs w:val="20"/>
              </w:rPr>
            </w:pPr>
            <w:r>
              <w:rPr>
                <w:rFonts w:ascii="Arial" w:hAnsi="Arial"/>
                <w:sz w:val="20"/>
                <w:szCs w:val="20"/>
              </w:rPr>
              <w:t xml:space="preserve">Service, division or subdivision code depending at which level the service is recorded. Only one URI code is required for the most detailed level.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4DAA8982" w14:textId="22159F71" w:rsidR="001226B1" w:rsidRDefault="001226B1">
            <w:pPr>
              <w:pStyle w:val="NormalWeb"/>
              <w:spacing w:before="120" w:beforeAutospacing="0" w:after="120" w:afterAutospacing="0" w:line="0" w:lineRule="atLeast"/>
              <w:rPr>
                <w:rFonts w:ascii="Arial" w:hAnsi="Arial"/>
                <w:sz w:val="20"/>
                <w:szCs w:val="20"/>
              </w:rPr>
            </w:pPr>
            <w:r>
              <w:rPr>
                <w:rFonts w:ascii="Arial" w:hAnsi="Arial"/>
                <w:sz w:val="20"/>
                <w:szCs w:val="20"/>
              </w:rPr>
              <w:t>Recommended</w:t>
            </w:r>
          </w:p>
        </w:tc>
      </w:tr>
      <w:tr w:rsidR="0042209C" w14:paraId="2AE826BE"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2ED50F" w14:textId="2BABB007" w:rsidR="001226B1" w:rsidRDefault="001226B1">
            <w:pPr>
              <w:pStyle w:val="NormalWeb"/>
              <w:spacing w:before="120" w:beforeAutospacing="0" w:after="120" w:afterAutospacing="0" w:line="0" w:lineRule="atLeast"/>
            </w:pPr>
            <w:r>
              <w:rPr>
                <w:rFonts w:ascii="Arial" w:hAnsi="Arial"/>
                <w:sz w:val="20"/>
                <w:szCs w:val="2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B0714B" w14:textId="77777777" w:rsidR="001226B1" w:rsidRDefault="001226B1">
            <w:pPr>
              <w:pStyle w:val="NormalWeb"/>
              <w:spacing w:before="120" w:beforeAutospacing="0" w:after="120" w:afterAutospacing="0" w:line="0" w:lineRule="atLeast"/>
            </w:pPr>
            <w:r>
              <w:rPr>
                <w:rFonts w:ascii="Arial" w:hAnsi="Arial"/>
                <w:sz w:val="20"/>
                <w:szCs w:val="20"/>
              </w:rPr>
              <w:t>Supplier (Beneficiary) 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3F74A13" w14:textId="77777777" w:rsidR="001226B1" w:rsidRDefault="001226B1">
            <w:pPr>
              <w:pStyle w:val="NormalWeb"/>
              <w:spacing w:before="120" w:beforeAutospacing="0" w:after="120" w:afterAutospacing="0" w:line="0" w:lineRule="atLeast"/>
            </w:pPr>
            <w:r>
              <w:rPr>
                <w:rFonts w:ascii="Arial" w:hAnsi="Arial"/>
                <w:sz w:val="20"/>
                <w:szCs w:val="20"/>
              </w:rPr>
              <w:t>The full name of the supplier or beneficiar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0E19018" w14:textId="77777777" w:rsidR="001226B1" w:rsidRDefault="001226B1">
            <w:pPr>
              <w:pStyle w:val="NormalWeb"/>
              <w:spacing w:before="120" w:beforeAutospacing="0" w:after="120" w:afterAutospacing="0" w:line="0" w:lineRule="atLeast"/>
            </w:pPr>
            <w:r>
              <w:rPr>
                <w:rFonts w:ascii="Arial" w:hAnsi="Arial"/>
                <w:sz w:val="20"/>
                <w:szCs w:val="20"/>
              </w:rPr>
              <w:t>To identify the recipient of the spen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61D6B7" w14:textId="77777777" w:rsidR="001226B1" w:rsidRDefault="001226B1">
            <w:pPr>
              <w:pStyle w:val="NormalWeb"/>
              <w:spacing w:before="120" w:beforeAutospacing="0" w:after="120" w:afterAutospacing="0" w:line="0" w:lineRule="atLeast"/>
            </w:pPr>
            <w:r>
              <w:rPr>
                <w:rFonts w:ascii="Arial" w:hAnsi="Arial"/>
                <w:sz w:val="20"/>
                <w:szCs w:val="20"/>
              </w:rPr>
              <w:t>The name of the supplier named on departments’ own vendor record can be used.  Where the same supplier has been recorded using different naming conventions, there is no need to aggregate.  However these multiple versions will appear in the published record.  For records of expenses for staff earning a salary under £150,000, the name should be redact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C76F6D4" w14:textId="77777777" w:rsidR="001226B1" w:rsidRDefault="001226B1">
            <w:pPr>
              <w:pStyle w:val="NormalWeb"/>
              <w:spacing w:before="120" w:beforeAutospacing="0" w:after="120" w:afterAutospacing="0" w:line="0" w:lineRule="atLeast"/>
            </w:pPr>
            <w:r>
              <w:rPr>
                <w:rFonts w:ascii="Arial" w:hAnsi="Arial"/>
                <w:sz w:val="20"/>
                <w:szCs w:val="20"/>
              </w:rPr>
              <w:t>Mandatory unless redacted</w:t>
            </w:r>
          </w:p>
        </w:tc>
      </w:tr>
      <w:tr w:rsidR="0042209C" w14:paraId="5DBA1863"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72306F0" w14:textId="585732CD" w:rsidR="001226B1" w:rsidRDefault="001226B1">
            <w:pPr>
              <w:pStyle w:val="NormalWeb"/>
              <w:spacing w:before="120" w:beforeAutospacing="0" w:after="120" w:afterAutospacing="0" w:line="0" w:lineRule="atLeast"/>
            </w:pPr>
            <w:r>
              <w:rPr>
                <w:rFonts w:ascii="Arial" w:hAnsi="Arial"/>
                <w:sz w:val="20"/>
                <w:szCs w:val="20"/>
              </w:rPr>
              <w:t>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5CDFCB5" w14:textId="77777777" w:rsidR="001226B1" w:rsidRDefault="001226B1">
            <w:pPr>
              <w:pStyle w:val="NormalWeb"/>
              <w:spacing w:before="120" w:beforeAutospacing="0" w:after="120" w:afterAutospacing="0" w:line="0" w:lineRule="atLeast"/>
            </w:pPr>
            <w:r>
              <w:rPr>
                <w:rFonts w:ascii="Arial" w:hAnsi="Arial"/>
                <w:sz w:val="20"/>
                <w:szCs w:val="20"/>
              </w:rPr>
              <w:t>Local supplier (beneficiary) internal referen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A646539" w14:textId="77777777" w:rsidR="001226B1" w:rsidRDefault="001226B1">
            <w:pPr>
              <w:pStyle w:val="NormalWeb"/>
              <w:spacing w:before="120" w:beforeAutospacing="0" w:after="120" w:afterAutospacing="0" w:line="0" w:lineRule="atLeast"/>
            </w:pPr>
            <w:r>
              <w:rPr>
                <w:rFonts w:ascii="Arial" w:hAnsi="Arial"/>
                <w:sz w:val="20"/>
                <w:szCs w:val="20"/>
              </w:rPr>
              <w:t>An internal ID of the supplier or beneficiar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8C21C3" w14:textId="77777777" w:rsidR="001226B1" w:rsidRDefault="001226B1">
            <w:pPr>
              <w:pStyle w:val="NormalWeb"/>
              <w:spacing w:before="120" w:beforeAutospacing="0" w:after="120" w:afterAutospacing="0" w:line="0" w:lineRule="atLeast"/>
            </w:pPr>
            <w:r>
              <w:rPr>
                <w:rFonts w:ascii="Arial" w:hAnsi="Arial"/>
                <w:sz w:val="20"/>
                <w:szCs w:val="20"/>
              </w:rPr>
              <w:t>To allow suppliers with the same name to be distinguished from each other and to allow matching of the same supplier even if the name is chang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F7F875" w14:textId="77777777" w:rsidR="001226B1" w:rsidRDefault="001226B1">
            <w:pPr>
              <w:rPr>
                <w:sz w:val="1"/>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033FF8" w14:textId="77777777" w:rsidR="001226B1" w:rsidRDefault="001226B1">
            <w:pPr>
              <w:pStyle w:val="NormalWeb"/>
              <w:spacing w:before="120" w:beforeAutospacing="0" w:after="120" w:afterAutospacing="0" w:line="0" w:lineRule="atLeast"/>
            </w:pPr>
            <w:r>
              <w:rPr>
                <w:rFonts w:ascii="Arial" w:hAnsi="Arial"/>
                <w:sz w:val="20"/>
                <w:szCs w:val="20"/>
              </w:rPr>
              <w:t>Optional</w:t>
            </w:r>
          </w:p>
        </w:tc>
      </w:tr>
      <w:tr w:rsidR="0042209C" w14:paraId="4ED35210"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467225" w14:textId="7D2F8CC4" w:rsidR="001226B1" w:rsidRDefault="001226B1">
            <w:pPr>
              <w:pStyle w:val="NormalWeb"/>
              <w:spacing w:before="120" w:beforeAutospacing="0" w:after="120" w:afterAutospacing="0" w:line="0" w:lineRule="atLeast"/>
            </w:pPr>
            <w:r>
              <w:rPr>
                <w:rFonts w:ascii="Arial" w:hAnsi="Arial"/>
                <w:sz w:val="20"/>
                <w:szCs w:val="20"/>
              </w:rPr>
              <w:t>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95C9A8" w14:textId="77777777" w:rsidR="001226B1" w:rsidRDefault="001226B1">
            <w:pPr>
              <w:pStyle w:val="NormalWeb"/>
              <w:spacing w:before="120" w:beforeAutospacing="0" w:after="120" w:afterAutospacing="0" w:line="0" w:lineRule="atLeast"/>
            </w:pPr>
            <w:r>
              <w:rPr>
                <w:rFonts w:ascii="Arial" w:hAnsi="Arial"/>
                <w:sz w:val="20"/>
                <w:szCs w:val="20"/>
              </w:rPr>
              <w:t xml:space="preserve">Supplier </w:t>
            </w:r>
            <w:r>
              <w:rPr>
                <w:rFonts w:ascii="Arial" w:hAnsi="Arial"/>
                <w:sz w:val="20"/>
                <w:szCs w:val="20"/>
              </w:rPr>
              <w:lastRenderedPageBreak/>
              <w:t>registered company numb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663887" w14:textId="77777777" w:rsidR="001226B1" w:rsidRDefault="001226B1">
            <w:pPr>
              <w:pStyle w:val="NormalWeb"/>
              <w:spacing w:before="120" w:beforeAutospacing="0" w:after="120" w:afterAutospacing="0"/>
            </w:pPr>
            <w:r>
              <w:rPr>
                <w:rFonts w:ascii="Arial" w:hAnsi="Arial"/>
                <w:sz w:val="20"/>
                <w:szCs w:val="20"/>
              </w:rPr>
              <w:lastRenderedPageBreak/>
              <w:t xml:space="preserve">Companies House </w:t>
            </w:r>
            <w:r>
              <w:rPr>
                <w:rFonts w:ascii="Arial" w:hAnsi="Arial"/>
                <w:sz w:val="20"/>
                <w:szCs w:val="20"/>
              </w:rPr>
              <w:lastRenderedPageBreak/>
              <w:t>number, where applicable</w:t>
            </w:r>
          </w:p>
          <w:p w14:paraId="39936EAE" w14:textId="77777777" w:rsidR="001226B1" w:rsidRDefault="001226B1">
            <w:pPr>
              <w:spacing w:line="0" w:lineRule="atLeast"/>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09E8AB" w14:textId="77777777" w:rsidR="001226B1" w:rsidRDefault="001226B1">
            <w:pPr>
              <w:pStyle w:val="NormalWeb"/>
              <w:spacing w:before="120" w:beforeAutospacing="0" w:after="120" w:afterAutospacing="0" w:line="0" w:lineRule="atLeast"/>
            </w:pPr>
            <w:r>
              <w:rPr>
                <w:rFonts w:ascii="Arial" w:hAnsi="Arial"/>
                <w:sz w:val="20"/>
                <w:szCs w:val="20"/>
              </w:rPr>
              <w:lastRenderedPageBreak/>
              <w:t xml:space="preserve">To allow suppliers </w:t>
            </w:r>
            <w:r>
              <w:rPr>
                <w:rFonts w:ascii="Arial" w:hAnsi="Arial"/>
                <w:sz w:val="20"/>
                <w:szCs w:val="20"/>
              </w:rPr>
              <w:lastRenderedPageBreak/>
              <w:t>with the same name to be distinguished from each other and to allow matching of the same supplier even if the name is chang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2FD1B2" w14:textId="77777777" w:rsidR="001226B1" w:rsidRDefault="001226B1">
            <w:pPr>
              <w:rPr>
                <w:sz w:val="1"/>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8C70E1" w14:textId="77777777" w:rsidR="001226B1" w:rsidRDefault="001226B1">
            <w:pPr>
              <w:pStyle w:val="NormalWeb"/>
              <w:spacing w:before="120" w:beforeAutospacing="0" w:after="120" w:afterAutospacing="0" w:line="0" w:lineRule="atLeast"/>
            </w:pPr>
            <w:r>
              <w:rPr>
                <w:rFonts w:ascii="Arial" w:hAnsi="Arial"/>
                <w:sz w:val="20"/>
                <w:szCs w:val="20"/>
              </w:rPr>
              <w:t>Optional</w:t>
            </w:r>
          </w:p>
        </w:tc>
      </w:tr>
      <w:tr w:rsidR="0042209C" w14:paraId="01F9D5A2"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FFFFFD" w14:textId="18C53F24" w:rsidR="001226B1" w:rsidRDefault="001226B1">
            <w:pPr>
              <w:pStyle w:val="NormalWeb"/>
              <w:spacing w:before="120" w:beforeAutospacing="0" w:after="120" w:afterAutospacing="0" w:line="0" w:lineRule="atLeast"/>
            </w:pPr>
            <w:r>
              <w:rPr>
                <w:rFonts w:ascii="Arial" w:hAnsi="Arial"/>
                <w:sz w:val="20"/>
                <w:szCs w:val="20"/>
              </w:rPr>
              <w:lastRenderedPageBreak/>
              <w:t>1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0C4E06" w14:textId="77777777" w:rsidR="001226B1" w:rsidRDefault="001226B1">
            <w:pPr>
              <w:pStyle w:val="NormalWeb"/>
              <w:spacing w:before="120" w:beforeAutospacing="0" w:after="120" w:afterAutospacing="0" w:line="0" w:lineRule="atLeast"/>
            </w:pPr>
            <w:r>
              <w:rPr>
                <w:rFonts w:ascii="Arial" w:hAnsi="Arial"/>
                <w:sz w:val="20"/>
                <w:szCs w:val="20"/>
              </w:rPr>
              <w:t>Supplier registered charity numb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E1A101A" w14:textId="77777777" w:rsidR="001226B1" w:rsidRDefault="001226B1">
            <w:pPr>
              <w:pStyle w:val="NormalWeb"/>
              <w:spacing w:before="120" w:beforeAutospacing="0" w:after="120" w:afterAutospacing="0" w:line="0" w:lineRule="atLeast"/>
            </w:pPr>
            <w:r>
              <w:rPr>
                <w:rFonts w:ascii="Arial" w:hAnsi="Arial"/>
                <w:sz w:val="20"/>
                <w:szCs w:val="20"/>
              </w:rPr>
              <w:t>Registered charity number, where applicab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E879B5" w14:textId="77777777" w:rsidR="001226B1" w:rsidRDefault="001226B1">
            <w:pPr>
              <w:pStyle w:val="NormalWeb"/>
              <w:spacing w:before="120" w:beforeAutospacing="0" w:after="120" w:afterAutospacing="0" w:line="0" w:lineRule="atLeast"/>
            </w:pPr>
            <w:r>
              <w:rPr>
                <w:rFonts w:ascii="Arial" w:hAnsi="Arial"/>
                <w:sz w:val="20"/>
                <w:szCs w:val="20"/>
              </w:rPr>
              <w:t>To allow suppliers with the same name to be distinguished from each other and to allow matching of the same supplier even if the name is changed. Required by the Co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91DA70" w14:textId="77777777" w:rsidR="001226B1" w:rsidRDefault="001226B1">
            <w:pPr>
              <w:pStyle w:val="NormalWeb"/>
              <w:spacing w:before="120" w:beforeAutospacing="0" w:after="120" w:afterAutospacing="0" w:line="0" w:lineRule="atLeast"/>
            </w:pPr>
            <w:r>
              <w:rPr>
                <w:rFonts w:ascii="Arial" w:hAnsi="Arial"/>
                <w:sz w:val="20"/>
                <w:szCs w:val="20"/>
              </w:rPr>
              <w:t>The Transparency Code states this as a mandatory requirement if the organisation is a voluntary, community or social enterprise organization (if the organization is registered) and the VCS spend is not published as a separate grant regist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B75D1AE" w14:textId="77777777" w:rsidR="001226B1" w:rsidRDefault="001226B1">
            <w:pPr>
              <w:pStyle w:val="NormalWeb"/>
              <w:spacing w:before="120" w:beforeAutospacing="0" w:after="120" w:afterAutospacing="0" w:line="0" w:lineRule="atLeast"/>
            </w:pPr>
            <w:r>
              <w:rPr>
                <w:rFonts w:ascii="Arial" w:hAnsi="Arial"/>
                <w:sz w:val="20"/>
                <w:szCs w:val="20"/>
              </w:rPr>
              <w:t>Optional, mandatory where the VCSE grants are not published as a separate register</w:t>
            </w:r>
          </w:p>
        </w:tc>
      </w:tr>
      <w:tr w:rsidR="0042209C" w14:paraId="5F7E7F4A"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855E06" w14:textId="3313AEDB" w:rsidR="001226B1" w:rsidRDefault="001226B1">
            <w:pPr>
              <w:pStyle w:val="NormalWeb"/>
              <w:spacing w:before="120" w:beforeAutospacing="0" w:after="120" w:afterAutospacing="0" w:line="0" w:lineRule="atLeast"/>
            </w:pPr>
            <w:r>
              <w:rPr>
                <w:rFonts w:ascii="Arial" w:hAnsi="Arial"/>
                <w:sz w:val="20"/>
                <w:szCs w:val="20"/>
              </w:rPr>
              <w:t>1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74F288" w14:textId="77777777" w:rsidR="001226B1" w:rsidRDefault="001226B1">
            <w:pPr>
              <w:pStyle w:val="NormalWeb"/>
              <w:spacing w:before="120" w:beforeAutospacing="0" w:after="120" w:afterAutospacing="0" w:line="0" w:lineRule="atLeast"/>
            </w:pPr>
            <w:r>
              <w:rPr>
                <w:rFonts w:ascii="Arial" w:hAnsi="Arial"/>
                <w:sz w:val="20"/>
                <w:szCs w:val="20"/>
              </w:rPr>
              <w:t xml:space="preserve">VCSE grant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48940E5" w14:textId="77777777" w:rsidR="001226B1" w:rsidRDefault="001226B1">
            <w:pPr>
              <w:pStyle w:val="NormalWeb"/>
              <w:spacing w:before="120" w:beforeAutospacing="0" w:after="120" w:afterAutospacing="0" w:line="0" w:lineRule="atLeast"/>
            </w:pPr>
            <w:r>
              <w:rPr>
                <w:rFonts w:ascii="Arial" w:hAnsi="Arial"/>
                <w:sz w:val="20"/>
                <w:szCs w:val="20"/>
              </w:rPr>
              <w:t>Flag of whether the spend is a VCSE gra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8B63D6" w14:textId="77777777" w:rsidR="001226B1" w:rsidRDefault="001226B1">
            <w:pPr>
              <w:pStyle w:val="NormalWeb"/>
              <w:spacing w:before="120" w:beforeAutospacing="0" w:after="120" w:afterAutospacing="0" w:line="0" w:lineRule="atLeast"/>
            </w:pPr>
            <w:r>
              <w:rPr>
                <w:rFonts w:ascii="Arial" w:hAnsi="Arial"/>
                <w:sz w:val="20"/>
                <w:szCs w:val="20"/>
              </w:rPr>
              <w:t>To identify where spend is a grant to the voluntary community and social enterprise se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E81EFFE" w14:textId="77777777" w:rsidR="001226B1" w:rsidRDefault="001226B1">
            <w:pPr>
              <w:pStyle w:val="NormalWeb"/>
              <w:spacing w:before="120" w:beforeAutospacing="0" w:after="120" w:afterAutospacing="0" w:line="0" w:lineRule="atLeast"/>
            </w:pPr>
            <w:r>
              <w:rPr>
                <w:rFonts w:ascii="Arial" w:hAnsi="Arial"/>
                <w:sz w:val="20"/>
                <w:szCs w:val="20"/>
              </w:rPr>
              <w:t xml:space="preserve">This flag is only required if the VCSE grants register is not published elsewhere.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9E0C8A7" w14:textId="77777777" w:rsidR="001226B1" w:rsidRDefault="001226B1">
            <w:pPr>
              <w:pStyle w:val="NormalWeb"/>
              <w:spacing w:before="120" w:beforeAutospacing="0" w:after="120" w:afterAutospacing="0" w:line="0" w:lineRule="atLeast"/>
            </w:pPr>
            <w:r>
              <w:rPr>
                <w:rFonts w:ascii="Arial" w:hAnsi="Arial"/>
                <w:sz w:val="20"/>
                <w:szCs w:val="20"/>
              </w:rPr>
              <w:t>Optional or mandatory where VCSE grants are not published as a separate register</w:t>
            </w:r>
          </w:p>
        </w:tc>
      </w:tr>
      <w:tr w:rsidR="0042209C" w14:paraId="3DE96887"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E624CF" w14:textId="32EE1B09" w:rsidR="001226B1" w:rsidRDefault="001226B1">
            <w:pPr>
              <w:pStyle w:val="NormalWeb"/>
              <w:spacing w:before="120" w:beforeAutospacing="0" w:after="120" w:afterAutospacing="0" w:line="0" w:lineRule="atLeast"/>
            </w:pPr>
            <w:r>
              <w:rPr>
                <w:rFonts w:ascii="Arial" w:hAnsi="Arial"/>
                <w:sz w:val="20"/>
                <w:szCs w:val="20"/>
              </w:rPr>
              <w:t>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21ED465" w14:textId="77777777" w:rsidR="001226B1" w:rsidRDefault="001226B1">
            <w:pPr>
              <w:pStyle w:val="NormalWeb"/>
              <w:spacing w:before="120" w:beforeAutospacing="0" w:after="120" w:afterAutospacing="0" w:line="0" w:lineRule="atLeast"/>
            </w:pPr>
            <w:r>
              <w:rPr>
                <w:rFonts w:ascii="Arial" w:hAnsi="Arial"/>
                <w:sz w:val="20"/>
                <w:szCs w:val="20"/>
              </w:rPr>
              <w:t>Payment da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3C6ED34" w14:textId="77777777" w:rsidR="001226B1" w:rsidRDefault="001226B1">
            <w:pPr>
              <w:pStyle w:val="NormalWeb"/>
              <w:spacing w:before="120" w:beforeAutospacing="0" w:after="120" w:afterAutospacing="0" w:line="0" w:lineRule="atLeast"/>
            </w:pPr>
            <w:r>
              <w:rPr>
                <w:rFonts w:ascii="Arial" w:hAnsi="Arial"/>
                <w:sz w:val="20"/>
                <w:szCs w:val="20"/>
              </w:rPr>
              <w:t>The payment date as recorded in the department’s purchase or general led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1869472" w14:textId="77777777" w:rsidR="001226B1" w:rsidRDefault="001226B1">
            <w:pPr>
              <w:pStyle w:val="NormalWeb"/>
              <w:spacing w:before="120" w:beforeAutospacing="0" w:after="120" w:afterAutospacing="0" w:line="0" w:lineRule="atLeast"/>
            </w:pPr>
            <w:r>
              <w:rPr>
                <w:rFonts w:ascii="Arial" w:hAnsi="Arial"/>
                <w:sz w:val="20"/>
                <w:szCs w:val="20"/>
              </w:rPr>
              <w:t>To identify the date that the transaction took pla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2F9A7DD" w14:textId="77777777" w:rsidR="001226B1" w:rsidRDefault="001226B1">
            <w:pPr>
              <w:pStyle w:val="NormalWeb"/>
              <w:spacing w:before="120" w:beforeAutospacing="0" w:after="120" w:afterAutospacing="0" w:line="0" w:lineRule="atLeast"/>
            </w:pPr>
            <w:r>
              <w:rPr>
                <w:rFonts w:ascii="Arial" w:hAnsi="Arial"/>
                <w:sz w:val="20"/>
                <w:szCs w:val="20"/>
              </w:rPr>
              <w:t>The UK date format (dd/mm/yyyy) should be used. Leading zeros should be used where necessary so that the string is precisely 10 characters – for example 01/09/201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A9A9F2" w14:textId="77777777" w:rsidR="001226B1" w:rsidRDefault="001226B1">
            <w:pPr>
              <w:pStyle w:val="NormalWeb"/>
              <w:spacing w:before="120" w:beforeAutospacing="0" w:after="120" w:afterAutospacing="0" w:line="0" w:lineRule="atLeast"/>
            </w:pPr>
            <w:r>
              <w:rPr>
                <w:rFonts w:ascii="Arial" w:hAnsi="Arial"/>
                <w:sz w:val="20"/>
                <w:szCs w:val="20"/>
              </w:rPr>
              <w:t>Mandatory</w:t>
            </w:r>
          </w:p>
        </w:tc>
      </w:tr>
      <w:tr w:rsidR="0042209C" w14:paraId="27830B27"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E5BE50D" w14:textId="72BCCB3C" w:rsidR="001226B1" w:rsidRDefault="001226B1">
            <w:pPr>
              <w:pStyle w:val="NormalWeb"/>
              <w:spacing w:before="120" w:beforeAutospacing="0" w:after="120" w:afterAutospacing="0" w:line="0" w:lineRule="atLeast"/>
            </w:pPr>
            <w:r>
              <w:rPr>
                <w:rFonts w:ascii="Arial" w:hAnsi="Arial"/>
                <w:sz w:val="20"/>
                <w:szCs w:val="20"/>
              </w:rPr>
              <w:lastRenderedPageBreak/>
              <w:t>1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66EEDAD" w14:textId="77777777" w:rsidR="001226B1" w:rsidRDefault="001226B1">
            <w:pPr>
              <w:pStyle w:val="NormalWeb"/>
              <w:spacing w:before="120" w:beforeAutospacing="0" w:after="120" w:afterAutospacing="0" w:line="0" w:lineRule="atLeast"/>
            </w:pPr>
            <w:r>
              <w:rPr>
                <w:rFonts w:ascii="Arial" w:hAnsi="Arial"/>
                <w:sz w:val="20"/>
                <w:szCs w:val="20"/>
              </w:rPr>
              <w:t>Transaction numb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A0EA67" w14:textId="77777777" w:rsidR="001226B1" w:rsidRDefault="001226B1">
            <w:pPr>
              <w:pStyle w:val="NormalWeb"/>
              <w:spacing w:before="120" w:beforeAutospacing="0" w:after="120" w:afterAutospacing="0" w:line="0" w:lineRule="atLeast"/>
            </w:pPr>
            <w:r>
              <w:rPr>
                <w:rFonts w:ascii="Arial" w:hAnsi="Arial"/>
                <w:sz w:val="20"/>
                <w:szCs w:val="20"/>
              </w:rPr>
              <w:t>A unique reference number for each individual expenditure trans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04D421D" w14:textId="77777777" w:rsidR="001226B1" w:rsidRDefault="001226B1">
            <w:pPr>
              <w:pStyle w:val="NormalWeb"/>
              <w:spacing w:before="120" w:beforeAutospacing="0" w:after="120" w:afterAutospacing="0" w:line="0" w:lineRule="atLeast"/>
            </w:pPr>
            <w:r>
              <w:rPr>
                <w:rFonts w:ascii="Arial" w:hAnsi="Arial"/>
                <w:sz w:val="20"/>
                <w:szCs w:val="20"/>
              </w:rPr>
              <w:t>To act as a reference number when dealing with enquiries or FOI reques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EE446E" w14:textId="77777777" w:rsidR="001226B1" w:rsidRDefault="001226B1">
            <w:pPr>
              <w:pStyle w:val="NormalWeb"/>
              <w:spacing w:before="120" w:beforeAutospacing="0" w:after="120" w:afterAutospacing="0" w:line="0" w:lineRule="atLeast"/>
            </w:pPr>
            <w:r>
              <w:rPr>
                <w:rFonts w:ascii="Arial" w:hAnsi="Arial"/>
                <w:sz w:val="20"/>
                <w:szCs w:val="20"/>
              </w:rPr>
              <w:t>The transaction number used in departments’ own systems may be us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C3E708" w14:textId="77777777" w:rsidR="001226B1" w:rsidRDefault="001226B1">
            <w:pPr>
              <w:pStyle w:val="NormalWeb"/>
              <w:spacing w:before="120" w:beforeAutospacing="0" w:after="120" w:afterAutospacing="0" w:line="0" w:lineRule="atLeast"/>
            </w:pPr>
            <w:r>
              <w:rPr>
                <w:rFonts w:ascii="Arial" w:hAnsi="Arial"/>
                <w:sz w:val="20"/>
                <w:szCs w:val="20"/>
              </w:rPr>
              <w:t>Optional</w:t>
            </w:r>
          </w:p>
        </w:tc>
      </w:tr>
      <w:tr w:rsidR="0042209C" w14:paraId="30D5392F"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4FAA90" w14:textId="21180EEC" w:rsidR="001226B1" w:rsidRDefault="001226B1">
            <w:pPr>
              <w:pStyle w:val="NormalWeb"/>
              <w:spacing w:before="120" w:beforeAutospacing="0" w:after="120" w:afterAutospacing="0" w:line="0" w:lineRule="atLeast"/>
            </w:pPr>
            <w:r>
              <w:rPr>
                <w:rFonts w:ascii="Arial" w:hAnsi="Arial"/>
                <w:sz w:val="20"/>
                <w:szCs w:val="20"/>
              </w:rPr>
              <w:t>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4F3686" w14:textId="77777777" w:rsidR="001226B1" w:rsidRDefault="001226B1">
            <w:pPr>
              <w:pStyle w:val="NormalWeb"/>
              <w:spacing w:before="120" w:beforeAutospacing="0" w:after="120" w:afterAutospacing="0" w:line="0" w:lineRule="atLeast"/>
            </w:pPr>
            <w:r>
              <w:rPr>
                <w:rFonts w:ascii="Arial" w:hAnsi="Arial"/>
                <w:sz w:val="20"/>
                <w:szCs w:val="20"/>
              </w:rPr>
              <w:t>Net Amou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EB6ED8" w14:textId="77777777" w:rsidR="001226B1" w:rsidRDefault="001226B1">
            <w:pPr>
              <w:pStyle w:val="NormalWeb"/>
              <w:spacing w:before="120" w:beforeAutospacing="0" w:after="120" w:afterAutospacing="0" w:line="0" w:lineRule="atLeast"/>
            </w:pPr>
            <w:r>
              <w:rPr>
                <w:rFonts w:ascii="Arial" w:hAnsi="Arial"/>
                <w:sz w:val="20"/>
                <w:szCs w:val="20"/>
              </w:rPr>
              <w:t>The actual value of the trans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084F34" w14:textId="77777777" w:rsidR="001226B1" w:rsidRDefault="001226B1">
            <w:pPr>
              <w:pStyle w:val="NormalWeb"/>
              <w:spacing w:before="120" w:beforeAutospacing="0" w:after="120" w:afterAutospacing="0" w:line="0" w:lineRule="atLeast"/>
            </w:pPr>
            <w:r>
              <w:rPr>
                <w:rFonts w:ascii="Arial" w:hAnsi="Arial"/>
                <w:sz w:val="20"/>
                <w:szCs w:val="20"/>
              </w:rPr>
              <w:t>To identify the full cost of the trans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1D34599" w14:textId="77777777" w:rsidR="001226B1" w:rsidRDefault="001226B1">
            <w:pPr>
              <w:pStyle w:val="NormalWeb"/>
              <w:spacing w:before="120" w:beforeAutospacing="0" w:after="120" w:afterAutospacing="0"/>
            </w:pPr>
            <w:r>
              <w:rPr>
                <w:rFonts w:ascii="Arial" w:hAnsi="Arial"/>
                <w:sz w:val="20"/>
                <w:szCs w:val="20"/>
              </w:rPr>
              <w:t>Amounts should be in sterling and exclusive of VAT unless VAT is not recoverable. Values should be in pounds and pence. Each entry should include a decimal point and exactly two digits for pence.  Pound or other currency signs should not be included.  Income or other negative spend –for example corrections – should be shown with a leading minus sign.  Leading zeros should not be used.  Commas should not be used to separate thousands of pounds.  So, for instance, a payment of £25,123 should be  shown as 25123.00 and a credit of £26,123.45 should be shown as -26123.45.</w:t>
            </w:r>
          </w:p>
          <w:p w14:paraId="6121D1E7" w14:textId="77777777" w:rsidR="001226B1" w:rsidRDefault="001226B1">
            <w:pPr>
              <w:pStyle w:val="NormalWeb"/>
              <w:spacing w:before="120" w:beforeAutospacing="0" w:after="120" w:afterAutospacing="0" w:line="0" w:lineRule="atLeast"/>
            </w:pPr>
            <w:r>
              <w:rPr>
                <w:rFonts w:ascii="Arial" w:hAnsi="Arial"/>
                <w:sz w:val="20"/>
                <w:szCs w:val="20"/>
              </w:rPr>
              <w:t xml:space="preserve">For expense payments to staff thus should be each payment to staff, rather than each transaction by the staff member. Ie the cumulative total per month.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7E6428" w14:textId="77777777" w:rsidR="001226B1" w:rsidRDefault="001226B1">
            <w:pPr>
              <w:pStyle w:val="NormalWeb"/>
              <w:spacing w:before="120" w:beforeAutospacing="0" w:after="120" w:afterAutospacing="0" w:line="0" w:lineRule="atLeast"/>
            </w:pPr>
            <w:r>
              <w:rPr>
                <w:rFonts w:ascii="Arial" w:hAnsi="Arial"/>
                <w:sz w:val="20"/>
                <w:szCs w:val="20"/>
              </w:rPr>
              <w:t>Mandatory</w:t>
            </w:r>
          </w:p>
        </w:tc>
      </w:tr>
      <w:tr w:rsidR="0042209C" w14:paraId="2E16A40D"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FF9411" w14:textId="539F76DC" w:rsidR="001226B1" w:rsidRDefault="001226B1">
            <w:pPr>
              <w:pStyle w:val="NormalWeb"/>
              <w:spacing w:before="120" w:beforeAutospacing="0" w:after="120" w:afterAutospacing="0" w:line="0" w:lineRule="atLeast"/>
            </w:pPr>
            <w:r>
              <w:rPr>
                <w:rFonts w:ascii="Arial" w:hAnsi="Arial"/>
                <w:sz w:val="20"/>
                <w:szCs w:val="20"/>
              </w:rPr>
              <w:t>1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E041C5" w14:textId="77777777" w:rsidR="001226B1" w:rsidRDefault="001226B1">
            <w:pPr>
              <w:pStyle w:val="NormalWeb"/>
              <w:spacing w:before="120" w:beforeAutospacing="0" w:after="120" w:afterAutospacing="0" w:line="0" w:lineRule="atLeast"/>
            </w:pPr>
            <w:r>
              <w:rPr>
                <w:rFonts w:ascii="Arial" w:hAnsi="Arial"/>
                <w:sz w:val="20"/>
                <w:szCs w:val="20"/>
              </w:rPr>
              <w:t>Irrecoverable VA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F47E422" w14:textId="77777777" w:rsidR="001226B1" w:rsidRDefault="001226B1">
            <w:pPr>
              <w:pStyle w:val="NormalWeb"/>
              <w:spacing w:before="120" w:beforeAutospacing="0" w:after="120" w:afterAutospacing="0" w:line="0" w:lineRule="atLeast"/>
            </w:pPr>
            <w:r>
              <w:rPr>
                <w:rFonts w:ascii="Arial" w:hAnsi="Arial"/>
                <w:sz w:val="20"/>
                <w:szCs w:val="20"/>
              </w:rPr>
              <w:t>The value of VAT that cannot be recover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079D5B" w14:textId="77777777" w:rsidR="001226B1" w:rsidRDefault="001226B1">
            <w:pPr>
              <w:pStyle w:val="NormalWeb"/>
              <w:spacing w:before="120" w:beforeAutospacing="0" w:after="120" w:afterAutospacing="0" w:line="0" w:lineRule="atLeast"/>
            </w:pPr>
            <w:r>
              <w:rPr>
                <w:rFonts w:ascii="Arial" w:hAnsi="Arial"/>
                <w:sz w:val="20"/>
                <w:szCs w:val="20"/>
              </w:rPr>
              <w:t>A mandatory requirement of the Co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2C7DF5" w14:textId="77777777" w:rsidR="001226B1" w:rsidRDefault="001226B1">
            <w:pPr>
              <w:pStyle w:val="NormalWeb"/>
              <w:spacing w:before="120" w:beforeAutospacing="0" w:after="120" w:afterAutospacing="0" w:line="0" w:lineRule="atLeast"/>
            </w:pPr>
            <w:r>
              <w:rPr>
                <w:rFonts w:ascii="Arial" w:hAnsi="Arial"/>
                <w:sz w:val="20"/>
                <w:szCs w:val="20"/>
              </w:rPr>
              <w:t>Values should be in pounds and pence. Each entry should include a decimal point and exactly two digits for pence.  Pound or other currency signs should not be includ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E8E7F0" w14:textId="77777777" w:rsidR="001226B1" w:rsidRDefault="001226B1">
            <w:pPr>
              <w:pStyle w:val="NormalWeb"/>
              <w:spacing w:before="120" w:beforeAutospacing="0" w:after="120" w:afterAutospacing="0" w:line="0" w:lineRule="atLeast"/>
            </w:pPr>
            <w:r>
              <w:rPr>
                <w:rFonts w:ascii="Arial" w:hAnsi="Arial"/>
                <w:sz w:val="20"/>
                <w:szCs w:val="20"/>
              </w:rPr>
              <w:t>Mandatory, where some VAT is not recoverable</w:t>
            </w:r>
          </w:p>
        </w:tc>
      </w:tr>
      <w:tr w:rsidR="0042209C" w14:paraId="74BB9B96"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5A0539A" w14:textId="33EFFFF8" w:rsidR="001226B1" w:rsidRDefault="001226B1">
            <w:pPr>
              <w:pStyle w:val="NormalWeb"/>
              <w:spacing w:before="120" w:beforeAutospacing="0" w:after="120" w:afterAutospacing="0" w:line="0" w:lineRule="atLeast"/>
            </w:pPr>
            <w:r>
              <w:rPr>
                <w:rFonts w:ascii="Arial" w:hAnsi="Arial"/>
                <w:sz w:val="20"/>
                <w:szCs w:val="20"/>
              </w:rPr>
              <w:t>1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B3FC5B" w14:textId="6B9CEFDC" w:rsidR="001226B1" w:rsidRDefault="001226B1" w:rsidP="001226B1">
            <w:pPr>
              <w:pStyle w:val="NormalWeb"/>
              <w:spacing w:before="120" w:beforeAutospacing="0" w:after="120" w:afterAutospacing="0" w:line="0" w:lineRule="atLeast"/>
            </w:pPr>
            <w:r>
              <w:rPr>
                <w:rFonts w:ascii="Arial" w:hAnsi="Arial"/>
                <w:sz w:val="20"/>
                <w:szCs w:val="20"/>
              </w:rPr>
              <w:t xml:space="preserve">Purpose of spend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E51EDA" w14:textId="5C6CB60D" w:rsidR="001226B1" w:rsidRDefault="001226B1">
            <w:pPr>
              <w:pStyle w:val="NormalWeb"/>
              <w:spacing w:before="120" w:beforeAutospacing="0" w:after="120" w:afterAutospacing="0" w:line="0" w:lineRule="atLeast"/>
            </w:pPr>
            <w:r>
              <w:rPr>
                <w:rFonts w:ascii="Arial" w:hAnsi="Arial"/>
                <w:sz w:val="20"/>
                <w:szCs w:val="20"/>
              </w:rPr>
              <w:t>A description in words for the details of the trans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9DD6B55" w14:textId="52AC3427" w:rsidR="001226B1" w:rsidRDefault="001226B1">
            <w:pPr>
              <w:rPr>
                <w:sz w:val="1"/>
                <w:szCs w:val="24"/>
              </w:rPr>
            </w:pPr>
            <w:r>
              <w:rPr>
                <w:sz w:val="20"/>
                <w:szCs w:val="20"/>
              </w:rPr>
              <w:t xml:space="preserve">This might be stored as a commentary in the accounts system, </w:t>
            </w:r>
            <w:r>
              <w:rPr>
                <w:sz w:val="20"/>
                <w:szCs w:val="20"/>
              </w:rPr>
              <w:lastRenderedPageBreak/>
              <w:t>and inclusion will help explain the payme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C3C1DB" w14:textId="08F0DFC7" w:rsidR="001226B1" w:rsidRDefault="001226B1">
            <w:pPr>
              <w:pStyle w:val="NormalWeb"/>
              <w:spacing w:before="120" w:beforeAutospacing="0" w:after="120" w:afterAutospacing="0" w:line="0" w:lineRule="atLeast"/>
              <w:rPr>
                <w:rFonts w:ascii="Arial" w:hAnsi="Arial"/>
                <w:sz w:val="20"/>
                <w:szCs w:val="20"/>
              </w:rPr>
            </w:pPr>
            <w:r>
              <w:rPr>
                <w:rFonts w:ascii="Arial" w:hAnsi="Arial"/>
                <w:sz w:val="20"/>
                <w:szCs w:val="20"/>
              </w:rPr>
              <w:lastRenderedPageBreak/>
              <w:t>Used to articulate the purpose and explain how the money will be used. This field is equivalent to “description of goods or services” in the contract register template</w:t>
            </w:r>
          </w:p>
          <w:p w14:paraId="4E6B896C" w14:textId="77777777" w:rsidR="001226B1" w:rsidRDefault="001226B1">
            <w:pPr>
              <w:pStyle w:val="NormalWeb"/>
              <w:spacing w:before="120" w:beforeAutospacing="0" w:after="120" w:afterAutospacing="0" w:line="0" w:lineRule="atLeast"/>
            </w:pPr>
            <w:r>
              <w:rPr>
                <w:rFonts w:ascii="Arial" w:hAnsi="Arial"/>
                <w:sz w:val="20"/>
                <w:szCs w:val="20"/>
              </w:rPr>
              <w:lastRenderedPageBreak/>
              <w:t>This could be the descriptor that local authorities use in their accounting system providing it gives a clear sense of why the expenditure was incurred or what it purchased or secured for the local authority. If not, then more detailed description can be included in the narrative fiel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83E382" w14:textId="06CAFEC0" w:rsidR="001226B1" w:rsidRDefault="001226B1" w:rsidP="001226B1">
            <w:pPr>
              <w:pStyle w:val="NormalWeb"/>
              <w:spacing w:before="120" w:beforeAutospacing="0" w:after="120" w:afterAutospacing="0" w:line="0" w:lineRule="atLeast"/>
            </w:pPr>
            <w:r>
              <w:rPr>
                <w:rFonts w:ascii="Arial" w:hAnsi="Arial"/>
                <w:sz w:val="20"/>
                <w:szCs w:val="20"/>
              </w:rPr>
              <w:lastRenderedPageBreak/>
              <w:t>Mandatory</w:t>
            </w:r>
          </w:p>
        </w:tc>
      </w:tr>
      <w:tr w:rsidR="0042209C" w14:paraId="72009368"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113380" w14:textId="12C20F87" w:rsidR="001226B1" w:rsidRDefault="001226B1">
            <w:pPr>
              <w:pStyle w:val="NormalWeb"/>
              <w:spacing w:before="120" w:beforeAutospacing="0" w:after="120" w:afterAutospacing="0" w:line="0" w:lineRule="atLeast"/>
            </w:pPr>
            <w:r>
              <w:rPr>
                <w:rFonts w:ascii="Arial" w:hAnsi="Arial"/>
                <w:sz w:val="20"/>
                <w:szCs w:val="20"/>
              </w:rPr>
              <w:lastRenderedPageBreak/>
              <w:t>1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F171D0" w14:textId="0577DD48" w:rsidR="001226B1" w:rsidRDefault="001226B1">
            <w:pPr>
              <w:pStyle w:val="NormalWeb"/>
              <w:spacing w:before="120" w:beforeAutospacing="0" w:after="120" w:afterAutospacing="0" w:line="0" w:lineRule="atLeast"/>
            </w:pPr>
            <w:r>
              <w:rPr>
                <w:rFonts w:ascii="Arial" w:hAnsi="Arial"/>
                <w:sz w:val="20"/>
                <w:szCs w:val="20"/>
              </w:rPr>
              <w:t>Procurement classification</w:t>
            </w:r>
            <w:r w:rsidR="00D32547">
              <w:rPr>
                <w:rFonts w:ascii="Arial" w:hAnsi="Arial"/>
                <w:sz w:val="20"/>
                <w:szCs w:val="20"/>
              </w:rPr>
              <w:t xml:space="preserve"> / merchant category</w:t>
            </w:r>
            <w:r>
              <w:rPr>
                <w:rFonts w:ascii="Arial" w:hAnsi="Arial"/>
                <w:sz w:val="20"/>
                <w:szCs w:val="20"/>
              </w:rPr>
              <w:t>: Council’s procurement category 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2A8413C" w14:textId="77777777" w:rsidR="001226B1" w:rsidRDefault="001226B1">
            <w:pPr>
              <w:pStyle w:val="NormalWeb"/>
              <w:spacing w:before="120" w:beforeAutospacing="0" w:after="120" w:afterAutospacing="0" w:line="0" w:lineRule="atLeast"/>
            </w:pPr>
            <w:r>
              <w:rPr>
                <w:rFonts w:ascii="Arial" w:hAnsi="Arial"/>
                <w:sz w:val="20"/>
                <w:szCs w:val="20"/>
              </w:rPr>
              <w:t>A the local procurement category lab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DB5A42" w14:textId="77777777" w:rsidR="001226B1" w:rsidRDefault="001226B1">
            <w:pPr>
              <w:pStyle w:val="NormalWeb"/>
              <w:spacing w:before="120" w:beforeAutospacing="0" w:after="120" w:afterAutospacing="0" w:line="0" w:lineRule="atLeast"/>
            </w:pPr>
            <w:r>
              <w:rPr>
                <w:rFonts w:ascii="Arial" w:hAnsi="Arial"/>
                <w:sz w:val="20"/>
                <w:szCs w:val="20"/>
              </w:rPr>
              <w:t>To facilitate local analysis of procurement data categor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11723FF" w14:textId="75BC92EE" w:rsidR="001D09E1" w:rsidRDefault="00D32547">
            <w:pPr>
              <w:pStyle w:val="NormalWeb"/>
              <w:spacing w:before="120" w:beforeAutospacing="0" w:after="120" w:afterAutospacing="0" w:line="0" w:lineRule="atLeast"/>
              <w:rPr>
                <w:rFonts w:ascii="Arial" w:hAnsi="Arial"/>
                <w:sz w:val="20"/>
                <w:szCs w:val="20"/>
              </w:rPr>
            </w:pPr>
            <w:r>
              <w:rPr>
                <w:rFonts w:ascii="Arial" w:hAnsi="Arial"/>
                <w:sz w:val="20"/>
                <w:szCs w:val="20"/>
              </w:rPr>
              <w:t>Procurement classification / m</w:t>
            </w:r>
            <w:r w:rsidR="001D09E1">
              <w:rPr>
                <w:rFonts w:ascii="Arial" w:hAnsi="Arial"/>
                <w:sz w:val="20"/>
                <w:szCs w:val="20"/>
              </w:rPr>
              <w:t>erchant category</w:t>
            </w:r>
            <w:r>
              <w:rPr>
                <w:rFonts w:ascii="Arial" w:hAnsi="Arial"/>
                <w:sz w:val="20"/>
                <w:szCs w:val="20"/>
              </w:rPr>
              <w:t xml:space="preserve"> is a </w:t>
            </w:r>
            <w:r w:rsidRPr="00D32547">
              <w:rPr>
                <w:rFonts w:ascii="Arial" w:hAnsi="Arial"/>
                <w:b/>
                <w:sz w:val="20"/>
                <w:szCs w:val="20"/>
              </w:rPr>
              <w:t>mandatory</w:t>
            </w:r>
            <w:r w:rsidR="0042209C">
              <w:rPr>
                <w:rFonts w:ascii="Arial" w:hAnsi="Arial"/>
                <w:sz w:val="20"/>
                <w:szCs w:val="20"/>
              </w:rPr>
              <w:t xml:space="preserve"> requireme</w:t>
            </w:r>
            <w:r>
              <w:rPr>
                <w:rFonts w:ascii="Arial" w:hAnsi="Arial"/>
                <w:sz w:val="20"/>
                <w:szCs w:val="20"/>
              </w:rPr>
              <w:t>n</w:t>
            </w:r>
            <w:r w:rsidR="0042209C">
              <w:rPr>
                <w:rFonts w:ascii="Arial" w:hAnsi="Arial"/>
                <w:sz w:val="20"/>
                <w:szCs w:val="20"/>
              </w:rPr>
              <w:t>t</w:t>
            </w:r>
            <w:r>
              <w:rPr>
                <w:rFonts w:ascii="Arial" w:hAnsi="Arial"/>
                <w:sz w:val="20"/>
                <w:szCs w:val="20"/>
              </w:rPr>
              <w:t xml:space="preserve"> of the Code. We suggest three possible classifications that can be used</w:t>
            </w:r>
            <w:r w:rsidR="0042209C">
              <w:rPr>
                <w:rFonts w:ascii="Arial" w:hAnsi="Arial"/>
                <w:sz w:val="20"/>
                <w:szCs w:val="20"/>
              </w:rPr>
              <w:t>, but local authorities may use any as long as it satisfies the requirments of the Code.</w:t>
            </w:r>
          </w:p>
          <w:p w14:paraId="29229069" w14:textId="77777777" w:rsidR="001226B1" w:rsidRDefault="001226B1">
            <w:pPr>
              <w:pStyle w:val="NormalWeb"/>
              <w:spacing w:before="120" w:beforeAutospacing="0" w:after="120" w:afterAutospacing="0" w:line="0" w:lineRule="atLeast"/>
            </w:pPr>
            <w:r>
              <w:rPr>
                <w:rFonts w:ascii="Arial" w:hAnsi="Arial"/>
                <w:sz w:val="20"/>
                <w:szCs w:val="20"/>
              </w:rPr>
              <w:t>Council’s procurement category, the CPV label and code and the Proclass label and code are all possible procurement classifications that can be used. This spending data file template keeps these three possibilities in separate fields to allow councils to use more than one to facilitate mapping between the different classification schemes, For each type of classification there is a label field and a code field to comple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0ADE58" w14:textId="3BD12AEF" w:rsidR="001226B1" w:rsidRDefault="0042209C" w:rsidP="0042209C">
            <w:pPr>
              <w:pStyle w:val="NormalWeb"/>
              <w:spacing w:before="120" w:beforeAutospacing="0" w:after="120" w:afterAutospacing="0" w:line="0" w:lineRule="atLeast"/>
            </w:pPr>
            <w:r>
              <w:rPr>
                <w:rFonts w:ascii="Arial" w:hAnsi="Arial"/>
                <w:sz w:val="20"/>
                <w:szCs w:val="20"/>
              </w:rPr>
              <w:t>Mandatory if no other merchant category is used, otherwise o</w:t>
            </w:r>
            <w:r w:rsidR="001226B1">
              <w:rPr>
                <w:rFonts w:ascii="Arial" w:hAnsi="Arial"/>
                <w:sz w:val="20"/>
                <w:szCs w:val="20"/>
              </w:rPr>
              <w:t>ptional</w:t>
            </w:r>
          </w:p>
        </w:tc>
      </w:tr>
      <w:tr w:rsidR="0042209C" w14:paraId="4E538862"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23FAE3" w14:textId="08357001" w:rsidR="001226B1" w:rsidRDefault="001226B1">
            <w:pPr>
              <w:pStyle w:val="NormalWeb"/>
              <w:spacing w:before="120" w:beforeAutospacing="0" w:after="120" w:afterAutospacing="0" w:line="0" w:lineRule="atLeast"/>
            </w:pPr>
            <w:r>
              <w:rPr>
                <w:rFonts w:ascii="Arial" w:hAnsi="Arial"/>
                <w:sz w:val="20"/>
                <w:szCs w:val="20"/>
              </w:rPr>
              <w:t>1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5CA4EA" w14:textId="6270CFB2" w:rsidR="001226B1" w:rsidRDefault="001226B1">
            <w:pPr>
              <w:pStyle w:val="NormalWeb"/>
              <w:spacing w:before="120" w:beforeAutospacing="0" w:after="120" w:afterAutospacing="0" w:line="0" w:lineRule="atLeast"/>
            </w:pPr>
            <w:r>
              <w:rPr>
                <w:rFonts w:ascii="Arial" w:hAnsi="Arial"/>
                <w:sz w:val="20"/>
                <w:szCs w:val="20"/>
              </w:rPr>
              <w:t>Procurement classification</w:t>
            </w:r>
            <w:r w:rsidR="00D32547">
              <w:rPr>
                <w:rFonts w:ascii="Arial" w:hAnsi="Arial"/>
                <w:sz w:val="20"/>
                <w:szCs w:val="20"/>
              </w:rPr>
              <w:t xml:space="preserve"> / merchant category</w:t>
            </w:r>
            <w:r>
              <w:rPr>
                <w:rFonts w:ascii="Arial" w:hAnsi="Arial"/>
                <w:sz w:val="20"/>
                <w:szCs w:val="20"/>
              </w:rPr>
              <w:t>: CPV lab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2F85AA" w14:textId="77777777" w:rsidR="001226B1" w:rsidRDefault="001226B1">
            <w:pPr>
              <w:pStyle w:val="NormalWeb"/>
              <w:spacing w:before="120" w:beforeAutospacing="0" w:after="120" w:afterAutospacing="0" w:line="0" w:lineRule="atLeast"/>
            </w:pPr>
            <w:r>
              <w:rPr>
                <w:rFonts w:ascii="Arial" w:hAnsi="Arial"/>
                <w:sz w:val="20"/>
                <w:szCs w:val="20"/>
              </w:rPr>
              <w:t>A description of the Common Procurement Vocabulary(CPV) category of spen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127B0BC" w14:textId="77777777" w:rsidR="001226B1" w:rsidRDefault="001226B1">
            <w:pPr>
              <w:pStyle w:val="NormalWeb"/>
              <w:spacing w:before="120" w:beforeAutospacing="0" w:after="120" w:afterAutospacing="0" w:line="0" w:lineRule="atLeast"/>
            </w:pPr>
            <w:r>
              <w:rPr>
                <w:rFonts w:ascii="Arial" w:hAnsi="Arial"/>
                <w:sz w:val="20"/>
                <w:szCs w:val="20"/>
              </w:rPr>
              <w:t>To promote and facilitate analysis and use of data between organisa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37CD625" w14:textId="77777777" w:rsidR="0042209C" w:rsidRDefault="0042209C" w:rsidP="0042209C">
            <w:pPr>
              <w:pStyle w:val="NormalWeb"/>
              <w:spacing w:before="120" w:beforeAutospacing="0" w:after="120" w:afterAutospacing="0" w:line="0" w:lineRule="atLeast"/>
              <w:rPr>
                <w:rFonts w:ascii="Arial" w:hAnsi="Arial"/>
                <w:sz w:val="20"/>
                <w:szCs w:val="20"/>
              </w:rPr>
            </w:pPr>
            <w:r>
              <w:rPr>
                <w:rFonts w:ascii="Arial" w:hAnsi="Arial"/>
                <w:sz w:val="20"/>
                <w:szCs w:val="20"/>
              </w:rPr>
              <w:t xml:space="preserve">Procurement classification / merchant category is a </w:t>
            </w:r>
            <w:r w:rsidRPr="00D32547">
              <w:rPr>
                <w:rFonts w:ascii="Arial" w:hAnsi="Arial"/>
                <w:b/>
                <w:sz w:val="20"/>
                <w:szCs w:val="20"/>
              </w:rPr>
              <w:t>mandatory</w:t>
            </w:r>
            <w:r>
              <w:rPr>
                <w:rFonts w:ascii="Arial" w:hAnsi="Arial"/>
                <w:sz w:val="20"/>
                <w:szCs w:val="20"/>
              </w:rPr>
              <w:t xml:space="preserve"> requirement of the Code. We suggest three possible classifications that can be used, but local authorities may use any as long as it satisfies the requirments of the Code.</w:t>
            </w:r>
          </w:p>
          <w:p w14:paraId="4AB3FE4E" w14:textId="77777777" w:rsidR="001226B1" w:rsidRDefault="001226B1">
            <w:pPr>
              <w:pStyle w:val="NormalWeb"/>
              <w:spacing w:before="120" w:beforeAutospacing="0" w:after="120" w:afterAutospacing="0" w:line="0" w:lineRule="atLeast"/>
            </w:pPr>
            <w:r>
              <w:rPr>
                <w:rFonts w:ascii="Arial" w:hAnsi="Arial"/>
                <w:sz w:val="20"/>
                <w:szCs w:val="20"/>
              </w:rPr>
              <w:t xml:space="preserve">Council’s procurement category, the CPV label and code and the Proclass label and code are all possible procurement classifications that can be used. This spending data file template keeps these three possibilities in separate fields to allow councils to use more than one </w:t>
            </w:r>
            <w:r>
              <w:rPr>
                <w:rFonts w:ascii="Arial" w:hAnsi="Arial"/>
                <w:sz w:val="20"/>
                <w:szCs w:val="20"/>
              </w:rPr>
              <w:lastRenderedPageBreak/>
              <w:t>to facilitate mapping between the different classification schemes, For each type of classification there is a label field and a code field to comple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62FC04A" w14:textId="191463A9" w:rsidR="001226B1" w:rsidRDefault="0042209C" w:rsidP="0042209C">
            <w:pPr>
              <w:pStyle w:val="NormalWeb"/>
              <w:spacing w:before="120" w:beforeAutospacing="0" w:after="120" w:afterAutospacing="0"/>
            </w:pPr>
            <w:r>
              <w:rPr>
                <w:rFonts w:ascii="Arial" w:hAnsi="Arial"/>
                <w:sz w:val="20"/>
                <w:szCs w:val="20"/>
              </w:rPr>
              <w:lastRenderedPageBreak/>
              <w:t>Mandatory if no other merchant category is used, otherwise optional</w:t>
            </w:r>
          </w:p>
          <w:p w14:paraId="20F0BB70" w14:textId="77777777" w:rsidR="001226B1" w:rsidRDefault="001226B1">
            <w:pPr>
              <w:pStyle w:val="NormalWeb"/>
              <w:spacing w:before="120" w:beforeAutospacing="0" w:after="120" w:afterAutospacing="0" w:line="0" w:lineRule="atLeast"/>
            </w:pPr>
            <w:r>
              <w:rPr>
                <w:rFonts w:ascii="Arial" w:hAnsi="Arial"/>
                <w:sz w:val="20"/>
                <w:szCs w:val="20"/>
              </w:rPr>
              <w:t>If the CPV label is used you should also enter the CPV code in the following field</w:t>
            </w:r>
          </w:p>
        </w:tc>
      </w:tr>
      <w:tr w:rsidR="0042209C" w14:paraId="345C353B"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A4097D" w14:textId="559EC409" w:rsidR="001226B1" w:rsidRDefault="001226B1">
            <w:pPr>
              <w:pStyle w:val="NormalWeb"/>
              <w:spacing w:before="120" w:beforeAutospacing="0" w:after="120" w:afterAutospacing="0" w:line="0" w:lineRule="atLeast"/>
            </w:pPr>
            <w:r>
              <w:rPr>
                <w:rFonts w:ascii="Arial" w:hAnsi="Arial"/>
                <w:sz w:val="20"/>
                <w:szCs w:val="20"/>
              </w:rPr>
              <w:lastRenderedPageBreak/>
              <w:t>1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0D0436" w14:textId="1CDCD6E1" w:rsidR="001226B1" w:rsidRDefault="001226B1">
            <w:pPr>
              <w:pStyle w:val="NormalWeb"/>
              <w:spacing w:before="120" w:beforeAutospacing="0" w:after="120" w:afterAutospacing="0" w:line="0" w:lineRule="atLeast"/>
            </w:pPr>
            <w:r>
              <w:rPr>
                <w:rFonts w:ascii="Arial" w:hAnsi="Arial"/>
                <w:sz w:val="20"/>
                <w:szCs w:val="20"/>
              </w:rPr>
              <w:t>Procurement classification</w:t>
            </w:r>
            <w:r w:rsidR="00D32547">
              <w:rPr>
                <w:rFonts w:ascii="Arial" w:hAnsi="Arial"/>
                <w:sz w:val="20"/>
                <w:szCs w:val="20"/>
              </w:rPr>
              <w:t xml:space="preserve"> / merchant category</w:t>
            </w:r>
            <w:r>
              <w:rPr>
                <w:rFonts w:ascii="Arial" w:hAnsi="Arial"/>
                <w:sz w:val="20"/>
                <w:szCs w:val="20"/>
              </w:rPr>
              <w:t>: CPV co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B675293" w14:textId="77777777" w:rsidR="001226B1" w:rsidRDefault="001226B1">
            <w:pPr>
              <w:pStyle w:val="NormalWeb"/>
              <w:spacing w:before="120" w:beforeAutospacing="0" w:after="120" w:afterAutospacing="0" w:line="0" w:lineRule="atLeast"/>
            </w:pPr>
            <w:r>
              <w:rPr>
                <w:rFonts w:ascii="Arial" w:hAnsi="Arial"/>
                <w:sz w:val="20"/>
                <w:szCs w:val="20"/>
              </w:rPr>
              <w:t>CPV code used to identify the goods and services purchas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D7ABC5" w14:textId="77777777" w:rsidR="001226B1" w:rsidRDefault="001226B1">
            <w:pPr>
              <w:pStyle w:val="NormalWeb"/>
              <w:spacing w:before="120" w:beforeAutospacing="0" w:after="120" w:afterAutospacing="0" w:line="0" w:lineRule="atLeast"/>
            </w:pPr>
            <w:r>
              <w:rPr>
                <w:rFonts w:ascii="Arial" w:hAnsi="Arial"/>
                <w:sz w:val="20"/>
                <w:szCs w:val="20"/>
              </w:rPr>
              <w:t>To promote and facilitate analysis and use of data between organisa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E55A4A" w14:textId="77777777" w:rsidR="001226B1" w:rsidRDefault="001226B1">
            <w:pPr>
              <w:rPr>
                <w:sz w:val="1"/>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2C5ABCA" w14:textId="77777777" w:rsidR="001226B1" w:rsidRDefault="001226B1">
            <w:pPr>
              <w:pStyle w:val="NormalWeb"/>
              <w:spacing w:before="120" w:beforeAutospacing="0" w:after="120" w:afterAutospacing="0" w:line="0" w:lineRule="atLeast"/>
            </w:pPr>
            <w:r>
              <w:rPr>
                <w:rFonts w:ascii="Arial" w:hAnsi="Arial"/>
                <w:sz w:val="20"/>
                <w:szCs w:val="20"/>
              </w:rPr>
              <w:t>Optional</w:t>
            </w:r>
          </w:p>
        </w:tc>
      </w:tr>
      <w:tr w:rsidR="0042209C" w14:paraId="4DD34688"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72F1E6" w14:textId="3A914788" w:rsidR="001226B1" w:rsidRDefault="001226B1">
            <w:pPr>
              <w:pStyle w:val="NormalWeb"/>
              <w:spacing w:before="120" w:beforeAutospacing="0" w:after="120" w:afterAutospacing="0" w:line="0" w:lineRule="atLeast"/>
            </w:pPr>
            <w:r>
              <w:rPr>
                <w:rFonts w:ascii="Arial" w:hAnsi="Arial"/>
                <w:sz w:val="20"/>
                <w:szCs w:val="20"/>
              </w:rPr>
              <w:t>2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B6D9BF" w14:textId="5F2C28D6" w:rsidR="001226B1" w:rsidRDefault="001226B1">
            <w:pPr>
              <w:pStyle w:val="NormalWeb"/>
              <w:spacing w:before="120" w:beforeAutospacing="0" w:after="120" w:afterAutospacing="0" w:line="0" w:lineRule="atLeast"/>
            </w:pPr>
            <w:r>
              <w:rPr>
                <w:rFonts w:ascii="Arial" w:hAnsi="Arial"/>
                <w:sz w:val="20"/>
                <w:szCs w:val="20"/>
              </w:rPr>
              <w:t>Procurement classification</w:t>
            </w:r>
            <w:r w:rsidR="00D32547">
              <w:rPr>
                <w:rFonts w:ascii="Arial" w:hAnsi="Arial"/>
                <w:sz w:val="20"/>
                <w:szCs w:val="20"/>
              </w:rPr>
              <w:t xml:space="preserve"> / merchant category</w:t>
            </w:r>
            <w:r>
              <w:rPr>
                <w:rFonts w:ascii="Arial" w:hAnsi="Arial"/>
                <w:sz w:val="20"/>
                <w:szCs w:val="20"/>
              </w:rPr>
              <w:t>: Proclass lab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CC6261" w14:textId="77777777" w:rsidR="001226B1" w:rsidRDefault="001226B1">
            <w:pPr>
              <w:pStyle w:val="NormalWeb"/>
              <w:spacing w:before="120" w:beforeAutospacing="0" w:after="120" w:afterAutospacing="0" w:line="0" w:lineRule="atLeast"/>
            </w:pPr>
            <w:r>
              <w:rPr>
                <w:rFonts w:ascii="Arial" w:hAnsi="Arial"/>
                <w:sz w:val="20"/>
                <w:szCs w:val="20"/>
              </w:rPr>
              <w:t>A description of the Proclass category of goods and services purchas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E715F5" w14:textId="77777777" w:rsidR="001226B1" w:rsidRDefault="001226B1">
            <w:pPr>
              <w:pStyle w:val="NormalWeb"/>
              <w:spacing w:before="120" w:beforeAutospacing="0" w:after="120" w:afterAutospacing="0" w:line="0" w:lineRule="atLeast"/>
            </w:pPr>
            <w:r>
              <w:rPr>
                <w:rFonts w:ascii="Arial" w:hAnsi="Arial"/>
                <w:sz w:val="20"/>
                <w:szCs w:val="20"/>
              </w:rPr>
              <w:t>To promote and facilitate analysis and use of data between organisa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2A9748" w14:textId="77777777" w:rsidR="0042209C" w:rsidRDefault="0042209C" w:rsidP="0042209C">
            <w:pPr>
              <w:pStyle w:val="NormalWeb"/>
              <w:spacing w:before="120" w:beforeAutospacing="0" w:after="120" w:afterAutospacing="0" w:line="0" w:lineRule="atLeast"/>
              <w:rPr>
                <w:rFonts w:ascii="Arial" w:hAnsi="Arial"/>
                <w:sz w:val="20"/>
                <w:szCs w:val="20"/>
              </w:rPr>
            </w:pPr>
            <w:r>
              <w:rPr>
                <w:rFonts w:ascii="Arial" w:hAnsi="Arial"/>
                <w:sz w:val="20"/>
                <w:szCs w:val="20"/>
              </w:rPr>
              <w:t xml:space="preserve">Procurement classification / merchant category is a </w:t>
            </w:r>
            <w:r w:rsidRPr="00D32547">
              <w:rPr>
                <w:rFonts w:ascii="Arial" w:hAnsi="Arial"/>
                <w:b/>
                <w:sz w:val="20"/>
                <w:szCs w:val="20"/>
              </w:rPr>
              <w:t>mandatory</w:t>
            </w:r>
            <w:r>
              <w:rPr>
                <w:rFonts w:ascii="Arial" w:hAnsi="Arial"/>
                <w:sz w:val="20"/>
                <w:szCs w:val="20"/>
              </w:rPr>
              <w:t xml:space="preserve"> requirement of the Code. We suggest three possible classifications that can be used, but local authorities may use any as long as it satisfies the requirments of the Code.</w:t>
            </w:r>
          </w:p>
          <w:p w14:paraId="68420F00" w14:textId="77777777" w:rsidR="001226B1" w:rsidRDefault="001226B1">
            <w:pPr>
              <w:pStyle w:val="NormalWeb"/>
              <w:spacing w:before="120" w:beforeAutospacing="0" w:after="120" w:afterAutospacing="0" w:line="0" w:lineRule="atLeast"/>
            </w:pPr>
            <w:r>
              <w:rPr>
                <w:rFonts w:ascii="Arial" w:hAnsi="Arial"/>
                <w:sz w:val="20"/>
                <w:szCs w:val="20"/>
              </w:rPr>
              <w:t>Council’s procurement category, the CPV label and code and the Proclass label and code are all possible procurement classifications that can be used. Thisspending data file template keeps these three possibilities in separate fields to allow councils to use more than one to facilitate mapping between the different classification schemes, For each type of classification there is a label field and a code field to comple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FA1FDA9" w14:textId="77777777" w:rsidR="0042209C" w:rsidRDefault="0042209C" w:rsidP="0042209C">
            <w:pPr>
              <w:pStyle w:val="NormalWeb"/>
              <w:spacing w:before="120" w:beforeAutospacing="0" w:after="120" w:afterAutospacing="0"/>
              <w:rPr>
                <w:rFonts w:ascii="Arial" w:hAnsi="Arial"/>
                <w:sz w:val="20"/>
                <w:szCs w:val="20"/>
              </w:rPr>
            </w:pPr>
            <w:r>
              <w:rPr>
                <w:rFonts w:ascii="Arial" w:hAnsi="Arial"/>
                <w:sz w:val="20"/>
                <w:szCs w:val="20"/>
              </w:rPr>
              <w:t>Mandatory if no other merchant category is used, otherwise optional</w:t>
            </w:r>
          </w:p>
          <w:p w14:paraId="2ADBD050" w14:textId="348D3C13" w:rsidR="001226B1" w:rsidRDefault="001226B1" w:rsidP="0042209C">
            <w:pPr>
              <w:pStyle w:val="NormalWeb"/>
              <w:spacing w:before="120" w:beforeAutospacing="0" w:after="120" w:afterAutospacing="0"/>
            </w:pPr>
            <w:r>
              <w:rPr>
                <w:rFonts w:ascii="Arial" w:hAnsi="Arial"/>
                <w:sz w:val="20"/>
                <w:szCs w:val="20"/>
              </w:rPr>
              <w:t>If the Proclass label is used you should also enter the Proclass code in the following field</w:t>
            </w:r>
          </w:p>
        </w:tc>
      </w:tr>
      <w:tr w:rsidR="0042209C" w14:paraId="41152413"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D45B576" w14:textId="178F5CCA" w:rsidR="001226B1" w:rsidRDefault="001226B1">
            <w:pPr>
              <w:pStyle w:val="NormalWeb"/>
              <w:spacing w:before="120" w:beforeAutospacing="0" w:after="120" w:afterAutospacing="0" w:line="0" w:lineRule="atLeast"/>
            </w:pPr>
            <w:r>
              <w:rPr>
                <w:rFonts w:ascii="Arial" w:hAnsi="Arial"/>
                <w:sz w:val="20"/>
                <w:szCs w:val="20"/>
              </w:rPr>
              <w:t>2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64F327B" w14:textId="3C27954D" w:rsidR="001226B1" w:rsidRDefault="001226B1">
            <w:pPr>
              <w:pStyle w:val="NormalWeb"/>
              <w:spacing w:before="120" w:beforeAutospacing="0" w:after="120" w:afterAutospacing="0" w:line="0" w:lineRule="atLeast"/>
            </w:pPr>
            <w:r>
              <w:rPr>
                <w:rFonts w:ascii="Arial" w:hAnsi="Arial"/>
                <w:sz w:val="20"/>
                <w:szCs w:val="20"/>
              </w:rPr>
              <w:t>Procurement classification</w:t>
            </w:r>
            <w:r w:rsidR="00D32547">
              <w:rPr>
                <w:rFonts w:ascii="Arial" w:hAnsi="Arial"/>
                <w:sz w:val="20"/>
                <w:szCs w:val="20"/>
              </w:rPr>
              <w:t xml:space="preserve"> / merchant category</w:t>
            </w:r>
            <w:r>
              <w:rPr>
                <w:rFonts w:ascii="Arial" w:hAnsi="Arial"/>
                <w:sz w:val="20"/>
                <w:szCs w:val="20"/>
              </w:rPr>
              <w:t>: Proclass co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7505E85" w14:textId="77777777" w:rsidR="001226B1" w:rsidRDefault="001226B1">
            <w:pPr>
              <w:pStyle w:val="NormalWeb"/>
              <w:spacing w:before="120" w:beforeAutospacing="0" w:after="120" w:afterAutospacing="0" w:line="0" w:lineRule="atLeast"/>
            </w:pPr>
            <w:r>
              <w:rPr>
                <w:rFonts w:ascii="Arial" w:hAnsi="Arial"/>
                <w:sz w:val="20"/>
                <w:szCs w:val="20"/>
              </w:rPr>
              <w:t>Proclass code used to identify the category of goods and services purchas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146D2E3" w14:textId="77777777" w:rsidR="001226B1" w:rsidRDefault="001226B1">
            <w:pPr>
              <w:pStyle w:val="NormalWeb"/>
              <w:spacing w:before="120" w:beforeAutospacing="0" w:after="120" w:afterAutospacing="0" w:line="0" w:lineRule="atLeast"/>
            </w:pPr>
            <w:r>
              <w:rPr>
                <w:rFonts w:ascii="Arial" w:hAnsi="Arial"/>
                <w:sz w:val="20"/>
                <w:szCs w:val="20"/>
              </w:rPr>
              <w:t>To promote and facilitate analysis and use of data between organisa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514F548" w14:textId="77777777" w:rsidR="001226B1" w:rsidRDefault="001226B1">
            <w:pPr>
              <w:rPr>
                <w:sz w:val="1"/>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0128214" w14:textId="77777777" w:rsidR="001226B1" w:rsidRDefault="001226B1">
            <w:pPr>
              <w:rPr>
                <w:sz w:val="1"/>
                <w:szCs w:val="24"/>
              </w:rPr>
            </w:pPr>
          </w:p>
        </w:tc>
      </w:tr>
      <w:tr w:rsidR="0042209C" w14:paraId="5488D631" w14:textId="77777777" w:rsidTr="00403DB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315D739" w14:textId="59426D7C" w:rsidR="001226B1" w:rsidRDefault="001226B1">
            <w:pPr>
              <w:pStyle w:val="NormalWeb"/>
              <w:spacing w:before="120" w:beforeAutospacing="0" w:after="120" w:afterAutospacing="0" w:line="0" w:lineRule="atLeast"/>
            </w:pPr>
            <w:r>
              <w:rPr>
                <w:rFonts w:ascii="Arial" w:hAnsi="Arial"/>
                <w:sz w:val="20"/>
                <w:szCs w:val="20"/>
              </w:rPr>
              <w:lastRenderedPageBreak/>
              <w:t>2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7EE9C3E" w14:textId="77777777" w:rsidR="001226B1" w:rsidRDefault="001226B1">
            <w:pPr>
              <w:pStyle w:val="NormalWeb"/>
              <w:spacing w:before="120" w:beforeAutospacing="0" w:after="120" w:afterAutospacing="0" w:line="0" w:lineRule="atLeast"/>
            </w:pPr>
            <w:r>
              <w:rPr>
                <w:rFonts w:ascii="Arial" w:hAnsi="Arial"/>
                <w:sz w:val="20"/>
                <w:szCs w:val="20"/>
              </w:rPr>
              <w:t>Card Trans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ECDDFF" w14:textId="77777777" w:rsidR="001226B1" w:rsidRDefault="001226B1">
            <w:pPr>
              <w:pStyle w:val="NormalWeb"/>
              <w:spacing w:before="120" w:beforeAutospacing="0" w:after="120" w:afterAutospacing="0" w:line="0" w:lineRule="atLeast"/>
            </w:pPr>
            <w:r>
              <w:rPr>
                <w:rFonts w:ascii="Arial" w:hAnsi="Arial"/>
                <w:sz w:val="20"/>
                <w:szCs w:val="20"/>
              </w:rPr>
              <w:t>Whether the transaction was completed using a Government Procurement Card, a corporate credit ca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0D79EB" w14:textId="77777777" w:rsidR="001226B1" w:rsidRDefault="001226B1">
            <w:pPr>
              <w:pStyle w:val="NormalWeb"/>
              <w:spacing w:before="120" w:beforeAutospacing="0" w:after="120" w:afterAutospacing="0" w:line="0" w:lineRule="atLeast"/>
            </w:pPr>
            <w:r>
              <w:rPr>
                <w:rFonts w:ascii="Arial" w:hAnsi="Arial"/>
                <w:sz w:val="20"/>
                <w:szCs w:val="20"/>
              </w:rPr>
              <w:t>The Code makes it mandatory to publish all Government Procurement Card (GPC) transactions including those with a value less than £500. publication of all expenditure on corporate credit cards (CCC) is recommend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10B1700" w14:textId="77777777" w:rsidR="001226B1" w:rsidRDefault="001226B1">
            <w:pPr>
              <w:pStyle w:val="NormalWeb"/>
              <w:spacing w:before="120" w:beforeAutospacing="0" w:after="120" w:afterAutospacing="0"/>
            </w:pPr>
            <w:r>
              <w:rPr>
                <w:rFonts w:ascii="Arial" w:hAnsi="Arial"/>
                <w:sz w:val="20"/>
                <w:szCs w:val="20"/>
              </w:rPr>
              <w:t>Options:</w:t>
            </w:r>
          </w:p>
          <w:p w14:paraId="217DFA52" w14:textId="77777777" w:rsidR="001226B1" w:rsidRDefault="001226B1" w:rsidP="00C04741">
            <w:pPr>
              <w:pStyle w:val="NormalWeb"/>
              <w:numPr>
                <w:ilvl w:val="0"/>
                <w:numId w:val="35"/>
              </w:numPr>
              <w:spacing w:before="120" w:beforeAutospacing="0" w:after="0" w:afterAutospacing="0"/>
              <w:textAlignment w:val="baseline"/>
              <w:rPr>
                <w:rFonts w:ascii="Arial" w:hAnsi="Arial"/>
                <w:sz w:val="20"/>
                <w:szCs w:val="20"/>
              </w:rPr>
            </w:pPr>
            <w:r>
              <w:rPr>
                <w:rFonts w:ascii="Arial" w:hAnsi="Arial"/>
                <w:sz w:val="20"/>
                <w:szCs w:val="20"/>
              </w:rPr>
              <w:t>GPC (for government procurement cards)</w:t>
            </w:r>
          </w:p>
          <w:p w14:paraId="78F8F2C7" w14:textId="77777777" w:rsidR="001226B1" w:rsidRDefault="001226B1" w:rsidP="00C04741">
            <w:pPr>
              <w:pStyle w:val="NormalWeb"/>
              <w:numPr>
                <w:ilvl w:val="0"/>
                <w:numId w:val="35"/>
              </w:numPr>
              <w:spacing w:before="0" w:beforeAutospacing="0" w:after="0" w:afterAutospacing="0"/>
              <w:textAlignment w:val="baseline"/>
              <w:rPr>
                <w:rFonts w:ascii="Arial" w:hAnsi="Arial"/>
                <w:sz w:val="20"/>
                <w:szCs w:val="20"/>
              </w:rPr>
            </w:pPr>
            <w:r>
              <w:rPr>
                <w:rFonts w:ascii="Arial" w:hAnsi="Arial"/>
                <w:sz w:val="20"/>
                <w:szCs w:val="20"/>
              </w:rPr>
              <w:t>CCC (for corporate credit cards)</w:t>
            </w:r>
          </w:p>
          <w:p w14:paraId="0186C395" w14:textId="77777777" w:rsidR="001226B1" w:rsidRDefault="001226B1" w:rsidP="00C04741">
            <w:pPr>
              <w:pStyle w:val="NormalWeb"/>
              <w:numPr>
                <w:ilvl w:val="0"/>
                <w:numId w:val="35"/>
              </w:numPr>
              <w:spacing w:before="0" w:beforeAutospacing="0" w:after="120" w:afterAutospacing="0" w:line="0" w:lineRule="atLeast"/>
              <w:textAlignment w:val="baseline"/>
              <w:rPr>
                <w:rFonts w:ascii="Arial" w:hAnsi="Arial"/>
                <w:sz w:val="20"/>
                <w:szCs w:val="20"/>
              </w:rPr>
            </w:pPr>
            <w:r>
              <w:rPr>
                <w:rFonts w:ascii="Arial" w:hAnsi="Arial"/>
                <w:sz w:val="20"/>
                <w:szCs w:val="20"/>
              </w:rPr>
              <w:t>N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A09C9A0" w14:textId="77777777" w:rsidR="001226B1" w:rsidRDefault="001226B1">
            <w:pPr>
              <w:pStyle w:val="NormalWeb"/>
              <w:spacing w:before="120" w:beforeAutospacing="0" w:after="120" w:afterAutospacing="0" w:line="0" w:lineRule="atLeast"/>
            </w:pPr>
            <w:r>
              <w:rPr>
                <w:rFonts w:ascii="Arial" w:hAnsi="Arial"/>
                <w:sz w:val="20"/>
                <w:szCs w:val="20"/>
              </w:rPr>
              <w:t>Mandatory if using the same register for GPC transactions</w:t>
            </w:r>
          </w:p>
        </w:tc>
      </w:tr>
      <w:tr w:rsidR="0042209C" w14:paraId="76AC0016" w14:textId="77777777" w:rsidTr="00403DB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08DFDB1" w14:textId="12B69F54" w:rsidR="001226B1" w:rsidRDefault="001226B1">
            <w:pPr>
              <w:pStyle w:val="NormalWeb"/>
              <w:spacing w:before="120" w:beforeAutospacing="0" w:after="120" w:afterAutospacing="0" w:line="0" w:lineRule="atLeast"/>
            </w:pPr>
            <w:r>
              <w:rPr>
                <w:rFonts w:ascii="Arial" w:hAnsi="Arial"/>
                <w:sz w:val="20"/>
                <w:szCs w:val="20"/>
              </w:rPr>
              <w:t>2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4A300B" w14:textId="77777777" w:rsidR="001226B1" w:rsidRDefault="001226B1">
            <w:pPr>
              <w:pStyle w:val="NormalWeb"/>
              <w:spacing w:before="120" w:beforeAutospacing="0" w:after="120" w:afterAutospacing="0" w:line="0" w:lineRule="atLeast"/>
            </w:pPr>
            <w:r>
              <w:rPr>
                <w:rFonts w:ascii="Arial" w:hAnsi="Arial"/>
                <w:sz w:val="20"/>
                <w:szCs w:val="20"/>
              </w:rPr>
              <w:t>Contract referenc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321C712" w14:textId="77777777" w:rsidR="001226B1" w:rsidRDefault="001226B1">
            <w:pPr>
              <w:pStyle w:val="NormalWeb"/>
              <w:spacing w:before="120" w:beforeAutospacing="0" w:after="120" w:afterAutospacing="0" w:line="0" w:lineRule="atLeast"/>
            </w:pPr>
            <w:r>
              <w:rPr>
                <w:rFonts w:ascii="Arial" w:hAnsi="Arial"/>
                <w:sz w:val="20"/>
                <w:szCs w:val="20"/>
              </w:rPr>
              <w:t>contract ID numbe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1DEFCC4" w14:textId="77777777" w:rsidR="001226B1" w:rsidRDefault="001226B1">
            <w:pPr>
              <w:pStyle w:val="NormalWeb"/>
              <w:spacing w:before="120" w:beforeAutospacing="0" w:after="120" w:afterAutospacing="0" w:line="0" w:lineRule="atLeast"/>
            </w:pPr>
            <w:r>
              <w:rPr>
                <w:rFonts w:ascii="Arial" w:hAnsi="Arial"/>
                <w:sz w:val="20"/>
                <w:szCs w:val="20"/>
              </w:rPr>
              <w:t>Authorities will ultimately be publishing contract details, and inclusion of this field allows easy linking.</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293EC4F" w14:textId="77777777" w:rsidR="001226B1" w:rsidRDefault="001226B1">
            <w:pPr>
              <w:pStyle w:val="NormalWeb"/>
              <w:spacing w:before="120" w:beforeAutospacing="0" w:after="120" w:afterAutospacing="0" w:line="0" w:lineRule="atLeast"/>
            </w:pPr>
            <w:r>
              <w:rPr>
                <w:rFonts w:ascii="Arial" w:hAnsi="Arial"/>
                <w:sz w:val="20"/>
                <w:szCs w:val="20"/>
              </w:rPr>
              <w:t>Provide a contract ID number listed in contract register if know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DD44FA" w14:textId="77777777" w:rsidR="001226B1" w:rsidRDefault="001226B1">
            <w:pPr>
              <w:pStyle w:val="NormalWeb"/>
              <w:spacing w:before="120" w:beforeAutospacing="0" w:after="120" w:afterAutospacing="0" w:line="0" w:lineRule="atLeast"/>
            </w:pPr>
            <w:r>
              <w:rPr>
                <w:rFonts w:ascii="Arial" w:hAnsi="Arial"/>
                <w:sz w:val="20"/>
                <w:szCs w:val="20"/>
              </w:rPr>
              <w:t>Optional</w:t>
            </w:r>
          </w:p>
        </w:tc>
      </w:tr>
    </w:tbl>
    <w:p w14:paraId="3F8C40F5" w14:textId="77777777" w:rsidR="00403DB2" w:rsidRDefault="00403DB2" w:rsidP="00403DB2"/>
    <w:p w14:paraId="47844D0C" w14:textId="77777777" w:rsidR="0009516A" w:rsidRDefault="0009516A">
      <w:pPr>
        <w:widowControl/>
        <w:spacing w:before="0" w:after="0"/>
        <w:rPr>
          <w:b/>
          <w:iCs/>
          <w:color w:val="91278F"/>
          <w:sz w:val="29"/>
          <w:szCs w:val="29"/>
        </w:rPr>
      </w:pPr>
      <w:r>
        <w:rPr>
          <w:b/>
          <w:bCs/>
          <w:sz w:val="29"/>
          <w:szCs w:val="29"/>
        </w:rPr>
        <w:br w:type="page"/>
      </w:r>
    </w:p>
    <w:p w14:paraId="02A4BF50" w14:textId="2154A680" w:rsidR="00403DB2" w:rsidRDefault="00403DB2" w:rsidP="00403DB2">
      <w:pPr>
        <w:pStyle w:val="Heading2"/>
      </w:pPr>
      <w:bookmarkStart w:id="71" w:name="contracttemplate"/>
      <w:bookmarkStart w:id="72" w:name="_Toc420921698"/>
      <w:bookmarkEnd w:id="71"/>
      <w:r>
        <w:rPr>
          <w:b/>
          <w:bCs w:val="0"/>
          <w:sz w:val="29"/>
          <w:szCs w:val="29"/>
        </w:rPr>
        <w:lastRenderedPageBreak/>
        <w:t>Contract register template</w:t>
      </w:r>
      <w:bookmarkEnd w:id="72"/>
    </w:p>
    <w:p w14:paraId="054C1E68" w14:textId="77777777" w:rsidR="00403DB2" w:rsidRDefault="00403DB2" w:rsidP="0009516A">
      <w:r>
        <w:t>The table displays the fields that must, should or can be used when publishing contract and tender information under the Code. Data fields that are mandated or recommended in the code are marked accordingly in the inclusion status. Fields that are added to make the data more meaningful when compared or combined are marked as optional.</w:t>
      </w:r>
    </w:p>
    <w:p w14:paraId="64D4D75E" w14:textId="10FE3324" w:rsidR="00403DB2" w:rsidRDefault="00403DB2" w:rsidP="00403DB2">
      <w:r>
        <w:t>As with spending data template, the contract register template includes fields that may not be required by all local authorities publishing data under the Code. For example a number of fields are given for different procurement classifications – this does not mean we are suggesting that all are used, but we have included columns to enable councils to include as much as they wish</w:t>
      </w:r>
      <w:r w:rsidR="00376B52">
        <w:t>. Local authorities may wish to delete fields that are not mandated.</w:t>
      </w:r>
    </w:p>
    <w:p w14:paraId="6A0FD723" w14:textId="7F645E24" w:rsidR="00C27F0B" w:rsidRDefault="00C27F0B" w:rsidP="00403DB2">
      <w:r>
        <w:rPr>
          <w:rFonts w:eastAsia="Arial"/>
        </w:rPr>
        <w:t xml:space="preserve">The template is also available as a standardised schema which can be downloaded from </w:t>
      </w:r>
      <w:hyperlink r:id="rId58" w:history="1">
        <w:r w:rsidR="00BD2AEE" w:rsidRPr="00735E00">
          <w:rPr>
            <w:rStyle w:val="Hyperlink"/>
            <w:rFonts w:ascii="Segoe UI" w:hAnsi="Segoe UI" w:cs="Segoe UI"/>
          </w:rPr>
          <w:t>http://schemas.opendata.esd.org.uk/Contract</w:t>
        </w:r>
        <w:r w:rsidR="00BD2AEE" w:rsidRPr="00735E00">
          <w:rPr>
            <w:rStyle w:val="Hyperlink"/>
            <w:rFonts w:cs="Arial"/>
          </w:rPr>
          <w:t>s</w:t>
        </w:r>
      </w:hyperlink>
      <w:r w:rsidR="00BD2AEE">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985"/>
        <w:gridCol w:w="2029"/>
        <w:gridCol w:w="2020"/>
        <w:gridCol w:w="2005"/>
        <w:gridCol w:w="5190"/>
        <w:gridCol w:w="1789"/>
      </w:tblGrid>
      <w:tr w:rsidR="00403DB2" w14:paraId="36188A71" w14:textId="77777777" w:rsidTr="00403DB2">
        <w:trPr>
          <w:trHeight w:val="255"/>
        </w:trPr>
        <w:tc>
          <w:tcPr>
            <w:tcW w:w="0" w:type="auto"/>
            <w:tcBorders>
              <w:top w:val="single" w:sz="6" w:space="0" w:color="000000"/>
              <w:left w:val="single" w:sz="6" w:space="0" w:color="000000"/>
              <w:bottom w:val="single" w:sz="6" w:space="0" w:color="000000"/>
              <w:right w:val="single" w:sz="6" w:space="0" w:color="000000"/>
            </w:tcBorders>
            <w:shd w:val="clear" w:color="auto" w:fill="91278F"/>
            <w:tcMar>
              <w:top w:w="0" w:type="dxa"/>
              <w:left w:w="120" w:type="dxa"/>
              <w:bottom w:w="0" w:type="dxa"/>
              <w:right w:w="120" w:type="dxa"/>
            </w:tcMar>
            <w:hideMark/>
          </w:tcPr>
          <w:p w14:paraId="545724FD" w14:textId="77777777" w:rsidR="00403DB2" w:rsidRDefault="00403DB2">
            <w:pPr>
              <w:pStyle w:val="NormalWeb"/>
              <w:spacing w:before="120" w:beforeAutospacing="0" w:after="120" w:afterAutospacing="0"/>
              <w:jc w:val="center"/>
            </w:pPr>
            <w:r>
              <w:rPr>
                <w:rFonts w:ascii="Arial" w:hAnsi="Arial"/>
                <w:b/>
                <w:bCs/>
                <w:color w:val="FFFFFF"/>
                <w:sz w:val="20"/>
                <w:szCs w:val="20"/>
              </w:rPr>
              <w:t>Column</w:t>
            </w:r>
          </w:p>
        </w:tc>
        <w:tc>
          <w:tcPr>
            <w:tcW w:w="0" w:type="auto"/>
            <w:tcBorders>
              <w:top w:val="single" w:sz="6" w:space="0" w:color="000000"/>
              <w:left w:val="single" w:sz="6" w:space="0" w:color="000000"/>
              <w:bottom w:val="single" w:sz="6" w:space="0" w:color="000000"/>
              <w:right w:val="single" w:sz="6" w:space="0" w:color="000000"/>
            </w:tcBorders>
            <w:shd w:val="clear" w:color="auto" w:fill="91278F"/>
            <w:tcMar>
              <w:top w:w="0" w:type="dxa"/>
              <w:left w:w="120" w:type="dxa"/>
              <w:bottom w:w="0" w:type="dxa"/>
              <w:right w:w="120" w:type="dxa"/>
            </w:tcMar>
            <w:hideMark/>
          </w:tcPr>
          <w:p w14:paraId="2E32D0B5" w14:textId="77777777" w:rsidR="00403DB2" w:rsidRDefault="00403DB2">
            <w:pPr>
              <w:pStyle w:val="NormalWeb"/>
              <w:spacing w:before="120" w:beforeAutospacing="0" w:after="120" w:afterAutospacing="0"/>
            </w:pPr>
            <w:r>
              <w:rPr>
                <w:rFonts w:ascii="Arial" w:hAnsi="Arial"/>
                <w:b/>
                <w:bCs/>
                <w:color w:val="FFFFFF"/>
                <w:sz w:val="20"/>
                <w:szCs w:val="20"/>
              </w:rPr>
              <w:t>Field Name</w:t>
            </w:r>
          </w:p>
        </w:tc>
        <w:tc>
          <w:tcPr>
            <w:tcW w:w="0" w:type="auto"/>
            <w:tcBorders>
              <w:top w:val="single" w:sz="6" w:space="0" w:color="000000"/>
              <w:left w:val="single" w:sz="6" w:space="0" w:color="000000"/>
              <w:bottom w:val="single" w:sz="6" w:space="0" w:color="000000"/>
              <w:right w:val="single" w:sz="6" w:space="0" w:color="000000"/>
            </w:tcBorders>
            <w:shd w:val="clear" w:color="auto" w:fill="91278F"/>
            <w:tcMar>
              <w:top w:w="0" w:type="dxa"/>
              <w:left w:w="120" w:type="dxa"/>
              <w:bottom w:w="0" w:type="dxa"/>
              <w:right w:w="120" w:type="dxa"/>
            </w:tcMar>
            <w:hideMark/>
          </w:tcPr>
          <w:p w14:paraId="6E7D7E93" w14:textId="77777777" w:rsidR="00403DB2" w:rsidRDefault="00403DB2">
            <w:pPr>
              <w:pStyle w:val="NormalWeb"/>
              <w:spacing w:before="120" w:beforeAutospacing="0" w:after="120" w:afterAutospacing="0"/>
            </w:pPr>
            <w:r>
              <w:rPr>
                <w:rFonts w:ascii="Arial" w:hAnsi="Arial"/>
                <w:b/>
                <w:bCs/>
                <w:color w:val="FFFFFF"/>
                <w:sz w:val="20"/>
                <w:szCs w:val="20"/>
              </w:rPr>
              <w:t>What Is Required</w:t>
            </w:r>
          </w:p>
        </w:tc>
        <w:tc>
          <w:tcPr>
            <w:tcW w:w="0" w:type="auto"/>
            <w:tcBorders>
              <w:top w:val="single" w:sz="6" w:space="0" w:color="000000"/>
              <w:left w:val="single" w:sz="6" w:space="0" w:color="000000"/>
              <w:bottom w:val="single" w:sz="6" w:space="0" w:color="000000"/>
              <w:right w:val="single" w:sz="6" w:space="0" w:color="000000"/>
            </w:tcBorders>
            <w:shd w:val="clear" w:color="auto" w:fill="91278F"/>
            <w:tcMar>
              <w:top w:w="0" w:type="dxa"/>
              <w:left w:w="120" w:type="dxa"/>
              <w:bottom w:w="0" w:type="dxa"/>
              <w:right w:w="120" w:type="dxa"/>
            </w:tcMar>
            <w:hideMark/>
          </w:tcPr>
          <w:p w14:paraId="5F6DD0E6" w14:textId="77777777" w:rsidR="00403DB2" w:rsidRDefault="00403DB2">
            <w:pPr>
              <w:pStyle w:val="NormalWeb"/>
              <w:spacing w:before="120" w:beforeAutospacing="0" w:after="120" w:afterAutospacing="0"/>
            </w:pPr>
            <w:r>
              <w:rPr>
                <w:rFonts w:ascii="Arial" w:hAnsi="Arial"/>
                <w:b/>
                <w:bCs/>
                <w:color w:val="FFFFFF"/>
                <w:sz w:val="20"/>
                <w:szCs w:val="20"/>
              </w:rPr>
              <w:t>Reason For Inclusion</w:t>
            </w:r>
          </w:p>
        </w:tc>
        <w:tc>
          <w:tcPr>
            <w:tcW w:w="0" w:type="auto"/>
            <w:tcBorders>
              <w:top w:val="single" w:sz="6" w:space="0" w:color="000000"/>
              <w:left w:val="single" w:sz="6" w:space="0" w:color="000000"/>
              <w:bottom w:val="single" w:sz="6" w:space="0" w:color="000000"/>
              <w:right w:val="single" w:sz="6" w:space="0" w:color="000000"/>
            </w:tcBorders>
            <w:shd w:val="clear" w:color="auto" w:fill="91278F"/>
            <w:tcMar>
              <w:top w:w="0" w:type="dxa"/>
              <w:left w:w="120" w:type="dxa"/>
              <w:bottom w:w="0" w:type="dxa"/>
              <w:right w:w="120" w:type="dxa"/>
            </w:tcMar>
            <w:hideMark/>
          </w:tcPr>
          <w:p w14:paraId="12F3FF5E" w14:textId="77777777" w:rsidR="00403DB2" w:rsidRDefault="00403DB2">
            <w:pPr>
              <w:pStyle w:val="NormalWeb"/>
              <w:spacing w:before="120" w:beforeAutospacing="0" w:after="120" w:afterAutospacing="0"/>
            </w:pPr>
            <w:r>
              <w:rPr>
                <w:rFonts w:ascii="Arial" w:hAnsi="Arial"/>
                <w:b/>
                <w:bCs/>
                <w:color w:val="FFFFFF"/>
                <w:sz w:val="20"/>
                <w:szCs w:val="20"/>
              </w:rPr>
              <w:t>Additional Information</w:t>
            </w:r>
          </w:p>
        </w:tc>
        <w:tc>
          <w:tcPr>
            <w:tcW w:w="0" w:type="auto"/>
            <w:tcBorders>
              <w:top w:val="single" w:sz="6" w:space="0" w:color="000000"/>
              <w:left w:val="single" w:sz="6" w:space="0" w:color="000000"/>
              <w:bottom w:val="single" w:sz="6" w:space="0" w:color="000000"/>
              <w:right w:val="single" w:sz="6" w:space="0" w:color="000000"/>
            </w:tcBorders>
            <w:shd w:val="clear" w:color="auto" w:fill="91278F"/>
            <w:tcMar>
              <w:top w:w="0" w:type="dxa"/>
              <w:left w:w="120" w:type="dxa"/>
              <w:bottom w:w="0" w:type="dxa"/>
              <w:right w:w="120" w:type="dxa"/>
            </w:tcMar>
            <w:hideMark/>
          </w:tcPr>
          <w:p w14:paraId="35987DA2" w14:textId="77777777" w:rsidR="00403DB2" w:rsidRDefault="00403DB2">
            <w:pPr>
              <w:pStyle w:val="NormalWeb"/>
              <w:spacing w:before="120" w:beforeAutospacing="0" w:after="120" w:afterAutospacing="0"/>
              <w:jc w:val="center"/>
            </w:pPr>
            <w:r>
              <w:rPr>
                <w:rFonts w:ascii="Arial" w:hAnsi="Arial"/>
                <w:b/>
                <w:bCs/>
                <w:color w:val="FFFFFF"/>
                <w:sz w:val="20"/>
                <w:szCs w:val="20"/>
              </w:rPr>
              <w:t>Inclusion status</w:t>
            </w:r>
          </w:p>
        </w:tc>
      </w:tr>
      <w:tr w:rsidR="00403DB2" w14:paraId="6AD4430B"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683DBAD" w14:textId="77777777" w:rsidR="00403DB2" w:rsidRDefault="00403DB2">
            <w:pPr>
              <w:pStyle w:val="NormalWeb"/>
              <w:spacing w:before="120" w:beforeAutospacing="0" w:after="120" w:afterAutospacing="0"/>
              <w:jc w:val="center"/>
            </w:pPr>
            <w:r>
              <w:rPr>
                <w:rFonts w:ascii="Arial" w:hAnsi="Arial"/>
                <w:sz w:val="20"/>
                <w:szCs w:val="20"/>
              </w:rPr>
              <w:t>1</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B8F78C0" w14:textId="77777777" w:rsidR="00403DB2" w:rsidRDefault="00403DB2">
            <w:pPr>
              <w:pStyle w:val="NormalWeb"/>
              <w:spacing w:before="120" w:beforeAutospacing="0" w:after="120" w:afterAutospacing="0"/>
            </w:pPr>
            <w:r>
              <w:rPr>
                <w:rFonts w:ascii="Arial" w:hAnsi="Arial"/>
                <w:sz w:val="20"/>
                <w:szCs w:val="20"/>
              </w:rPr>
              <w:t>Organisation nam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A185615" w14:textId="77777777" w:rsidR="00403DB2" w:rsidRDefault="00403DB2">
            <w:pPr>
              <w:pStyle w:val="NormalWeb"/>
              <w:spacing w:before="120" w:beforeAutospacing="0" w:after="120" w:afterAutospacing="0"/>
            </w:pPr>
            <w:r>
              <w:rPr>
                <w:rFonts w:ascii="Arial" w:hAnsi="Arial"/>
                <w:sz w:val="20"/>
                <w:szCs w:val="20"/>
              </w:rPr>
              <w:t>Name of the contracting organisation (Local Authorit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2AB58E5" w14:textId="77777777" w:rsidR="00403DB2" w:rsidRDefault="00403DB2">
            <w:pPr>
              <w:pStyle w:val="NormalWeb"/>
              <w:spacing w:before="120" w:beforeAutospacing="0" w:after="120" w:afterAutospacing="0"/>
            </w:pPr>
            <w:r>
              <w:rPr>
                <w:rFonts w:ascii="Arial" w:hAnsi="Arial"/>
                <w:sz w:val="20"/>
                <w:szCs w:val="20"/>
              </w:rPr>
              <w:t>Aids readability for casual read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27E0702" w14:textId="77777777" w:rsidR="00403DB2" w:rsidRDefault="00403DB2">
            <w:pPr>
              <w:pStyle w:val="NormalWeb"/>
              <w:spacing w:before="120" w:beforeAutospacing="0" w:after="120" w:afterAutospacing="0"/>
            </w:pPr>
            <w:r>
              <w:rPr>
                <w:rFonts w:ascii="Arial" w:hAnsi="Arial"/>
                <w:sz w:val="20"/>
                <w:szCs w:val="20"/>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7DFABF2" w14:textId="77777777" w:rsidR="00403DB2" w:rsidRDefault="00403DB2">
            <w:pPr>
              <w:pStyle w:val="NormalWeb"/>
              <w:spacing w:before="120" w:beforeAutospacing="0" w:after="120" w:afterAutospacing="0"/>
              <w:jc w:val="center"/>
            </w:pPr>
            <w:r>
              <w:rPr>
                <w:rFonts w:ascii="Arial" w:hAnsi="Arial"/>
                <w:sz w:val="20"/>
                <w:szCs w:val="20"/>
              </w:rPr>
              <w:t>Optional</w:t>
            </w:r>
          </w:p>
        </w:tc>
      </w:tr>
      <w:tr w:rsidR="00403DB2" w14:paraId="6A86B599" w14:textId="77777777" w:rsidTr="00403DB2">
        <w:trPr>
          <w:trHeight w:val="102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C1CFEEB" w14:textId="77777777" w:rsidR="00403DB2" w:rsidRDefault="00403DB2">
            <w:pPr>
              <w:pStyle w:val="NormalWeb"/>
              <w:spacing w:before="120" w:beforeAutospacing="0" w:after="120" w:afterAutospacing="0"/>
              <w:jc w:val="center"/>
            </w:pPr>
            <w:r>
              <w:rPr>
                <w:rFonts w:ascii="Arial" w:hAnsi="Arial"/>
                <w:sz w:val="20"/>
                <w:szCs w:val="20"/>
              </w:rPr>
              <w:t>2</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F6C7C3A" w14:textId="77777777" w:rsidR="00403DB2" w:rsidRDefault="00403DB2">
            <w:pPr>
              <w:pStyle w:val="NormalWeb"/>
              <w:spacing w:before="120" w:beforeAutospacing="0" w:after="120" w:afterAutospacing="0"/>
            </w:pPr>
            <w:r>
              <w:rPr>
                <w:rFonts w:ascii="Arial" w:hAnsi="Arial"/>
                <w:sz w:val="20"/>
                <w:szCs w:val="20"/>
              </w:rPr>
              <w:t>Organisation 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FE68479" w14:textId="77777777" w:rsidR="00403DB2" w:rsidRDefault="00403DB2">
            <w:pPr>
              <w:pStyle w:val="NormalWeb"/>
              <w:spacing w:before="120" w:beforeAutospacing="0" w:after="120" w:afterAutospacing="0"/>
            </w:pPr>
            <w:r>
              <w:rPr>
                <w:rFonts w:ascii="Arial" w:hAnsi="Arial"/>
                <w:sz w:val="20"/>
                <w:szCs w:val="20"/>
              </w:rPr>
              <w:t>A unique code to identify an organisation.</w:t>
            </w:r>
            <w:r>
              <w:rPr>
                <w:rFonts w:ascii="Arial" w:hAnsi="Arial"/>
                <w:color w:val="0000FF"/>
                <w:sz w:val="20"/>
                <w:szCs w:val="20"/>
                <w:u w:val="single"/>
              </w:rPr>
              <w:t xml:space="preserve">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9751A21" w14:textId="77777777" w:rsidR="00403DB2" w:rsidRDefault="00403DB2">
            <w:pPr>
              <w:pStyle w:val="NormalWeb"/>
              <w:spacing w:before="120" w:beforeAutospacing="0" w:after="120" w:afterAutospacing="0"/>
            </w:pPr>
            <w:r>
              <w:rPr>
                <w:rFonts w:ascii="Arial" w:hAnsi="Arial"/>
                <w:sz w:val="20"/>
                <w:szCs w:val="20"/>
              </w:rPr>
              <w:t>To allow the file to be self-describ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C784DB7" w14:textId="77777777" w:rsidR="00403DB2" w:rsidRDefault="00403DB2">
            <w:pPr>
              <w:pStyle w:val="NormalWeb"/>
              <w:spacing w:before="120" w:beforeAutospacing="0" w:after="120" w:afterAutospacing="0"/>
            </w:pPr>
            <w:r>
              <w:rPr>
                <w:rFonts w:ascii="Arial" w:hAnsi="Arial"/>
                <w:sz w:val="20"/>
                <w:szCs w:val="20"/>
              </w:rPr>
              <w:t>Codes describing URIs are not available for every public organisation. A URI used in Linked Data is the preferred option.</w:t>
            </w:r>
          </w:p>
          <w:p w14:paraId="4E4A2458" w14:textId="77777777" w:rsidR="00403DB2" w:rsidRDefault="00403DB2">
            <w:pPr>
              <w:pStyle w:val="NormalWeb"/>
              <w:spacing w:before="240" w:beforeAutospacing="0" w:after="240" w:afterAutospacing="0"/>
            </w:pPr>
            <w:r>
              <w:rPr>
                <w:rFonts w:ascii="Arial" w:hAnsi="Arial"/>
                <w:sz w:val="20"/>
                <w:szCs w:val="20"/>
              </w:rPr>
              <w:t>A lookup tool for URIs can be found on the LG Inform Plus website (</w:t>
            </w:r>
            <w:hyperlink r:id="rId59" w:history="1">
              <w:r>
                <w:rPr>
                  <w:rStyle w:val="Hyperlink"/>
                  <w:rFonts w:ascii="Arial" w:hAnsi="Arial" w:cs="Arial"/>
                  <w:sz w:val="20"/>
                  <w:szCs w:val="20"/>
                </w:rPr>
                <w:t>http://uris.opendata.esd.org.uk/</w:t>
              </w:r>
            </w:hyperlink>
            <w:r>
              <w:rPr>
                <w:rFonts w:ascii="Arial" w:hAnsi="Arial"/>
                <w:sz w:val="20"/>
                <w:szCs w:val="20"/>
              </w:rPr>
              <w:t xml:space="preserve">) </w:t>
            </w:r>
          </w:p>
          <w:p w14:paraId="0D612D06" w14:textId="77777777" w:rsidR="00403DB2" w:rsidRDefault="00403DB2">
            <w:pPr>
              <w:pStyle w:val="NormalWeb"/>
              <w:spacing w:before="120" w:beforeAutospacing="0" w:after="0" w:afterAutospacing="0"/>
            </w:pPr>
            <w:r>
              <w:rPr>
                <w:rFonts w:ascii="Arial" w:hAnsi="Arial"/>
                <w:sz w:val="20"/>
                <w:szCs w:val="20"/>
              </w:rPr>
              <w:t xml:space="preserve">For local authorities the code can be </w:t>
            </w:r>
          </w:p>
          <w:p w14:paraId="6408E59E" w14:textId="77777777" w:rsidR="00403DB2" w:rsidRDefault="00403DB2" w:rsidP="00C04741">
            <w:pPr>
              <w:pStyle w:val="NormalWeb"/>
              <w:numPr>
                <w:ilvl w:val="0"/>
                <w:numId w:val="36"/>
              </w:numPr>
              <w:spacing w:before="0" w:beforeAutospacing="0" w:after="240" w:afterAutospacing="0"/>
              <w:textAlignment w:val="baseline"/>
              <w:rPr>
                <w:rFonts w:ascii="Arial" w:hAnsi="Arial"/>
                <w:sz w:val="20"/>
                <w:szCs w:val="20"/>
              </w:rPr>
            </w:pPr>
            <w:r>
              <w:rPr>
                <w:rFonts w:ascii="Arial" w:hAnsi="Arial"/>
                <w:sz w:val="20"/>
                <w:szCs w:val="20"/>
              </w:rPr>
              <w:t xml:space="preserve">the open data communities code for local authorities on </w:t>
            </w:r>
            <w:hyperlink r:id="rId60" w:history="1">
              <w:r>
                <w:rPr>
                  <w:rStyle w:val="Hyperlink"/>
                  <w:rFonts w:ascii="Arial" w:hAnsi="Arial" w:cs="Arial"/>
                  <w:sz w:val="20"/>
                  <w:szCs w:val="20"/>
                </w:rPr>
                <w:t>http://opendatacommunities.org/data/local-</w:t>
              </w:r>
              <w:r>
                <w:rPr>
                  <w:rStyle w:val="Hyperlink"/>
                  <w:rFonts w:ascii="Arial" w:hAnsi="Arial" w:cs="Arial"/>
                  <w:sz w:val="20"/>
                  <w:szCs w:val="20"/>
                </w:rPr>
                <w:lastRenderedPageBreak/>
                <w:t>authorities</w:t>
              </w:r>
            </w:hyperlink>
          </w:p>
          <w:p w14:paraId="445DBF35" w14:textId="77777777" w:rsidR="00403DB2" w:rsidRDefault="00403DB2">
            <w:pPr>
              <w:pStyle w:val="NormalWeb"/>
              <w:spacing w:before="120" w:beforeAutospacing="0" w:after="120" w:afterAutospacing="0"/>
            </w:pPr>
            <w:r>
              <w:rPr>
                <w:rFonts w:ascii="Arial" w:hAnsi="Arial"/>
                <w:sz w:val="20"/>
                <w:szCs w:val="20"/>
              </w:rPr>
              <w:t>or the Office for National Statistics’ (ONS) Government Statistics Services (GSS) Coding and Naming for Statistical Geographies. (</w:t>
            </w:r>
            <w:hyperlink r:id="rId61" w:history="1">
              <w:r>
                <w:rPr>
                  <w:rStyle w:val="Hyperlink"/>
                  <w:rFonts w:ascii="Arial" w:hAnsi="Arial" w:cs="Arial"/>
                  <w:sz w:val="20"/>
                  <w:szCs w:val="20"/>
                </w:rPr>
                <w:t>http://tinyurl.com/onsgeog</w:t>
              </w:r>
            </w:hyperlink>
            <w:r>
              <w:rPr>
                <w:rFonts w:ascii="Arial" w:hAnsi="Arial"/>
                <w:sz w:val="20"/>
                <w:szCs w:val="20"/>
              </w:rPr>
              <w: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B7D21CE" w14:textId="77777777" w:rsidR="00403DB2" w:rsidRDefault="00403DB2">
            <w:pPr>
              <w:pStyle w:val="NormalWeb"/>
              <w:spacing w:before="120" w:beforeAutospacing="0" w:after="120" w:afterAutospacing="0"/>
              <w:jc w:val="center"/>
            </w:pPr>
            <w:r>
              <w:rPr>
                <w:rFonts w:ascii="Arial" w:hAnsi="Arial"/>
                <w:sz w:val="20"/>
                <w:szCs w:val="20"/>
              </w:rPr>
              <w:lastRenderedPageBreak/>
              <w:t>Optional</w:t>
            </w:r>
          </w:p>
        </w:tc>
      </w:tr>
      <w:tr w:rsidR="00403DB2" w14:paraId="5B1084C4" w14:textId="77777777" w:rsidTr="00403DB2">
        <w:trPr>
          <w:trHeight w:val="102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CF19FA6" w14:textId="77777777" w:rsidR="00403DB2" w:rsidRDefault="00403DB2">
            <w:pPr>
              <w:pStyle w:val="NormalWeb"/>
              <w:spacing w:before="120" w:beforeAutospacing="0" w:after="120" w:afterAutospacing="0"/>
              <w:jc w:val="center"/>
            </w:pPr>
            <w:r>
              <w:rPr>
                <w:rFonts w:ascii="Arial" w:hAnsi="Arial"/>
                <w:sz w:val="20"/>
                <w:szCs w:val="20"/>
              </w:rPr>
              <w:lastRenderedPageBreak/>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C8680D0" w14:textId="0A0AAF70" w:rsidR="00403DB2" w:rsidRDefault="00C27F0B">
            <w:pPr>
              <w:pStyle w:val="NormalWeb"/>
              <w:spacing w:before="120" w:beforeAutospacing="0" w:after="120" w:afterAutospacing="0"/>
            </w:pPr>
            <w:r>
              <w:rPr>
                <w:rFonts w:ascii="Arial" w:hAnsi="Arial"/>
                <w:sz w:val="20"/>
                <w:szCs w:val="20"/>
              </w:rPr>
              <w:t>Effective</w:t>
            </w:r>
            <w:r w:rsidR="00403DB2">
              <w:rPr>
                <w:rFonts w:ascii="Arial" w:hAnsi="Arial"/>
                <w:sz w:val="20"/>
                <w:szCs w:val="20"/>
              </w:rPr>
              <w:t xml:space="preserve"> da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089FC6" w14:textId="6F359682" w:rsidR="00403DB2" w:rsidRDefault="00C27F0B">
            <w:pPr>
              <w:pStyle w:val="NormalWeb"/>
              <w:spacing w:before="120" w:beforeAutospacing="0" w:after="120" w:afterAutospacing="0"/>
            </w:pPr>
            <w:r>
              <w:rPr>
                <w:rFonts w:ascii="Arial" w:hAnsi="Arial"/>
                <w:sz w:val="20"/>
                <w:szCs w:val="20"/>
                <w:shd w:val="clear" w:color="auto" w:fill="FFFFFF"/>
              </w:rPr>
              <w:t>Date at which the information provided is tru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E664A5"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9AFCF35" w14:textId="2C6C79F1" w:rsidR="00403DB2" w:rsidRDefault="00EA2F18">
            <w:pPr>
              <w:rPr>
                <w:sz w:val="24"/>
                <w:szCs w:val="24"/>
              </w:rPr>
            </w:pPr>
            <w:r>
              <w:rPr>
                <w:sz w:val="20"/>
                <w:szCs w:val="20"/>
                <w:shd w:val="clear" w:color="auto" w:fill="FFFFFF"/>
              </w:rPr>
              <w:t>The end date of accounting perio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8ACDFBF" w14:textId="77777777" w:rsidR="00403DB2" w:rsidRDefault="00403DB2" w:rsidP="00C27F0B">
            <w:pPr>
              <w:pStyle w:val="NormalWeb"/>
              <w:spacing w:before="120" w:beforeAutospacing="0" w:after="120" w:afterAutospacing="0"/>
              <w:jc w:val="center"/>
            </w:pPr>
            <w:r>
              <w:rPr>
                <w:rFonts w:ascii="Arial" w:hAnsi="Arial"/>
                <w:sz w:val="20"/>
                <w:szCs w:val="20"/>
              </w:rPr>
              <w:t>Optional</w:t>
            </w:r>
          </w:p>
        </w:tc>
      </w:tr>
      <w:tr w:rsidR="00403DB2" w14:paraId="3C9B4566" w14:textId="77777777" w:rsidTr="00403DB2">
        <w:trPr>
          <w:trHeight w:val="102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3C24000" w14:textId="77777777" w:rsidR="00403DB2" w:rsidRDefault="00403DB2">
            <w:pPr>
              <w:pStyle w:val="NormalWeb"/>
              <w:spacing w:before="120" w:beforeAutospacing="0" w:after="120" w:afterAutospacing="0"/>
              <w:jc w:val="center"/>
            </w:pPr>
            <w:r>
              <w:rPr>
                <w:rFonts w:ascii="Arial" w:hAnsi="Arial"/>
                <w:sz w:val="20"/>
                <w:szCs w:val="20"/>
              </w:rPr>
              <w:t>4</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E1E0FF2" w14:textId="77777777" w:rsidR="00403DB2" w:rsidRDefault="00403DB2">
            <w:pPr>
              <w:pStyle w:val="NormalWeb"/>
              <w:spacing w:before="120" w:beforeAutospacing="0" w:after="120" w:afterAutospacing="0"/>
            </w:pPr>
            <w:r>
              <w:rPr>
                <w:rFonts w:ascii="Arial" w:hAnsi="Arial"/>
                <w:sz w:val="20"/>
                <w:szCs w:val="20"/>
              </w:rPr>
              <w:t>Contract Reference number / I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1256AFDA" w14:textId="77777777" w:rsidR="00403DB2" w:rsidRDefault="00403DB2">
            <w:pPr>
              <w:pStyle w:val="NormalWeb"/>
              <w:spacing w:before="120" w:beforeAutospacing="0" w:after="120" w:afterAutospacing="0"/>
            </w:pPr>
            <w:r>
              <w:rPr>
                <w:rFonts w:ascii="Arial" w:hAnsi="Arial"/>
                <w:sz w:val="20"/>
                <w:szCs w:val="20"/>
              </w:rPr>
              <w:t xml:space="preserve">This should  be the OJEU contract ID, unless the contract is below the OJEU threshold, whereby the councils own ID should be used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2A4F81E" w14:textId="77777777" w:rsidR="00403DB2" w:rsidRDefault="00403DB2">
            <w:pPr>
              <w:pStyle w:val="NormalWeb"/>
              <w:spacing w:before="120" w:beforeAutospacing="0" w:after="120" w:afterAutospacing="0"/>
            </w:pPr>
            <w:r>
              <w:rPr>
                <w:rFonts w:ascii="Arial" w:hAnsi="Arial"/>
                <w:sz w:val="20"/>
                <w:szCs w:val="20"/>
              </w:rPr>
              <w:t>To identify the specific procurement exercise. Required by the 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DCF5A09" w14:textId="77777777" w:rsidR="00403DB2" w:rsidRDefault="00403DB2">
            <w:pPr>
              <w:pStyle w:val="NormalWeb"/>
              <w:spacing w:before="120" w:beforeAutospacing="0" w:after="120" w:afterAutospacing="0"/>
            </w:pPr>
            <w:r>
              <w:rPr>
                <w:rFonts w:ascii="Arial" w:hAnsi="Arial"/>
                <w:sz w:val="20"/>
                <w:szCs w:val="20"/>
              </w:rPr>
              <w:t>Assists is locating the details and speeds up the response to any request for informatio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6BDDB86" w14:textId="77777777" w:rsidR="00403DB2" w:rsidRDefault="00403DB2">
            <w:pPr>
              <w:pStyle w:val="NormalWeb"/>
              <w:spacing w:before="120" w:beforeAutospacing="0" w:after="120" w:afterAutospacing="0"/>
              <w:jc w:val="center"/>
            </w:pPr>
            <w:r>
              <w:rPr>
                <w:rFonts w:ascii="Arial" w:hAnsi="Arial"/>
                <w:sz w:val="20"/>
                <w:szCs w:val="20"/>
              </w:rPr>
              <w:t>Mandatory</w:t>
            </w:r>
          </w:p>
        </w:tc>
      </w:tr>
      <w:tr w:rsidR="00403DB2" w14:paraId="411094E9" w14:textId="77777777" w:rsidTr="00403DB2">
        <w:trPr>
          <w:trHeight w:val="102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BC229DB" w14:textId="77777777" w:rsidR="00403DB2" w:rsidRDefault="00403DB2">
            <w:pPr>
              <w:pStyle w:val="NormalWeb"/>
              <w:spacing w:before="120" w:beforeAutospacing="0" w:after="120" w:afterAutospacing="0"/>
              <w:jc w:val="center"/>
            </w:pPr>
            <w:r>
              <w:rPr>
                <w:rFonts w:ascii="Arial" w:hAnsi="Arial"/>
                <w:sz w:val="20"/>
                <w:szCs w:val="20"/>
              </w:rPr>
              <w:t>5</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2CC7B31" w14:textId="77777777" w:rsidR="00403DB2" w:rsidRDefault="00403DB2">
            <w:pPr>
              <w:pStyle w:val="NormalWeb"/>
              <w:spacing w:before="120" w:beforeAutospacing="0" w:after="120" w:afterAutospacing="0"/>
            </w:pPr>
            <w:r>
              <w:rPr>
                <w:rFonts w:ascii="Arial" w:hAnsi="Arial"/>
                <w:sz w:val="20"/>
                <w:szCs w:val="20"/>
              </w:rPr>
              <w:t>Open Contracting I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99EEF54" w14:textId="77777777" w:rsidR="00403DB2" w:rsidRDefault="00403DB2">
            <w:pPr>
              <w:pStyle w:val="NormalWeb"/>
              <w:spacing w:before="120" w:beforeAutospacing="0" w:after="120" w:afterAutospacing="0"/>
            </w:pPr>
            <w:r>
              <w:rPr>
                <w:rFonts w:ascii="Arial" w:hAnsi="Arial"/>
                <w:sz w:val="20"/>
                <w:szCs w:val="20"/>
              </w:rPr>
              <w:t>“OCDS” + issuing agency 6 character alphanumeric code + contract referenc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1502BE7" w14:textId="77777777" w:rsidR="00403DB2" w:rsidRDefault="00403DB2">
            <w:pPr>
              <w:pStyle w:val="NormalWeb"/>
              <w:spacing w:before="120" w:beforeAutospacing="0" w:after="120" w:afterAutospacing="0"/>
            </w:pPr>
            <w:r>
              <w:rPr>
                <w:rFonts w:ascii="Arial" w:hAnsi="Arial"/>
                <w:sz w:val="20"/>
                <w:szCs w:val="20"/>
              </w:rPr>
              <w:t>Required for compatibility with OCD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BB11435"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361268D" w14:textId="77777777" w:rsidR="00403DB2" w:rsidRDefault="00403DB2">
            <w:pPr>
              <w:pStyle w:val="NormalWeb"/>
              <w:spacing w:before="120" w:beforeAutospacing="0" w:after="120" w:afterAutospacing="0"/>
              <w:jc w:val="center"/>
            </w:pPr>
            <w:r>
              <w:rPr>
                <w:rFonts w:ascii="Arial" w:hAnsi="Arial"/>
                <w:sz w:val="20"/>
                <w:szCs w:val="20"/>
              </w:rPr>
              <w:t>Optional</w:t>
            </w:r>
          </w:p>
        </w:tc>
      </w:tr>
      <w:tr w:rsidR="00403DB2" w14:paraId="1D3DF433" w14:textId="77777777" w:rsidTr="00403DB2">
        <w:trPr>
          <w:trHeight w:val="102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42D967F" w14:textId="77777777" w:rsidR="00403DB2" w:rsidRDefault="00403DB2">
            <w:pPr>
              <w:pStyle w:val="NormalWeb"/>
              <w:spacing w:before="120" w:beforeAutospacing="0" w:after="120" w:afterAutospacing="0"/>
              <w:jc w:val="center"/>
            </w:pPr>
            <w:r>
              <w:rPr>
                <w:rFonts w:ascii="Arial" w:hAnsi="Arial"/>
                <w:sz w:val="20"/>
                <w:szCs w:val="20"/>
              </w:rPr>
              <w:t>6</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3F35689" w14:textId="77777777" w:rsidR="00403DB2" w:rsidRDefault="00403DB2">
            <w:pPr>
              <w:pStyle w:val="NormalWeb"/>
              <w:spacing w:before="120" w:beforeAutospacing="0" w:after="120" w:afterAutospacing="0"/>
            </w:pPr>
            <w:r>
              <w:rPr>
                <w:rFonts w:ascii="Arial" w:hAnsi="Arial"/>
                <w:sz w:val="20"/>
                <w:szCs w:val="20"/>
              </w:rPr>
              <w:t>Title of the Agreemen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394B9BCA" w14:textId="77777777" w:rsidR="00403DB2" w:rsidRDefault="00403DB2">
            <w:pPr>
              <w:pStyle w:val="NormalWeb"/>
              <w:spacing w:before="120" w:beforeAutospacing="0" w:after="120" w:afterAutospacing="0"/>
            </w:pPr>
            <w:r>
              <w:rPr>
                <w:rFonts w:ascii="Arial" w:hAnsi="Arial"/>
                <w:sz w:val="20"/>
                <w:szCs w:val="20"/>
              </w:rPr>
              <w:t>Name of contract being award as per definition in original tender.</w:t>
            </w:r>
          </w:p>
          <w:p w14:paraId="24A45BF1"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067F1EF" w14:textId="77777777" w:rsidR="00403DB2" w:rsidRDefault="00403DB2">
            <w:pPr>
              <w:pStyle w:val="NormalWeb"/>
              <w:spacing w:before="120" w:beforeAutospacing="0" w:after="120" w:afterAutospacing="0"/>
            </w:pPr>
            <w:r>
              <w:rPr>
                <w:rFonts w:ascii="Arial" w:hAnsi="Arial"/>
                <w:sz w:val="20"/>
                <w:szCs w:val="20"/>
              </w:rPr>
              <w:t>To identify the contract under which the money will be spent. Required by the 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EB93F4E" w14:textId="77777777" w:rsidR="00403DB2" w:rsidRDefault="00403DB2">
            <w:pPr>
              <w:pStyle w:val="NormalWeb"/>
              <w:spacing w:before="120" w:beforeAutospacing="0" w:after="120" w:afterAutospacing="0"/>
            </w:pPr>
            <w:r>
              <w:rPr>
                <w:rFonts w:ascii="Arial" w:hAnsi="Arial"/>
                <w:sz w:val="20"/>
                <w:szCs w:val="20"/>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3BE793D" w14:textId="77777777" w:rsidR="00403DB2" w:rsidRDefault="00403DB2">
            <w:pPr>
              <w:pStyle w:val="NormalWeb"/>
              <w:spacing w:before="120" w:beforeAutospacing="0" w:after="120" w:afterAutospacing="0"/>
              <w:jc w:val="center"/>
            </w:pPr>
            <w:r>
              <w:rPr>
                <w:rFonts w:ascii="Arial" w:hAnsi="Arial"/>
                <w:sz w:val="20"/>
                <w:szCs w:val="20"/>
              </w:rPr>
              <w:t>Mandatory</w:t>
            </w:r>
          </w:p>
        </w:tc>
      </w:tr>
      <w:tr w:rsidR="00403DB2" w14:paraId="159DC28C" w14:textId="77777777" w:rsidTr="00403DB2">
        <w:trPr>
          <w:trHeight w:val="102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CCE169A" w14:textId="77777777" w:rsidR="00403DB2" w:rsidRDefault="00403DB2">
            <w:pPr>
              <w:pStyle w:val="NormalWeb"/>
              <w:spacing w:before="120" w:beforeAutospacing="0" w:after="120" w:afterAutospacing="0"/>
              <w:jc w:val="center"/>
            </w:pPr>
            <w:r>
              <w:rPr>
                <w:rFonts w:ascii="Arial" w:hAnsi="Arial"/>
                <w:sz w:val="20"/>
                <w:szCs w:val="20"/>
              </w:rPr>
              <w:lastRenderedPageBreak/>
              <w:t>7</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945F620" w14:textId="77777777" w:rsidR="00403DB2" w:rsidRDefault="00403DB2">
            <w:pPr>
              <w:pStyle w:val="NormalWeb"/>
              <w:spacing w:before="120" w:beforeAutospacing="0" w:after="120" w:afterAutospacing="0"/>
            </w:pPr>
            <w:r>
              <w:rPr>
                <w:rFonts w:ascii="Arial" w:hAnsi="Arial"/>
                <w:sz w:val="20"/>
                <w:szCs w:val="20"/>
              </w:rPr>
              <w:t>Contract typ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4BFFFDEB" w14:textId="77777777" w:rsidR="00403DB2" w:rsidRDefault="00403DB2">
            <w:pPr>
              <w:pStyle w:val="NormalWeb"/>
              <w:spacing w:before="120" w:beforeAutospacing="0" w:after="120" w:afterAutospacing="0"/>
            </w:pPr>
            <w:r>
              <w:rPr>
                <w:rFonts w:ascii="Arial" w:hAnsi="Arial"/>
                <w:sz w:val="20"/>
                <w:szCs w:val="20"/>
              </w:rPr>
              <w:t>Identify the different contract type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6BD0779"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CD48467" w14:textId="77777777" w:rsidR="00403DB2" w:rsidRDefault="00403DB2">
            <w:pPr>
              <w:pStyle w:val="NormalWeb"/>
              <w:spacing w:before="120" w:beforeAutospacing="0" w:after="120" w:afterAutospacing="0"/>
            </w:pPr>
            <w:r>
              <w:rPr>
                <w:rFonts w:ascii="Arial" w:hAnsi="Arial"/>
                <w:sz w:val="20"/>
                <w:szCs w:val="20"/>
              </w:rPr>
              <w:t xml:space="preserve">The contract type specifies whether a contract is a single award contract, multiple award contract, framework agreement, dynamic purchasing system,  grant agreement or other.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FE815EB" w14:textId="77777777" w:rsidR="00403DB2" w:rsidRDefault="00403DB2">
            <w:pPr>
              <w:pStyle w:val="NormalWeb"/>
              <w:spacing w:before="120" w:beforeAutospacing="0" w:after="120" w:afterAutospacing="0"/>
              <w:jc w:val="center"/>
            </w:pPr>
            <w:r>
              <w:rPr>
                <w:rFonts w:ascii="Arial" w:hAnsi="Arial"/>
                <w:sz w:val="20"/>
                <w:szCs w:val="20"/>
              </w:rPr>
              <w:t>Optional</w:t>
            </w:r>
          </w:p>
        </w:tc>
      </w:tr>
      <w:tr w:rsidR="00403DB2" w14:paraId="7637B712" w14:textId="77777777" w:rsidTr="00403DB2">
        <w:trPr>
          <w:trHeight w:val="102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03D3718" w14:textId="77777777" w:rsidR="00403DB2" w:rsidRDefault="00403DB2">
            <w:pPr>
              <w:pStyle w:val="NormalWeb"/>
              <w:spacing w:before="120" w:beforeAutospacing="0" w:after="120" w:afterAutospacing="0"/>
              <w:jc w:val="center"/>
            </w:pPr>
            <w:r>
              <w:rPr>
                <w:rFonts w:ascii="Arial" w:hAnsi="Arial"/>
                <w:sz w:val="20"/>
                <w:szCs w:val="20"/>
              </w:rPr>
              <w:t>8</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7778370" w14:textId="77777777" w:rsidR="00403DB2" w:rsidRDefault="00403DB2">
            <w:pPr>
              <w:pStyle w:val="NormalWeb"/>
              <w:spacing w:before="120" w:beforeAutospacing="0" w:after="120" w:afterAutospacing="0"/>
            </w:pPr>
            <w:r>
              <w:rPr>
                <w:rFonts w:ascii="Arial" w:hAnsi="Arial"/>
                <w:sz w:val="20"/>
                <w:szCs w:val="20"/>
              </w:rPr>
              <w:t>Directorate/service responsib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EFA32DC" w14:textId="77777777" w:rsidR="00403DB2" w:rsidRDefault="00403DB2">
            <w:pPr>
              <w:pStyle w:val="NormalWeb"/>
              <w:spacing w:before="120" w:beforeAutospacing="0" w:after="120" w:afterAutospacing="0"/>
            </w:pPr>
            <w:r>
              <w:rPr>
                <w:rFonts w:ascii="Arial" w:hAnsi="Arial"/>
                <w:sz w:val="20"/>
                <w:szCs w:val="20"/>
              </w:rPr>
              <w:t>Name of the directorate or service responsible for the contrac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F7DED39" w14:textId="77777777" w:rsidR="00403DB2" w:rsidRDefault="00403DB2">
            <w:pPr>
              <w:pStyle w:val="NormalWeb"/>
              <w:spacing w:before="120" w:beforeAutospacing="0" w:after="120" w:afterAutospacing="0"/>
            </w:pPr>
            <w:r>
              <w:rPr>
                <w:rFonts w:ascii="Arial" w:hAnsi="Arial"/>
                <w:sz w:val="20"/>
                <w:szCs w:val="20"/>
              </w:rPr>
              <w:t>Adds accountability to the particular service area within the local authority. Required by the 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D02929A" w14:textId="77777777" w:rsidR="00403DB2" w:rsidRDefault="00403DB2">
            <w:pPr>
              <w:pStyle w:val="NormalWeb"/>
              <w:spacing w:before="120" w:beforeAutospacing="0" w:after="120" w:afterAutospacing="0"/>
            </w:pPr>
            <w:r>
              <w:rPr>
                <w:rFonts w:ascii="Arial" w:hAnsi="Arial"/>
                <w:sz w:val="20"/>
                <w:szCs w:val="20"/>
              </w:rPr>
              <w:t>The Code refers to responsible “department”, rather than the more commonly used terms “directorate” and “servic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6BEF131" w14:textId="77777777" w:rsidR="00403DB2" w:rsidRDefault="00403DB2">
            <w:pPr>
              <w:pStyle w:val="NormalWeb"/>
              <w:spacing w:before="120" w:beforeAutospacing="0" w:after="120" w:afterAutospacing="0"/>
              <w:jc w:val="center"/>
            </w:pPr>
            <w:r>
              <w:rPr>
                <w:rFonts w:ascii="Arial" w:hAnsi="Arial"/>
                <w:sz w:val="20"/>
                <w:szCs w:val="20"/>
              </w:rPr>
              <w:t>Mandatory</w:t>
            </w:r>
          </w:p>
        </w:tc>
      </w:tr>
      <w:tr w:rsidR="00403DB2" w14:paraId="51662023"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2771850" w14:textId="77777777" w:rsidR="00403DB2" w:rsidRDefault="00403DB2">
            <w:pPr>
              <w:pStyle w:val="NormalWeb"/>
              <w:spacing w:before="120" w:beforeAutospacing="0" w:after="120" w:afterAutospacing="0"/>
              <w:jc w:val="center"/>
            </w:pPr>
            <w:r>
              <w:rPr>
                <w:rFonts w:ascii="Arial" w:hAnsi="Arial"/>
                <w:sz w:val="20"/>
                <w:szCs w:val="20"/>
              </w:rPr>
              <w:t>9</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DEC88C2" w14:textId="77777777" w:rsidR="00403DB2" w:rsidRDefault="00403DB2">
            <w:pPr>
              <w:pStyle w:val="NormalWeb"/>
              <w:spacing w:before="120" w:beforeAutospacing="0" w:after="120" w:afterAutospacing="0"/>
            </w:pPr>
            <w:r>
              <w:rPr>
                <w:rFonts w:ascii="Arial" w:hAnsi="Arial"/>
                <w:sz w:val="20"/>
                <w:szCs w:val="20"/>
              </w:rPr>
              <w:t xml:space="preserve">Service Category label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6475032" w14:textId="77777777" w:rsidR="00403DB2" w:rsidRDefault="00403DB2">
            <w:pPr>
              <w:pStyle w:val="NormalWeb"/>
              <w:spacing w:before="120" w:beforeAutospacing="0" w:after="120" w:afterAutospacing="0"/>
            </w:pPr>
            <w:r>
              <w:rPr>
                <w:rFonts w:ascii="Arial" w:hAnsi="Arial"/>
                <w:sz w:val="20"/>
                <w:szCs w:val="20"/>
              </w:rPr>
              <w:t>SerCop label and URI</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8DC6035" w14:textId="77777777" w:rsidR="00403DB2" w:rsidRDefault="00403DB2">
            <w:pPr>
              <w:pStyle w:val="NormalWeb"/>
              <w:spacing w:before="120" w:beforeAutospacing="0" w:after="120" w:afterAutospacing="0"/>
            </w:pPr>
            <w:r>
              <w:rPr>
                <w:rFonts w:ascii="Arial" w:hAnsi="Arial"/>
                <w:sz w:val="20"/>
                <w:szCs w:val="20"/>
              </w:rPr>
              <w:t>Distinct from the local authority department responsible in that this would be a standardised description to comparison between different authoritie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963CD7C" w14:textId="77777777" w:rsidR="00403DB2" w:rsidRDefault="00403DB2">
            <w:pPr>
              <w:pStyle w:val="NormalWeb"/>
              <w:spacing w:before="120" w:beforeAutospacing="0" w:after="120" w:afterAutospacing="0"/>
            </w:pPr>
            <w:r>
              <w:rPr>
                <w:rFonts w:ascii="Arial" w:hAnsi="Arial"/>
                <w:sz w:val="20"/>
                <w:szCs w:val="20"/>
              </w:rPr>
              <w:t xml:space="preserve">Represents the highest level to which costs are charged. We propose to use the SeRCOP objective category for service areas. For example: Adult Social Care. </w:t>
            </w:r>
          </w:p>
          <w:p w14:paraId="34CEEE08"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18E7689" w14:textId="77777777" w:rsidR="00403DB2" w:rsidRDefault="00403DB2">
            <w:pPr>
              <w:pStyle w:val="NormalWeb"/>
              <w:spacing w:before="120" w:beforeAutospacing="0" w:after="120" w:afterAutospacing="0"/>
              <w:jc w:val="center"/>
            </w:pPr>
            <w:r>
              <w:rPr>
                <w:rFonts w:ascii="Arial" w:hAnsi="Arial"/>
                <w:sz w:val="20"/>
                <w:szCs w:val="20"/>
              </w:rPr>
              <w:t>Optional</w:t>
            </w:r>
          </w:p>
        </w:tc>
      </w:tr>
      <w:tr w:rsidR="00403DB2" w14:paraId="7E5AD22E" w14:textId="77777777" w:rsidTr="00403DB2">
        <w:trPr>
          <w:trHeight w:val="132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5EBCBA9" w14:textId="77777777" w:rsidR="00403DB2" w:rsidRDefault="00403DB2">
            <w:pPr>
              <w:pStyle w:val="NormalWeb"/>
              <w:spacing w:before="120" w:beforeAutospacing="0" w:after="120" w:afterAutospacing="0"/>
              <w:jc w:val="center"/>
            </w:pPr>
            <w:r>
              <w:rPr>
                <w:rFonts w:ascii="Arial" w:hAnsi="Arial"/>
                <w:sz w:val="20"/>
                <w:szCs w:val="20"/>
              </w:rPr>
              <w:t>10</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1F0FBBE" w14:textId="77777777" w:rsidR="00403DB2" w:rsidRDefault="00403DB2">
            <w:pPr>
              <w:pStyle w:val="NormalWeb"/>
              <w:spacing w:before="120" w:beforeAutospacing="0" w:after="120" w:afterAutospacing="0"/>
            </w:pPr>
            <w:r>
              <w:rPr>
                <w:rFonts w:ascii="Arial" w:hAnsi="Arial"/>
                <w:sz w:val="20"/>
                <w:szCs w:val="20"/>
              </w:rPr>
              <w:t>Service category URI</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4F690B3" w14:textId="77777777" w:rsidR="00403DB2" w:rsidRDefault="00403DB2">
            <w:pPr>
              <w:pStyle w:val="NormalWeb"/>
              <w:spacing w:before="120" w:beforeAutospacing="0" w:after="120" w:afterAutospacing="0"/>
            </w:pPr>
            <w:r>
              <w:rPr>
                <w:rFonts w:ascii="Arial" w:hAnsi="Arial"/>
                <w:sz w:val="20"/>
                <w:szCs w:val="20"/>
              </w:rPr>
              <w:t>The code which represents the service or service divisio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219F35A"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89992BE" w14:textId="77777777" w:rsidR="00403DB2" w:rsidRDefault="00403DB2">
            <w:pPr>
              <w:pStyle w:val="NormalWeb"/>
              <w:spacing w:before="120" w:beforeAutospacing="0" w:after="120" w:afterAutospacing="0"/>
            </w:pPr>
            <w:r>
              <w:rPr>
                <w:rFonts w:ascii="Arial" w:hAnsi="Arial"/>
                <w:sz w:val="20"/>
                <w:szCs w:val="20"/>
              </w:rPr>
              <w:t xml:space="preserve">Service or Division Code depending at which level the service is recorded. Only one URI code is required for the most detailed level.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69F7511" w14:textId="77777777" w:rsidR="00403DB2" w:rsidRDefault="00403DB2">
            <w:pPr>
              <w:pStyle w:val="NormalWeb"/>
              <w:spacing w:before="120" w:beforeAutospacing="0" w:after="120" w:afterAutospacing="0"/>
              <w:jc w:val="center"/>
            </w:pPr>
            <w:r>
              <w:rPr>
                <w:rFonts w:ascii="Arial" w:hAnsi="Arial"/>
                <w:sz w:val="20"/>
                <w:szCs w:val="20"/>
              </w:rPr>
              <w:t>Optional</w:t>
            </w:r>
          </w:p>
        </w:tc>
      </w:tr>
      <w:tr w:rsidR="00403DB2" w14:paraId="6E4D4B6C" w14:textId="77777777" w:rsidTr="00403DB2">
        <w:trPr>
          <w:trHeight w:val="1275"/>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D3E3A13" w14:textId="77777777" w:rsidR="00403DB2" w:rsidRDefault="00403DB2">
            <w:pPr>
              <w:pStyle w:val="NormalWeb"/>
              <w:spacing w:before="120" w:beforeAutospacing="0" w:after="120" w:afterAutospacing="0"/>
              <w:jc w:val="center"/>
            </w:pPr>
            <w:r>
              <w:rPr>
                <w:rFonts w:ascii="Arial" w:hAnsi="Arial"/>
                <w:sz w:val="20"/>
                <w:szCs w:val="20"/>
              </w:rPr>
              <w:t>11</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746E569" w14:textId="77777777" w:rsidR="00403DB2" w:rsidRDefault="00403DB2">
            <w:pPr>
              <w:pStyle w:val="NormalWeb"/>
              <w:spacing w:before="120" w:beforeAutospacing="0" w:after="120" w:afterAutospacing="0"/>
            </w:pPr>
            <w:r>
              <w:rPr>
                <w:rFonts w:ascii="Arial" w:hAnsi="Arial"/>
                <w:sz w:val="20"/>
                <w:szCs w:val="20"/>
              </w:rPr>
              <w:t>Description of goods and service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5DBC662" w14:textId="77777777" w:rsidR="00403DB2" w:rsidRDefault="00403DB2">
            <w:pPr>
              <w:pStyle w:val="NormalWeb"/>
              <w:spacing w:before="120" w:beforeAutospacing="0" w:after="120" w:afterAutospacing="0"/>
            </w:pPr>
            <w:r>
              <w:rPr>
                <w:rFonts w:ascii="Arial" w:hAnsi="Arial"/>
                <w:sz w:val="20"/>
                <w:szCs w:val="20"/>
              </w:rPr>
              <w:t xml:space="preserve">Statement of what is covered by the contract e.g. Services being provided to whom, </w:t>
            </w:r>
            <w:r>
              <w:rPr>
                <w:rFonts w:ascii="Arial" w:hAnsi="Arial"/>
                <w:sz w:val="20"/>
                <w:szCs w:val="20"/>
              </w:rPr>
              <w:lastRenderedPageBreak/>
              <w:t>by whom and wher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B568440" w14:textId="77777777" w:rsidR="00403DB2" w:rsidRDefault="00403DB2">
            <w:pPr>
              <w:pStyle w:val="NormalWeb"/>
              <w:spacing w:before="120" w:beforeAutospacing="0" w:after="120" w:afterAutospacing="0"/>
            </w:pPr>
            <w:r>
              <w:rPr>
                <w:rFonts w:ascii="Arial" w:hAnsi="Arial"/>
                <w:sz w:val="20"/>
                <w:szCs w:val="20"/>
              </w:rPr>
              <w:lastRenderedPageBreak/>
              <w:t xml:space="preserve">To identify the specific nature of the spend. Required by the </w:t>
            </w:r>
            <w:r>
              <w:rPr>
                <w:rFonts w:ascii="Arial" w:hAnsi="Arial"/>
                <w:sz w:val="20"/>
                <w:szCs w:val="20"/>
              </w:rPr>
              <w:lastRenderedPageBreak/>
              <w:t>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11C859B" w14:textId="77777777" w:rsidR="00403DB2" w:rsidRDefault="00403DB2">
            <w:pPr>
              <w:pStyle w:val="NormalWeb"/>
              <w:spacing w:before="120" w:beforeAutospacing="0" w:after="120" w:afterAutospacing="0"/>
            </w:pPr>
            <w:r>
              <w:rPr>
                <w:rFonts w:ascii="Arial" w:hAnsi="Arial"/>
                <w:sz w:val="20"/>
                <w:szCs w:val="20"/>
              </w:rPr>
              <w:lastRenderedPageBreak/>
              <w:t xml:space="preserve">Used to articulate to purpose and explain how the money will be used. Ensure weblinks are available to supporting documentation e.g. service specification and required templates on key documentation.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E3E7CF9" w14:textId="77777777" w:rsidR="00403DB2" w:rsidRDefault="00403DB2">
            <w:pPr>
              <w:pStyle w:val="NormalWeb"/>
              <w:spacing w:before="120" w:beforeAutospacing="0" w:after="120" w:afterAutospacing="0"/>
              <w:jc w:val="center"/>
            </w:pPr>
            <w:r>
              <w:rPr>
                <w:rFonts w:ascii="Arial" w:hAnsi="Arial"/>
                <w:sz w:val="20"/>
                <w:szCs w:val="20"/>
              </w:rPr>
              <w:t>Mandatory</w:t>
            </w:r>
          </w:p>
        </w:tc>
      </w:tr>
      <w:tr w:rsidR="00403DB2" w14:paraId="7EC69503" w14:textId="77777777" w:rsidTr="00403DB2">
        <w:trPr>
          <w:trHeight w:val="1275"/>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6536EE3" w14:textId="77777777" w:rsidR="00403DB2" w:rsidRDefault="00403DB2">
            <w:pPr>
              <w:pStyle w:val="NormalWeb"/>
              <w:spacing w:before="120" w:beforeAutospacing="0" w:after="120" w:afterAutospacing="0"/>
              <w:jc w:val="center"/>
            </w:pPr>
            <w:r>
              <w:rPr>
                <w:rFonts w:ascii="Arial" w:hAnsi="Arial"/>
                <w:sz w:val="20"/>
                <w:szCs w:val="20"/>
              </w:rPr>
              <w:lastRenderedPageBreak/>
              <w:t>12</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9D1CFA8" w14:textId="77777777" w:rsidR="00403DB2" w:rsidRDefault="00403DB2">
            <w:pPr>
              <w:pStyle w:val="NormalWeb"/>
              <w:spacing w:before="120" w:beforeAutospacing="0" w:after="120" w:afterAutospacing="0"/>
            </w:pPr>
            <w:r>
              <w:rPr>
                <w:rFonts w:ascii="Arial" w:hAnsi="Arial"/>
                <w:sz w:val="20"/>
                <w:szCs w:val="20"/>
              </w:rPr>
              <w:t>Procurement classification: Council’s procurement category labe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1184E07" w14:textId="77777777" w:rsidR="00403DB2" w:rsidRDefault="00403DB2">
            <w:pPr>
              <w:pStyle w:val="NormalWeb"/>
              <w:spacing w:before="120" w:beforeAutospacing="0" w:after="120" w:afterAutospacing="0"/>
            </w:pPr>
            <w:r>
              <w:rPr>
                <w:rFonts w:ascii="Arial" w:hAnsi="Arial"/>
                <w:sz w:val="20"/>
                <w:szCs w:val="20"/>
              </w:rPr>
              <w:t>A description of the local procurement categ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C762EE6" w14:textId="77777777" w:rsidR="00403DB2" w:rsidRDefault="00403DB2">
            <w:pPr>
              <w:pStyle w:val="NormalWeb"/>
              <w:spacing w:before="120" w:beforeAutospacing="0" w:after="120" w:afterAutospacing="0"/>
            </w:pPr>
            <w:r>
              <w:rPr>
                <w:rFonts w:ascii="Arial" w:hAnsi="Arial"/>
                <w:sz w:val="20"/>
                <w:szCs w:val="20"/>
              </w:rPr>
              <w:t>To facilitate local analysis of procurement data. categ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CF1E48E" w14:textId="77777777" w:rsidR="00403DB2" w:rsidRDefault="00403DB2">
            <w:pPr>
              <w:pStyle w:val="NormalWeb"/>
              <w:spacing w:before="120" w:beforeAutospacing="0" w:after="120" w:afterAutospacing="0"/>
            </w:pPr>
            <w:r>
              <w:rPr>
                <w:rFonts w:ascii="Arial" w:hAnsi="Arial"/>
                <w:sz w:val="20"/>
                <w:szCs w:val="20"/>
              </w:rPr>
              <w:t>Council’s procurement category, the CPV label and code and the Proclass label and code are all possible procurement classifications that can be used. This contract register schema keeps these three possibilities in separate fields to allow councils to use more than one to facilitate mapping between the different classification schemes, For each type of classification there is a label field and a code field to complet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6D9DB80" w14:textId="77777777" w:rsidR="00403DB2" w:rsidRDefault="00403DB2">
            <w:pPr>
              <w:pStyle w:val="NormalWeb"/>
              <w:spacing w:before="120" w:beforeAutospacing="0" w:after="120" w:afterAutospacing="0"/>
              <w:jc w:val="center"/>
            </w:pPr>
            <w:r>
              <w:rPr>
                <w:rFonts w:ascii="Arial" w:hAnsi="Arial"/>
                <w:sz w:val="20"/>
                <w:szCs w:val="20"/>
              </w:rPr>
              <w:t>Optional</w:t>
            </w:r>
          </w:p>
        </w:tc>
      </w:tr>
      <w:tr w:rsidR="00403DB2" w14:paraId="66B5468F" w14:textId="77777777" w:rsidTr="00403DB2">
        <w:trPr>
          <w:trHeight w:val="1275"/>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34F9A4A" w14:textId="77777777" w:rsidR="00403DB2" w:rsidRDefault="00403DB2">
            <w:pPr>
              <w:pStyle w:val="NormalWeb"/>
              <w:spacing w:before="120" w:beforeAutospacing="0" w:after="120" w:afterAutospacing="0"/>
              <w:jc w:val="center"/>
            </w:pPr>
            <w:r>
              <w:rPr>
                <w:rFonts w:ascii="Arial" w:hAnsi="Arial"/>
                <w:sz w:val="20"/>
                <w:szCs w:val="20"/>
              </w:rPr>
              <w:t>13</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FDEC8A6" w14:textId="77777777" w:rsidR="00403DB2" w:rsidRDefault="00403DB2">
            <w:pPr>
              <w:pStyle w:val="NormalWeb"/>
              <w:spacing w:before="120" w:beforeAutospacing="0" w:after="120" w:afterAutospacing="0"/>
            </w:pPr>
            <w:r>
              <w:rPr>
                <w:rFonts w:ascii="Arial" w:hAnsi="Arial"/>
                <w:sz w:val="20"/>
                <w:szCs w:val="20"/>
              </w:rPr>
              <w:t>Procurement classification: CPV labe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0C451E2" w14:textId="77777777" w:rsidR="00403DB2" w:rsidRDefault="00403DB2">
            <w:pPr>
              <w:pStyle w:val="NormalWeb"/>
              <w:spacing w:before="120" w:beforeAutospacing="0" w:after="120" w:afterAutospacing="0"/>
            </w:pPr>
            <w:r>
              <w:rPr>
                <w:rFonts w:ascii="Arial" w:hAnsi="Arial"/>
                <w:sz w:val="20"/>
                <w:szCs w:val="20"/>
              </w:rPr>
              <w:t>A description of the Common Procurement Vocabulary category of spen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686332D" w14:textId="77777777" w:rsidR="00403DB2" w:rsidRDefault="00403DB2">
            <w:pPr>
              <w:pStyle w:val="NormalWeb"/>
              <w:spacing w:before="120" w:beforeAutospacing="0" w:after="120" w:afterAutospacing="0"/>
            </w:pPr>
            <w:r>
              <w:rPr>
                <w:rFonts w:ascii="Arial" w:hAnsi="Arial"/>
                <w:sz w:val="20"/>
                <w:szCs w:val="20"/>
              </w:rPr>
              <w:t>To promote and facilitate analysis and use of data between organisation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5662AA7" w14:textId="77777777" w:rsidR="00403DB2" w:rsidRDefault="00403DB2">
            <w:pPr>
              <w:pStyle w:val="NormalWeb"/>
              <w:spacing w:before="120" w:beforeAutospacing="0" w:after="120" w:afterAutospacing="0"/>
            </w:pPr>
            <w:r>
              <w:rPr>
                <w:rFonts w:ascii="Arial" w:hAnsi="Arial"/>
                <w:sz w:val="20"/>
                <w:szCs w:val="20"/>
              </w:rPr>
              <w:t>Council’s procurement category, the CPV label and code and the Proclass label and code are all possible procurement classifications that can be used. This contract register schema keeps these three possibilities in separate fields to allow councils to use more than one to facilitate mapping between the different classification schemes, For each type of classification there is a label field and a code field to complet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B7F1252" w14:textId="77777777" w:rsidR="00403DB2" w:rsidRDefault="00403DB2">
            <w:pPr>
              <w:pStyle w:val="NormalWeb"/>
              <w:spacing w:before="120" w:beforeAutospacing="0" w:after="120" w:afterAutospacing="0"/>
              <w:jc w:val="center"/>
            </w:pPr>
            <w:r>
              <w:rPr>
                <w:rFonts w:ascii="Arial" w:hAnsi="Arial"/>
                <w:sz w:val="20"/>
                <w:szCs w:val="20"/>
              </w:rPr>
              <w:t>Optional</w:t>
            </w:r>
          </w:p>
          <w:p w14:paraId="54EEC2D5" w14:textId="77777777" w:rsidR="00403DB2" w:rsidRDefault="00403DB2">
            <w:pPr>
              <w:pStyle w:val="NormalWeb"/>
              <w:spacing w:before="120" w:beforeAutospacing="0" w:after="120" w:afterAutospacing="0"/>
              <w:jc w:val="center"/>
            </w:pPr>
            <w:r>
              <w:rPr>
                <w:rFonts w:ascii="Arial" w:hAnsi="Arial"/>
                <w:sz w:val="20"/>
                <w:szCs w:val="20"/>
              </w:rPr>
              <w:t>If the CPV label is used you should also enter the CPV code in the following field</w:t>
            </w:r>
          </w:p>
        </w:tc>
      </w:tr>
      <w:tr w:rsidR="00403DB2" w14:paraId="7397415A" w14:textId="77777777" w:rsidTr="00403DB2">
        <w:trPr>
          <w:trHeight w:val="1275"/>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360CC57" w14:textId="77777777" w:rsidR="00403DB2" w:rsidRDefault="00403DB2">
            <w:pPr>
              <w:pStyle w:val="NormalWeb"/>
              <w:spacing w:before="120" w:beforeAutospacing="0" w:after="120" w:afterAutospacing="0"/>
              <w:jc w:val="center"/>
            </w:pPr>
            <w:r>
              <w:rPr>
                <w:rFonts w:ascii="Arial" w:hAnsi="Arial"/>
                <w:sz w:val="20"/>
                <w:szCs w:val="20"/>
              </w:rPr>
              <w:t>14</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38C1121" w14:textId="77777777" w:rsidR="00403DB2" w:rsidRDefault="00403DB2">
            <w:pPr>
              <w:pStyle w:val="NormalWeb"/>
              <w:spacing w:before="120" w:beforeAutospacing="0" w:after="120" w:afterAutospacing="0"/>
            </w:pPr>
            <w:r>
              <w:rPr>
                <w:rFonts w:ascii="Arial" w:hAnsi="Arial"/>
                <w:sz w:val="20"/>
                <w:szCs w:val="20"/>
              </w:rPr>
              <w:t>Procurement classification: CPV 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F79EB90" w14:textId="77777777" w:rsidR="00403DB2" w:rsidRDefault="00403DB2">
            <w:pPr>
              <w:pStyle w:val="NormalWeb"/>
              <w:spacing w:before="120" w:beforeAutospacing="0" w:after="120" w:afterAutospacing="0"/>
            </w:pPr>
            <w:r>
              <w:rPr>
                <w:rFonts w:ascii="Arial" w:hAnsi="Arial"/>
                <w:sz w:val="20"/>
                <w:szCs w:val="20"/>
              </w:rPr>
              <w:t>CPV code used to identify the goods and services purchas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34EE594" w14:textId="77777777" w:rsidR="00403DB2" w:rsidRDefault="00403DB2">
            <w:pPr>
              <w:pStyle w:val="NormalWeb"/>
              <w:spacing w:before="120" w:beforeAutospacing="0" w:after="120" w:afterAutospacing="0"/>
            </w:pPr>
            <w:r>
              <w:rPr>
                <w:rFonts w:ascii="Arial" w:hAnsi="Arial"/>
                <w:sz w:val="20"/>
                <w:szCs w:val="20"/>
              </w:rPr>
              <w:t>To promote and facilitate analysis and use of data between organisation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4CA38C0"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CF023BA" w14:textId="77777777" w:rsidR="00403DB2" w:rsidRDefault="00403DB2">
            <w:pPr>
              <w:pStyle w:val="NormalWeb"/>
              <w:spacing w:before="120" w:beforeAutospacing="0" w:after="120" w:afterAutospacing="0"/>
              <w:jc w:val="center"/>
            </w:pPr>
            <w:r>
              <w:rPr>
                <w:rFonts w:ascii="Arial" w:hAnsi="Arial"/>
                <w:sz w:val="20"/>
                <w:szCs w:val="20"/>
              </w:rPr>
              <w:t>Optional</w:t>
            </w:r>
          </w:p>
        </w:tc>
      </w:tr>
      <w:tr w:rsidR="00403DB2" w14:paraId="6EBE556C" w14:textId="77777777" w:rsidTr="00403DB2">
        <w:trPr>
          <w:trHeight w:val="1275"/>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CB30F09" w14:textId="77777777" w:rsidR="00403DB2" w:rsidRDefault="00403DB2">
            <w:pPr>
              <w:pStyle w:val="NormalWeb"/>
              <w:spacing w:before="120" w:beforeAutospacing="0" w:after="120" w:afterAutospacing="0"/>
              <w:jc w:val="center"/>
            </w:pPr>
            <w:r>
              <w:rPr>
                <w:rFonts w:ascii="Arial" w:hAnsi="Arial"/>
                <w:sz w:val="20"/>
                <w:szCs w:val="20"/>
              </w:rPr>
              <w:lastRenderedPageBreak/>
              <w:t>15</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C5490FA" w14:textId="77777777" w:rsidR="00403DB2" w:rsidRDefault="00403DB2">
            <w:pPr>
              <w:pStyle w:val="NormalWeb"/>
              <w:spacing w:before="120" w:beforeAutospacing="0" w:after="120" w:afterAutospacing="0"/>
            </w:pPr>
            <w:r>
              <w:rPr>
                <w:rFonts w:ascii="Arial" w:hAnsi="Arial"/>
                <w:sz w:val="20"/>
                <w:szCs w:val="20"/>
              </w:rPr>
              <w:t>Procurement classification: Proclass labe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34AB650" w14:textId="77777777" w:rsidR="00403DB2" w:rsidRDefault="00403DB2">
            <w:pPr>
              <w:pStyle w:val="NormalWeb"/>
              <w:spacing w:before="120" w:beforeAutospacing="0" w:after="120" w:afterAutospacing="0"/>
            </w:pPr>
            <w:r>
              <w:rPr>
                <w:rFonts w:ascii="Arial" w:hAnsi="Arial"/>
                <w:sz w:val="20"/>
                <w:szCs w:val="20"/>
              </w:rPr>
              <w:t>A description of the Proclass category of goods and services purchas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440FFB1" w14:textId="77777777" w:rsidR="00403DB2" w:rsidRDefault="00403DB2">
            <w:pPr>
              <w:pStyle w:val="NormalWeb"/>
              <w:spacing w:before="120" w:beforeAutospacing="0" w:after="120" w:afterAutospacing="0"/>
            </w:pPr>
            <w:r>
              <w:rPr>
                <w:rFonts w:ascii="Arial" w:hAnsi="Arial"/>
                <w:sz w:val="20"/>
                <w:szCs w:val="20"/>
              </w:rPr>
              <w:t>To promote and facilitate analysis and use of data between organisation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C9E00F8" w14:textId="77777777" w:rsidR="00403DB2" w:rsidRDefault="00403DB2">
            <w:pPr>
              <w:pStyle w:val="NormalWeb"/>
              <w:spacing w:before="120" w:beforeAutospacing="0" w:after="120" w:afterAutospacing="0"/>
            </w:pPr>
            <w:r>
              <w:rPr>
                <w:rFonts w:ascii="Arial" w:hAnsi="Arial"/>
                <w:sz w:val="20"/>
                <w:szCs w:val="20"/>
              </w:rPr>
              <w:t>Council’s procurement category, the CPV label and code and the Proclass label and code are all possible procurement classifications that can be used. This contract register schema keeps these three possibilities in separate fields to allow councils to use more than one to facilitate mapping between the different classification schemes, For each type of classification there is a label field and a code field to complet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497F181" w14:textId="77777777" w:rsidR="00403DB2" w:rsidRDefault="00403DB2">
            <w:pPr>
              <w:pStyle w:val="NormalWeb"/>
              <w:spacing w:before="120" w:beforeAutospacing="0" w:after="120" w:afterAutospacing="0"/>
              <w:jc w:val="center"/>
            </w:pPr>
            <w:r>
              <w:rPr>
                <w:rFonts w:ascii="Arial" w:hAnsi="Arial"/>
                <w:sz w:val="20"/>
                <w:szCs w:val="20"/>
              </w:rPr>
              <w:t>Optional</w:t>
            </w:r>
          </w:p>
          <w:p w14:paraId="7418994F" w14:textId="77777777" w:rsidR="00403DB2" w:rsidRDefault="00403DB2">
            <w:pPr>
              <w:pStyle w:val="NormalWeb"/>
              <w:spacing w:before="120" w:beforeAutospacing="0" w:after="120" w:afterAutospacing="0"/>
              <w:jc w:val="center"/>
            </w:pPr>
            <w:r>
              <w:rPr>
                <w:rFonts w:ascii="Arial" w:hAnsi="Arial"/>
                <w:sz w:val="20"/>
                <w:szCs w:val="20"/>
              </w:rPr>
              <w:t>If the Proclass label is used you should also enter the Proclass code in the following field</w:t>
            </w:r>
          </w:p>
        </w:tc>
      </w:tr>
      <w:tr w:rsidR="00403DB2" w14:paraId="7277AE8F" w14:textId="77777777" w:rsidTr="00403DB2">
        <w:trPr>
          <w:trHeight w:val="1275"/>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6DFF577" w14:textId="77777777" w:rsidR="00403DB2" w:rsidRDefault="00403DB2">
            <w:pPr>
              <w:pStyle w:val="NormalWeb"/>
              <w:spacing w:before="120" w:beforeAutospacing="0" w:after="120" w:afterAutospacing="0"/>
              <w:jc w:val="center"/>
            </w:pPr>
            <w:r>
              <w:rPr>
                <w:rFonts w:ascii="Arial" w:hAnsi="Arial"/>
                <w:sz w:val="20"/>
                <w:szCs w:val="20"/>
              </w:rPr>
              <w:t>16</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8D898FE" w14:textId="77777777" w:rsidR="00403DB2" w:rsidRDefault="00403DB2">
            <w:pPr>
              <w:pStyle w:val="NormalWeb"/>
              <w:spacing w:before="120" w:beforeAutospacing="0" w:after="120" w:afterAutospacing="0"/>
            </w:pPr>
            <w:r>
              <w:rPr>
                <w:rFonts w:ascii="Arial" w:hAnsi="Arial"/>
                <w:sz w:val="20"/>
                <w:szCs w:val="20"/>
              </w:rPr>
              <w:t>Procurement classification: Proclass 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8721C0C" w14:textId="77777777" w:rsidR="00403DB2" w:rsidRDefault="00403DB2">
            <w:pPr>
              <w:pStyle w:val="NormalWeb"/>
              <w:spacing w:before="120" w:beforeAutospacing="0" w:after="120" w:afterAutospacing="0"/>
            </w:pPr>
            <w:r>
              <w:rPr>
                <w:rFonts w:ascii="Arial" w:hAnsi="Arial"/>
                <w:sz w:val="20"/>
                <w:szCs w:val="20"/>
              </w:rPr>
              <w:t>Proclass code used to identify the category of goods and services purchas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CAAAEAE" w14:textId="77777777" w:rsidR="00403DB2" w:rsidRDefault="00403DB2">
            <w:pPr>
              <w:pStyle w:val="NormalWeb"/>
              <w:spacing w:before="120" w:beforeAutospacing="0" w:after="120" w:afterAutospacing="0"/>
            </w:pPr>
            <w:r>
              <w:rPr>
                <w:rFonts w:ascii="Arial" w:hAnsi="Arial"/>
                <w:sz w:val="20"/>
                <w:szCs w:val="20"/>
              </w:rPr>
              <w:t>To promote and facilitate analysis and use of data between organisation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AFC3D7F"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9D02DBE" w14:textId="77777777" w:rsidR="00403DB2" w:rsidRDefault="00403DB2">
            <w:pPr>
              <w:rPr>
                <w:sz w:val="24"/>
                <w:szCs w:val="24"/>
              </w:rPr>
            </w:pPr>
          </w:p>
        </w:tc>
      </w:tr>
      <w:tr w:rsidR="00403DB2" w14:paraId="1C9BE60B" w14:textId="77777777" w:rsidTr="00403DB2">
        <w:trPr>
          <w:trHeight w:val="1275"/>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4708A4C" w14:textId="77777777" w:rsidR="00403DB2" w:rsidRDefault="00403DB2">
            <w:pPr>
              <w:pStyle w:val="NormalWeb"/>
              <w:spacing w:before="120" w:beforeAutospacing="0" w:after="120" w:afterAutospacing="0"/>
              <w:jc w:val="center"/>
            </w:pPr>
            <w:r>
              <w:rPr>
                <w:rFonts w:ascii="Arial" w:hAnsi="Arial"/>
                <w:sz w:val="20"/>
                <w:szCs w:val="20"/>
              </w:rPr>
              <w:t>17</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C768A76" w14:textId="77777777" w:rsidR="00403DB2" w:rsidRDefault="00403DB2">
            <w:pPr>
              <w:pStyle w:val="NormalWeb"/>
              <w:spacing w:before="120" w:beforeAutospacing="0" w:after="120" w:afterAutospacing="0"/>
            </w:pPr>
            <w:r>
              <w:rPr>
                <w:rFonts w:ascii="Arial" w:hAnsi="Arial"/>
                <w:sz w:val="20"/>
                <w:szCs w:val="20"/>
              </w:rPr>
              <w:t>Contract start dat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0AAA864B" w14:textId="77777777" w:rsidR="00403DB2" w:rsidRDefault="00403DB2">
            <w:pPr>
              <w:pStyle w:val="NormalWeb"/>
              <w:spacing w:before="120" w:beforeAutospacing="0" w:after="120" w:afterAutospacing="0"/>
            </w:pPr>
            <w:r>
              <w:rPr>
                <w:rFonts w:ascii="Arial" w:hAnsi="Arial"/>
                <w:sz w:val="20"/>
                <w:szCs w:val="20"/>
              </w:rPr>
              <w:t>Date the contract commenced.</w:t>
            </w:r>
          </w:p>
          <w:p w14:paraId="4AEEB247" w14:textId="77777777" w:rsidR="00403DB2" w:rsidRDefault="00403DB2">
            <w:pPr>
              <w:rPr>
                <w:sz w:val="24"/>
                <w:szCs w:val="24"/>
              </w:rPr>
            </w:pPr>
            <w:r>
              <w:br/>
            </w:r>
            <w:r>
              <w:br/>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23A2F20" w14:textId="77777777" w:rsidR="00403DB2" w:rsidRDefault="00403DB2">
            <w:pPr>
              <w:pStyle w:val="NormalWeb"/>
              <w:spacing w:before="120" w:beforeAutospacing="0" w:after="120" w:afterAutospacing="0"/>
            </w:pPr>
            <w:r>
              <w:rPr>
                <w:rFonts w:ascii="Arial" w:hAnsi="Arial"/>
                <w:sz w:val="20"/>
                <w:szCs w:val="20"/>
              </w:rPr>
              <w:t xml:space="preserve">To identify the date that the contract went live. Required by the code.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D2EB697" w14:textId="77777777" w:rsidR="00403DB2" w:rsidRDefault="00403DB2">
            <w:pPr>
              <w:pStyle w:val="NormalWeb"/>
              <w:spacing w:before="120" w:beforeAutospacing="0" w:after="120" w:afterAutospacing="0"/>
            </w:pPr>
            <w:r>
              <w:rPr>
                <w:rFonts w:ascii="Arial" w:hAnsi="Arial"/>
                <w:sz w:val="20"/>
                <w:szCs w:val="20"/>
              </w:rPr>
              <w:t>The UK date format (DD/MM/YYYY) should be used. Leading zeros should be used where necessary so that the string is precisely 10 characters (e.g. 01/09/2010)</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41FA223" w14:textId="77777777" w:rsidR="00403DB2" w:rsidRDefault="00403DB2">
            <w:pPr>
              <w:pStyle w:val="NormalWeb"/>
              <w:spacing w:before="120" w:beforeAutospacing="0" w:after="120" w:afterAutospacing="0"/>
              <w:jc w:val="center"/>
            </w:pPr>
            <w:r>
              <w:rPr>
                <w:rFonts w:ascii="Arial" w:hAnsi="Arial"/>
                <w:sz w:val="20"/>
                <w:szCs w:val="20"/>
              </w:rPr>
              <w:t>Mandatory</w:t>
            </w:r>
          </w:p>
        </w:tc>
      </w:tr>
      <w:tr w:rsidR="00403DB2" w14:paraId="218A377E" w14:textId="77777777" w:rsidTr="00403DB2">
        <w:trPr>
          <w:trHeight w:val="1275"/>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3D4F8DB" w14:textId="77777777" w:rsidR="00403DB2" w:rsidRDefault="00403DB2">
            <w:pPr>
              <w:pStyle w:val="NormalWeb"/>
              <w:spacing w:before="120" w:beforeAutospacing="0" w:after="120" w:afterAutospacing="0"/>
              <w:jc w:val="center"/>
            </w:pPr>
            <w:r>
              <w:rPr>
                <w:rFonts w:ascii="Arial" w:hAnsi="Arial"/>
                <w:sz w:val="20"/>
                <w:szCs w:val="20"/>
              </w:rPr>
              <w:t>18</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C5BC0A0" w14:textId="77777777" w:rsidR="00403DB2" w:rsidRDefault="00403DB2">
            <w:pPr>
              <w:pStyle w:val="NormalWeb"/>
              <w:spacing w:before="120" w:beforeAutospacing="0" w:after="120" w:afterAutospacing="0"/>
            </w:pPr>
            <w:r>
              <w:rPr>
                <w:rFonts w:ascii="Arial" w:hAnsi="Arial"/>
                <w:sz w:val="20"/>
                <w:szCs w:val="20"/>
              </w:rPr>
              <w:t>End dat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26F99683" w14:textId="77777777" w:rsidR="00403DB2" w:rsidRDefault="00403DB2">
            <w:pPr>
              <w:pStyle w:val="NormalWeb"/>
              <w:spacing w:before="120" w:beforeAutospacing="0" w:after="120" w:afterAutospacing="0"/>
            </w:pPr>
            <w:r>
              <w:rPr>
                <w:rFonts w:ascii="Arial" w:hAnsi="Arial"/>
                <w:sz w:val="20"/>
                <w:szCs w:val="20"/>
              </w:rPr>
              <w:t>Date the contract is planned to end.</w:t>
            </w:r>
          </w:p>
          <w:p w14:paraId="500FF801" w14:textId="77777777" w:rsidR="00403DB2" w:rsidRDefault="00403DB2">
            <w:pPr>
              <w:rPr>
                <w:sz w:val="24"/>
                <w:szCs w:val="24"/>
              </w:rPr>
            </w:pPr>
            <w:r>
              <w:br/>
            </w:r>
            <w:r>
              <w:br/>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FAA2518" w14:textId="77777777" w:rsidR="00403DB2" w:rsidRDefault="00403DB2">
            <w:pPr>
              <w:pStyle w:val="NormalWeb"/>
              <w:spacing w:before="120" w:beforeAutospacing="0" w:after="120" w:afterAutospacing="0"/>
            </w:pPr>
            <w:r>
              <w:rPr>
                <w:rFonts w:ascii="Arial" w:hAnsi="Arial"/>
                <w:sz w:val="20"/>
                <w:szCs w:val="20"/>
              </w:rPr>
              <w:t>To identify the date that the contract will end. Required by the 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D5DBE52" w14:textId="77777777" w:rsidR="00403DB2" w:rsidRDefault="00403DB2">
            <w:pPr>
              <w:pStyle w:val="NormalWeb"/>
              <w:spacing w:before="120" w:beforeAutospacing="0" w:after="120" w:afterAutospacing="0"/>
            </w:pPr>
            <w:r>
              <w:rPr>
                <w:rFonts w:ascii="Arial" w:hAnsi="Arial"/>
                <w:sz w:val="20"/>
                <w:szCs w:val="20"/>
              </w:rPr>
              <w:t>The UK date format (DD/MM/YYYY) should be used. Leading zeros should be used where necessary so that the string is precisely 10 characters (e.g. 01/09/2010)</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05B16E5" w14:textId="77777777" w:rsidR="00403DB2" w:rsidRDefault="00403DB2">
            <w:pPr>
              <w:pStyle w:val="NormalWeb"/>
              <w:spacing w:before="120" w:beforeAutospacing="0" w:after="120" w:afterAutospacing="0"/>
              <w:jc w:val="center"/>
            </w:pPr>
            <w:r>
              <w:rPr>
                <w:rFonts w:ascii="Arial" w:hAnsi="Arial"/>
                <w:sz w:val="20"/>
                <w:szCs w:val="20"/>
              </w:rPr>
              <w:t>Mandatory</w:t>
            </w:r>
          </w:p>
        </w:tc>
      </w:tr>
      <w:tr w:rsidR="00403DB2" w14:paraId="1FC34118" w14:textId="77777777" w:rsidTr="00403DB2">
        <w:trPr>
          <w:trHeight w:val="102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E7FB09E" w14:textId="77777777" w:rsidR="00403DB2" w:rsidRDefault="00403DB2">
            <w:pPr>
              <w:pStyle w:val="NormalWeb"/>
              <w:spacing w:before="120" w:beforeAutospacing="0" w:after="120" w:afterAutospacing="0"/>
              <w:jc w:val="center"/>
            </w:pPr>
            <w:r>
              <w:rPr>
                <w:rFonts w:ascii="Arial" w:hAnsi="Arial"/>
                <w:sz w:val="20"/>
                <w:szCs w:val="20"/>
              </w:rPr>
              <w:lastRenderedPageBreak/>
              <w:t>19</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3A7810E" w14:textId="77777777" w:rsidR="00403DB2" w:rsidRDefault="00403DB2">
            <w:pPr>
              <w:pStyle w:val="NormalWeb"/>
              <w:spacing w:before="120" w:beforeAutospacing="0" w:after="120" w:afterAutospacing="0"/>
            </w:pPr>
            <w:r>
              <w:rPr>
                <w:rFonts w:ascii="Arial" w:hAnsi="Arial"/>
                <w:sz w:val="20"/>
                <w:szCs w:val="20"/>
              </w:rPr>
              <w:t>Review dat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C0EBFE5" w14:textId="77777777" w:rsidR="00403DB2" w:rsidRDefault="00403DB2">
            <w:pPr>
              <w:pStyle w:val="NormalWeb"/>
              <w:spacing w:before="120" w:beforeAutospacing="0" w:after="120" w:afterAutospacing="0"/>
            </w:pPr>
            <w:r>
              <w:rPr>
                <w:rFonts w:ascii="Arial" w:hAnsi="Arial"/>
                <w:sz w:val="20"/>
                <w:szCs w:val="20"/>
              </w:rPr>
              <w:t>This is the date that the contract is to be reviewed, if at al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CE46471" w14:textId="77777777" w:rsidR="00403DB2" w:rsidRDefault="00403DB2">
            <w:pPr>
              <w:pStyle w:val="NormalWeb"/>
              <w:spacing w:before="120" w:beforeAutospacing="0" w:after="120" w:afterAutospacing="0"/>
            </w:pPr>
            <w:r>
              <w:rPr>
                <w:rFonts w:ascii="Arial" w:hAnsi="Arial"/>
                <w:sz w:val="20"/>
                <w:szCs w:val="20"/>
              </w:rPr>
              <w:t>Required by the 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0EE425A" w14:textId="77777777" w:rsidR="00403DB2" w:rsidRDefault="00403DB2">
            <w:pPr>
              <w:pStyle w:val="NormalWeb"/>
              <w:spacing w:before="120" w:beforeAutospacing="0" w:after="120" w:afterAutospacing="0"/>
            </w:pPr>
            <w:r>
              <w:rPr>
                <w:rFonts w:ascii="Arial" w:hAnsi="Arial"/>
                <w:sz w:val="20"/>
                <w:szCs w:val="20"/>
              </w:rPr>
              <w:t>The UK date format (DD/MM/YYYY) should be used. Leading zeros should be used where necessary so that the string is precisely 10 characters (e.g. 01/09/2010)</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F7467EA" w14:textId="77777777" w:rsidR="00403DB2" w:rsidRDefault="00403DB2">
            <w:pPr>
              <w:pStyle w:val="NormalWeb"/>
              <w:spacing w:before="120" w:beforeAutospacing="0" w:after="120" w:afterAutospacing="0"/>
              <w:jc w:val="center"/>
            </w:pPr>
            <w:r>
              <w:rPr>
                <w:rFonts w:ascii="Arial" w:hAnsi="Arial"/>
                <w:sz w:val="20"/>
                <w:szCs w:val="20"/>
              </w:rPr>
              <w:t>Mandatory, where relevant</w:t>
            </w:r>
          </w:p>
        </w:tc>
      </w:tr>
      <w:tr w:rsidR="00403DB2" w14:paraId="2393AD79" w14:textId="77777777" w:rsidTr="00403DB2">
        <w:trPr>
          <w:trHeight w:val="102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0A4FB54" w14:textId="77777777" w:rsidR="00403DB2" w:rsidRDefault="00403DB2">
            <w:pPr>
              <w:pStyle w:val="NormalWeb"/>
              <w:spacing w:before="120" w:beforeAutospacing="0" w:after="120" w:afterAutospacing="0"/>
              <w:jc w:val="center"/>
            </w:pPr>
            <w:r>
              <w:rPr>
                <w:rFonts w:ascii="Arial" w:hAnsi="Arial"/>
                <w:sz w:val="20"/>
                <w:szCs w:val="20"/>
              </w:rPr>
              <w:t>20</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44A9589" w14:textId="77777777" w:rsidR="00403DB2" w:rsidRDefault="00403DB2">
            <w:pPr>
              <w:pStyle w:val="NormalWeb"/>
              <w:spacing w:before="120" w:beforeAutospacing="0" w:after="120" w:afterAutospacing="0"/>
            </w:pPr>
            <w:r>
              <w:rPr>
                <w:rFonts w:ascii="Arial" w:hAnsi="Arial"/>
                <w:sz w:val="20"/>
                <w:szCs w:val="20"/>
              </w:rPr>
              <w:t>Last extension dat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C57A8AB" w14:textId="77777777" w:rsidR="00403DB2" w:rsidRDefault="00403DB2">
            <w:pPr>
              <w:pStyle w:val="NormalWeb"/>
              <w:spacing w:before="120" w:beforeAutospacing="0" w:after="120" w:afterAutospacing="0"/>
            </w:pPr>
            <w:r>
              <w:rPr>
                <w:rFonts w:ascii="Arial" w:hAnsi="Arial"/>
                <w:sz w:val="20"/>
                <w:szCs w:val="20"/>
              </w:rPr>
              <w:t>Details of the time period applicable should the contract be extended, if applicable. This is the latest date that it would be possible to extend the contrac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9EEAAB8" w14:textId="77777777" w:rsidR="00403DB2" w:rsidRDefault="00403DB2">
            <w:pPr>
              <w:pStyle w:val="NormalWeb"/>
              <w:spacing w:before="120" w:beforeAutospacing="0" w:after="120" w:afterAutospacing="0"/>
            </w:pPr>
            <w:r>
              <w:rPr>
                <w:rFonts w:ascii="Arial" w:hAnsi="Arial"/>
                <w:sz w:val="20"/>
                <w:szCs w:val="20"/>
              </w:rPr>
              <w:t>To indicate any additional time period that may be used before date that the contract will finally expir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41845C3"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239197D" w14:textId="77777777" w:rsidR="00403DB2" w:rsidRDefault="00403DB2">
            <w:pPr>
              <w:pStyle w:val="NormalWeb"/>
              <w:spacing w:before="120" w:beforeAutospacing="0" w:after="120" w:afterAutospacing="0"/>
              <w:jc w:val="center"/>
            </w:pPr>
            <w:r>
              <w:rPr>
                <w:rFonts w:ascii="Arial" w:hAnsi="Arial"/>
                <w:sz w:val="20"/>
                <w:szCs w:val="20"/>
              </w:rPr>
              <w:t>Optional</w:t>
            </w:r>
          </w:p>
        </w:tc>
      </w:tr>
      <w:tr w:rsidR="00403DB2" w14:paraId="6D696FFA" w14:textId="77777777" w:rsidTr="00403DB2">
        <w:trPr>
          <w:trHeight w:val="1875"/>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372C55C" w14:textId="77777777" w:rsidR="00403DB2" w:rsidRDefault="00403DB2">
            <w:pPr>
              <w:pStyle w:val="NormalWeb"/>
              <w:spacing w:before="120" w:beforeAutospacing="0" w:after="120" w:afterAutospacing="0"/>
              <w:jc w:val="center"/>
            </w:pPr>
            <w:r>
              <w:rPr>
                <w:rFonts w:ascii="Arial" w:hAnsi="Arial"/>
                <w:sz w:val="20"/>
                <w:szCs w:val="20"/>
              </w:rPr>
              <w:t>21</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50A426D" w14:textId="77777777" w:rsidR="00403DB2" w:rsidRDefault="00403DB2">
            <w:pPr>
              <w:pStyle w:val="NormalWeb"/>
              <w:spacing w:before="120" w:beforeAutospacing="0" w:after="120" w:afterAutospacing="0"/>
            </w:pPr>
            <w:r>
              <w:rPr>
                <w:rFonts w:ascii="Arial" w:hAnsi="Arial"/>
                <w:sz w:val="20"/>
                <w:szCs w:val="20"/>
              </w:rPr>
              <w:t xml:space="preserve">Contract value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5A30792" w14:textId="77777777" w:rsidR="00403DB2" w:rsidRDefault="00403DB2">
            <w:pPr>
              <w:pStyle w:val="NormalWeb"/>
              <w:spacing w:before="120" w:beforeAutospacing="0" w:after="120" w:afterAutospacing="0"/>
            </w:pPr>
            <w:r>
              <w:rPr>
                <w:rFonts w:ascii="Arial" w:hAnsi="Arial"/>
                <w:sz w:val="20"/>
                <w:szCs w:val="20"/>
              </w:rPr>
              <w:t>The actual value of the contract award / framework. Sum to be paid over the length of the contrac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A6639D1" w14:textId="77777777" w:rsidR="00403DB2" w:rsidRDefault="00403DB2">
            <w:pPr>
              <w:pStyle w:val="NormalWeb"/>
              <w:spacing w:before="120" w:beforeAutospacing="0" w:after="120" w:afterAutospacing="0"/>
            </w:pPr>
            <w:r>
              <w:rPr>
                <w:rFonts w:ascii="Arial" w:hAnsi="Arial"/>
                <w:sz w:val="20"/>
                <w:szCs w:val="20"/>
              </w:rPr>
              <w:t>To identify the potential spend associated with this exercis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EC4CF3B" w14:textId="77777777" w:rsidR="00403DB2" w:rsidRDefault="00403DB2">
            <w:pPr>
              <w:pStyle w:val="NormalWeb"/>
              <w:spacing w:before="120" w:beforeAutospacing="0" w:after="120" w:afterAutospacing="0"/>
            </w:pPr>
            <w:r>
              <w:rPr>
                <w:rFonts w:ascii="Arial" w:hAnsi="Arial"/>
                <w:sz w:val="20"/>
                <w:szCs w:val="20"/>
              </w:rPr>
              <w:t>Sum to be paid over the length of the contract or the estimated annual spending or budget for the contract</w:t>
            </w:r>
          </w:p>
          <w:p w14:paraId="3F4EEF23" w14:textId="77777777" w:rsidR="00403DB2" w:rsidRDefault="00403DB2">
            <w:pPr>
              <w:pStyle w:val="NormalWeb"/>
              <w:spacing w:before="120" w:beforeAutospacing="0" w:after="120" w:afterAutospacing="0"/>
            </w:pPr>
            <w:r>
              <w:rPr>
                <w:rFonts w:ascii="Arial" w:hAnsi="Arial"/>
                <w:sz w:val="20"/>
                <w:szCs w:val="20"/>
              </w:rPr>
              <w:t>Amounts should be in sterling and inclusive of irrecoverable VAT. Pound or other currency signs should not be included.    Commas should not be used to separate thousands of pounds.  So, for instance, a value of £125,123 should be shown as 125123.00.</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238F059" w14:textId="77777777" w:rsidR="00403DB2" w:rsidRDefault="00403DB2">
            <w:pPr>
              <w:pStyle w:val="NormalWeb"/>
              <w:spacing w:before="120" w:beforeAutospacing="0" w:after="120" w:afterAutospacing="0"/>
              <w:jc w:val="center"/>
            </w:pPr>
            <w:r>
              <w:rPr>
                <w:rFonts w:ascii="Arial" w:hAnsi="Arial"/>
                <w:sz w:val="20"/>
                <w:szCs w:val="20"/>
              </w:rPr>
              <w:t>Mandatory</w:t>
            </w:r>
          </w:p>
        </w:tc>
      </w:tr>
      <w:tr w:rsidR="00403DB2" w14:paraId="11F9BAC5" w14:textId="77777777" w:rsidTr="00403DB2">
        <w:trPr>
          <w:trHeight w:val="1371"/>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0F9CE5F" w14:textId="77777777" w:rsidR="00403DB2" w:rsidRDefault="00403DB2">
            <w:pPr>
              <w:pStyle w:val="NormalWeb"/>
              <w:spacing w:before="120" w:beforeAutospacing="0" w:after="120" w:afterAutospacing="0"/>
              <w:jc w:val="center"/>
            </w:pPr>
            <w:r>
              <w:rPr>
                <w:rFonts w:ascii="Arial" w:hAnsi="Arial"/>
                <w:sz w:val="20"/>
                <w:szCs w:val="20"/>
              </w:rPr>
              <w:t>22</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A6ED26E" w14:textId="77777777" w:rsidR="00403DB2" w:rsidRDefault="00403DB2">
            <w:pPr>
              <w:pStyle w:val="NormalWeb"/>
              <w:spacing w:before="120" w:beforeAutospacing="0" w:after="120" w:afterAutospacing="0"/>
            </w:pPr>
            <w:r>
              <w:rPr>
                <w:rFonts w:ascii="Arial" w:hAnsi="Arial"/>
                <w:sz w:val="20"/>
                <w:szCs w:val="20"/>
              </w:rPr>
              <w:t>Fixed cost / estimated cos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88B771D" w14:textId="77777777" w:rsidR="00403DB2" w:rsidRDefault="00403DB2">
            <w:pPr>
              <w:pStyle w:val="NormalWeb"/>
              <w:spacing w:before="120" w:beforeAutospacing="0" w:after="120" w:afterAutospacing="0"/>
            </w:pPr>
            <w:r>
              <w:rPr>
                <w:rFonts w:ascii="Arial" w:hAnsi="Arial"/>
                <w:sz w:val="20"/>
                <w:szCs w:val="20"/>
              </w:rPr>
              <w:t>Whether the cost is estimated or a fixed cos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9657EDE" w14:textId="77777777" w:rsidR="00403DB2" w:rsidRDefault="00403DB2">
            <w:pPr>
              <w:pStyle w:val="NormalWeb"/>
              <w:spacing w:before="120" w:beforeAutospacing="0" w:after="120" w:afterAutospacing="0"/>
            </w:pPr>
            <w:r>
              <w:rPr>
                <w:rFonts w:ascii="Arial" w:hAnsi="Arial"/>
                <w:sz w:val="20"/>
                <w:szCs w:val="20"/>
              </w:rPr>
              <w:t>To identify whether the contract value is fixed or whether it is an estimat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5C0FF63"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A49D1A3" w14:textId="711601EE" w:rsidR="00403DB2" w:rsidRPr="00403DB2" w:rsidRDefault="00403DB2" w:rsidP="00403DB2">
            <w:pPr>
              <w:pStyle w:val="NormalWeb"/>
              <w:spacing w:before="120" w:beforeAutospacing="0" w:after="120" w:afterAutospacing="0"/>
              <w:jc w:val="center"/>
            </w:pPr>
            <w:r>
              <w:rPr>
                <w:rFonts w:ascii="Arial" w:hAnsi="Arial"/>
                <w:sz w:val="20"/>
                <w:szCs w:val="20"/>
              </w:rPr>
              <w:t>Optional</w:t>
            </w:r>
          </w:p>
        </w:tc>
      </w:tr>
      <w:tr w:rsidR="00403DB2" w14:paraId="318B5A9A" w14:textId="77777777" w:rsidTr="00403DB2">
        <w:trPr>
          <w:trHeight w:val="1546"/>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47ED2D6" w14:textId="77777777" w:rsidR="00403DB2" w:rsidRDefault="00403DB2">
            <w:pPr>
              <w:pStyle w:val="NormalWeb"/>
              <w:spacing w:before="120" w:beforeAutospacing="0" w:after="120" w:afterAutospacing="0"/>
              <w:jc w:val="center"/>
            </w:pPr>
            <w:r>
              <w:rPr>
                <w:rFonts w:ascii="Arial" w:hAnsi="Arial"/>
                <w:sz w:val="20"/>
                <w:szCs w:val="20"/>
              </w:rPr>
              <w:lastRenderedPageBreak/>
              <w:t>23</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06B2939" w14:textId="77777777" w:rsidR="00403DB2" w:rsidRDefault="00403DB2">
            <w:pPr>
              <w:pStyle w:val="NormalWeb"/>
              <w:spacing w:before="120" w:beforeAutospacing="0" w:after="120" w:afterAutospacing="0"/>
            </w:pPr>
            <w:r>
              <w:rPr>
                <w:rFonts w:ascii="Arial" w:hAnsi="Arial"/>
                <w:sz w:val="20"/>
                <w:szCs w:val="20"/>
              </w:rPr>
              <w:t>Irrecoverable VA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A191C24" w14:textId="77777777" w:rsidR="00403DB2" w:rsidRDefault="00403DB2">
            <w:pPr>
              <w:pStyle w:val="NormalWeb"/>
              <w:spacing w:before="120" w:beforeAutospacing="0" w:after="120" w:afterAutospacing="0"/>
            </w:pPr>
            <w:r>
              <w:rPr>
                <w:rFonts w:ascii="Arial" w:hAnsi="Arial"/>
                <w:sz w:val="20"/>
                <w:szCs w:val="20"/>
              </w:rPr>
              <w:t>The amount of VAT that is not recoverab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0595FE8" w14:textId="77777777" w:rsidR="00403DB2" w:rsidRDefault="00403DB2">
            <w:pPr>
              <w:pStyle w:val="NormalWeb"/>
              <w:spacing w:before="120" w:beforeAutospacing="0" w:after="120" w:afterAutospacing="0"/>
            </w:pPr>
            <w:r>
              <w:rPr>
                <w:rFonts w:ascii="Arial" w:hAnsi="Arial"/>
                <w:sz w:val="20"/>
                <w:szCs w:val="20"/>
              </w:rPr>
              <w:t>To identify the potential spend associated with this exercis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FC1098F" w14:textId="77777777" w:rsidR="00403DB2" w:rsidRDefault="00403DB2">
            <w:pPr>
              <w:pStyle w:val="NormalWeb"/>
              <w:spacing w:before="120" w:beforeAutospacing="0" w:after="120" w:afterAutospacing="0"/>
            </w:pPr>
            <w:r>
              <w:rPr>
                <w:rFonts w:ascii="Arial" w:hAnsi="Arial"/>
                <w:sz w:val="20"/>
                <w:szCs w:val="20"/>
              </w:rPr>
              <w:t>The format should be the same as for the contract valu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B986C9B" w14:textId="77777777" w:rsidR="00403DB2" w:rsidRDefault="00403DB2">
            <w:pPr>
              <w:pStyle w:val="NormalWeb"/>
              <w:spacing w:before="120" w:beforeAutospacing="0" w:after="120" w:afterAutospacing="0"/>
              <w:jc w:val="center"/>
            </w:pPr>
            <w:r>
              <w:rPr>
                <w:rFonts w:ascii="Arial" w:hAnsi="Arial"/>
                <w:sz w:val="20"/>
                <w:szCs w:val="20"/>
              </w:rPr>
              <w:t>Mandatory</w:t>
            </w:r>
          </w:p>
        </w:tc>
      </w:tr>
      <w:tr w:rsidR="00403DB2" w14:paraId="75AE955F"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A1F9179" w14:textId="77777777" w:rsidR="00403DB2" w:rsidRDefault="00403DB2">
            <w:pPr>
              <w:pStyle w:val="NormalWeb"/>
              <w:spacing w:before="120" w:beforeAutospacing="0" w:after="120" w:afterAutospacing="0"/>
              <w:jc w:val="center"/>
            </w:pPr>
            <w:r>
              <w:rPr>
                <w:rFonts w:ascii="Arial" w:hAnsi="Arial"/>
                <w:sz w:val="20"/>
                <w:szCs w:val="20"/>
              </w:rPr>
              <w:t>24</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81CAC65" w14:textId="77777777" w:rsidR="00403DB2" w:rsidRDefault="00403DB2">
            <w:pPr>
              <w:pStyle w:val="NormalWeb"/>
              <w:spacing w:before="120" w:beforeAutospacing="0" w:after="120" w:afterAutospacing="0"/>
            </w:pPr>
            <w:r>
              <w:rPr>
                <w:rFonts w:ascii="Arial" w:hAnsi="Arial"/>
                <w:sz w:val="20"/>
                <w:szCs w:val="20"/>
              </w:rPr>
              <w:t>Supplier Nam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F0E6593" w14:textId="77777777" w:rsidR="00403DB2" w:rsidRDefault="00403DB2">
            <w:pPr>
              <w:pStyle w:val="NormalWeb"/>
              <w:spacing w:before="120" w:beforeAutospacing="0" w:after="120" w:afterAutospacing="0"/>
            </w:pPr>
            <w:r>
              <w:rPr>
                <w:rFonts w:ascii="Arial" w:hAnsi="Arial"/>
                <w:sz w:val="20"/>
                <w:szCs w:val="20"/>
              </w:rPr>
              <w:t>The full name of the supplie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65B8BCD" w14:textId="77777777" w:rsidR="00403DB2" w:rsidRDefault="00403DB2">
            <w:pPr>
              <w:pStyle w:val="NormalWeb"/>
              <w:spacing w:before="120" w:beforeAutospacing="0" w:after="120" w:afterAutospacing="0"/>
            </w:pPr>
            <w:r>
              <w:rPr>
                <w:rFonts w:ascii="Arial" w:hAnsi="Arial"/>
                <w:sz w:val="20"/>
                <w:szCs w:val="20"/>
              </w:rPr>
              <w:t>To identify the recipient of the spen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10EF152" w14:textId="77777777" w:rsidR="00403DB2" w:rsidRDefault="00403DB2">
            <w:pPr>
              <w:pStyle w:val="NormalWeb"/>
              <w:spacing w:before="120" w:beforeAutospacing="0" w:after="120" w:afterAutospacing="0"/>
            </w:pPr>
            <w:r>
              <w:rPr>
                <w:rFonts w:ascii="Arial" w:hAnsi="Arial"/>
                <w:sz w:val="20"/>
                <w:szCs w:val="20"/>
              </w:rPr>
              <w:t>If no central system available, the name of the supplier named on departments’ own vendor record can be used.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54C92F5" w14:textId="77777777" w:rsidR="00403DB2" w:rsidRDefault="00403DB2">
            <w:pPr>
              <w:pStyle w:val="NormalWeb"/>
              <w:spacing w:before="120" w:beforeAutospacing="0" w:after="120" w:afterAutospacing="0"/>
              <w:jc w:val="center"/>
            </w:pPr>
            <w:r>
              <w:rPr>
                <w:rFonts w:ascii="Arial" w:hAnsi="Arial"/>
                <w:sz w:val="20"/>
                <w:szCs w:val="20"/>
              </w:rPr>
              <w:t xml:space="preserve">Mandatory </w:t>
            </w:r>
          </w:p>
        </w:tc>
      </w:tr>
      <w:tr w:rsidR="00403DB2" w14:paraId="49327F0D"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5A54B95" w14:textId="77777777" w:rsidR="00403DB2" w:rsidRDefault="00403DB2">
            <w:pPr>
              <w:pStyle w:val="NormalWeb"/>
              <w:spacing w:before="120" w:beforeAutospacing="0" w:after="120" w:afterAutospacing="0"/>
              <w:jc w:val="center"/>
            </w:pPr>
            <w:r>
              <w:rPr>
                <w:rFonts w:ascii="Arial" w:hAnsi="Arial"/>
                <w:sz w:val="20"/>
                <w:szCs w:val="20"/>
              </w:rPr>
              <w:t>25</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1516685" w14:textId="77777777" w:rsidR="00403DB2" w:rsidRDefault="00403DB2">
            <w:pPr>
              <w:pStyle w:val="NormalWeb"/>
              <w:spacing w:before="120" w:beforeAutospacing="0" w:after="120" w:afterAutospacing="0"/>
            </w:pPr>
            <w:r>
              <w:rPr>
                <w:rFonts w:ascii="Arial" w:hAnsi="Arial"/>
                <w:sz w:val="20"/>
                <w:szCs w:val="20"/>
              </w:rPr>
              <w:t>Supplier registered company numbe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AD702E3" w14:textId="77777777" w:rsidR="00403DB2" w:rsidRDefault="00403DB2">
            <w:pPr>
              <w:pStyle w:val="NormalWeb"/>
              <w:spacing w:before="120" w:beforeAutospacing="0" w:after="120" w:afterAutospacing="0"/>
            </w:pPr>
            <w:r>
              <w:rPr>
                <w:rFonts w:ascii="Arial" w:hAnsi="Arial"/>
                <w:sz w:val="20"/>
                <w:szCs w:val="20"/>
              </w:rPr>
              <w:t>Companies House number, where applicable</w:t>
            </w:r>
          </w:p>
          <w:p w14:paraId="0596A100"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EAB2B01" w14:textId="77777777" w:rsidR="00403DB2" w:rsidRDefault="00403DB2">
            <w:pPr>
              <w:pStyle w:val="NormalWeb"/>
              <w:spacing w:before="120" w:beforeAutospacing="0" w:after="120" w:afterAutospacing="0"/>
            </w:pPr>
            <w:r>
              <w:rPr>
                <w:rFonts w:ascii="Arial" w:hAnsi="Arial"/>
                <w:sz w:val="20"/>
                <w:szCs w:val="20"/>
              </w:rPr>
              <w:t>To allow suppliers with the same name to be distinguished from each other and to allow matching of the same supplier even if the name is chang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79DB370"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7F97CB8" w14:textId="77777777" w:rsidR="00403DB2" w:rsidRDefault="00403DB2">
            <w:pPr>
              <w:pStyle w:val="NormalWeb"/>
              <w:spacing w:before="120" w:beforeAutospacing="0" w:after="120" w:afterAutospacing="0"/>
              <w:jc w:val="center"/>
            </w:pPr>
            <w:r>
              <w:rPr>
                <w:rFonts w:ascii="Arial" w:hAnsi="Arial"/>
                <w:sz w:val="20"/>
                <w:szCs w:val="20"/>
              </w:rPr>
              <w:t>Recommended</w:t>
            </w:r>
          </w:p>
        </w:tc>
      </w:tr>
      <w:tr w:rsidR="00403DB2" w14:paraId="39067F3A"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140F841" w14:textId="77777777" w:rsidR="00403DB2" w:rsidRDefault="00403DB2">
            <w:pPr>
              <w:pStyle w:val="NormalWeb"/>
              <w:spacing w:before="120" w:beforeAutospacing="0" w:after="120" w:afterAutospacing="0"/>
              <w:jc w:val="center"/>
            </w:pPr>
            <w:r>
              <w:rPr>
                <w:rFonts w:ascii="Arial" w:hAnsi="Arial"/>
                <w:sz w:val="20"/>
                <w:szCs w:val="20"/>
              </w:rPr>
              <w:t>26</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480A9FC" w14:textId="77777777" w:rsidR="00403DB2" w:rsidRDefault="00403DB2">
            <w:pPr>
              <w:pStyle w:val="NormalWeb"/>
              <w:spacing w:before="120" w:beforeAutospacing="0" w:after="120" w:afterAutospacing="0"/>
            </w:pPr>
            <w:r>
              <w:rPr>
                <w:rFonts w:ascii="Arial" w:hAnsi="Arial"/>
                <w:sz w:val="20"/>
                <w:szCs w:val="20"/>
              </w:rPr>
              <w:t>Supplier registered charity numbe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705F040" w14:textId="77777777" w:rsidR="00403DB2" w:rsidRDefault="00403DB2">
            <w:pPr>
              <w:pStyle w:val="NormalWeb"/>
              <w:spacing w:before="120" w:beforeAutospacing="0" w:after="120" w:afterAutospacing="0"/>
            </w:pPr>
            <w:r>
              <w:rPr>
                <w:rFonts w:ascii="Arial" w:hAnsi="Arial"/>
                <w:sz w:val="20"/>
                <w:szCs w:val="20"/>
              </w:rPr>
              <w:t>Registered charity number, where applicab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9DEC0EF" w14:textId="77777777" w:rsidR="00403DB2" w:rsidRDefault="00403DB2">
            <w:pPr>
              <w:pStyle w:val="NormalWeb"/>
              <w:spacing w:before="120" w:beforeAutospacing="0" w:after="120" w:afterAutospacing="0"/>
            </w:pPr>
            <w:r>
              <w:rPr>
                <w:rFonts w:ascii="Arial" w:hAnsi="Arial"/>
                <w:sz w:val="20"/>
                <w:szCs w:val="20"/>
              </w:rPr>
              <w:t>To allow suppliers with the same name to be distinguished from each other and to allow matching of the same supplier even if the name is changed. Required by the 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19C6A11" w14:textId="77777777" w:rsidR="00403DB2" w:rsidRDefault="00403DB2">
            <w:pPr>
              <w:pStyle w:val="NormalWeb"/>
              <w:spacing w:before="120" w:beforeAutospacing="0" w:after="120" w:afterAutospacing="0"/>
            </w:pPr>
            <w:r>
              <w:rPr>
                <w:rFonts w:ascii="Arial" w:hAnsi="Arial"/>
                <w:sz w:val="20"/>
                <w:szCs w:val="20"/>
              </w:rPr>
              <w:t>The Transparency Code states this as a mandatory requirement if the organisation is a voluntary, community or social enterprise organisatio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89DCE77" w14:textId="77777777" w:rsidR="00403DB2" w:rsidRDefault="00403DB2">
            <w:pPr>
              <w:pStyle w:val="NormalWeb"/>
              <w:spacing w:before="120" w:beforeAutospacing="0" w:after="120" w:afterAutospacing="0"/>
              <w:jc w:val="center"/>
            </w:pPr>
            <w:r>
              <w:rPr>
                <w:rFonts w:ascii="Arial" w:hAnsi="Arial"/>
                <w:sz w:val="20"/>
                <w:szCs w:val="20"/>
              </w:rPr>
              <w:t>Mandatory, where applicable</w:t>
            </w:r>
          </w:p>
        </w:tc>
      </w:tr>
      <w:tr w:rsidR="00403DB2" w14:paraId="16C2F5E2"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94B9F4C" w14:textId="77777777" w:rsidR="00403DB2" w:rsidRDefault="00403DB2">
            <w:pPr>
              <w:pStyle w:val="NormalWeb"/>
              <w:spacing w:before="120" w:beforeAutospacing="0" w:after="120" w:afterAutospacing="0"/>
              <w:jc w:val="center"/>
            </w:pPr>
            <w:r>
              <w:rPr>
                <w:rFonts w:ascii="Arial" w:hAnsi="Arial"/>
                <w:sz w:val="20"/>
                <w:szCs w:val="20"/>
              </w:rPr>
              <w:lastRenderedPageBreak/>
              <w:t>27</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52B0E88" w14:textId="77777777" w:rsidR="00403DB2" w:rsidRDefault="00403DB2">
            <w:pPr>
              <w:pStyle w:val="NormalWeb"/>
              <w:spacing w:before="120" w:beforeAutospacing="0" w:after="120" w:afterAutospacing="0"/>
            </w:pPr>
            <w:r>
              <w:rPr>
                <w:rFonts w:ascii="Arial" w:hAnsi="Arial"/>
                <w:sz w:val="20"/>
                <w:szCs w:val="20"/>
              </w:rPr>
              <w:t>Other supplier I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FD97524" w14:textId="77777777" w:rsidR="00403DB2" w:rsidRDefault="00403DB2">
            <w:pPr>
              <w:pStyle w:val="NormalWeb"/>
              <w:spacing w:before="120" w:beforeAutospacing="0" w:after="120" w:afterAutospacing="0"/>
            </w:pPr>
            <w:r>
              <w:rPr>
                <w:rFonts w:ascii="Arial" w:hAnsi="Arial"/>
                <w:sz w:val="20"/>
                <w:szCs w:val="20"/>
              </w:rPr>
              <w:t>The local authority’s own reference for the supplier or other I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46F919D" w14:textId="77777777" w:rsidR="00403DB2" w:rsidRDefault="00403DB2">
            <w:pPr>
              <w:pStyle w:val="NormalWeb"/>
              <w:spacing w:before="120" w:beforeAutospacing="0" w:after="120" w:afterAutospacing="0"/>
            </w:pPr>
            <w:r>
              <w:rPr>
                <w:rFonts w:ascii="Arial" w:hAnsi="Arial"/>
                <w:sz w:val="20"/>
                <w:szCs w:val="20"/>
              </w:rPr>
              <w:t>To allow suppliers with the same name to be distinguished from each other and to allow matching of the same supplier even if the name is chang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731FBF7" w14:textId="77777777" w:rsidR="00403DB2" w:rsidRDefault="00403DB2">
            <w:pPr>
              <w:pStyle w:val="NormalWeb"/>
              <w:spacing w:before="120" w:beforeAutospacing="0" w:after="120" w:afterAutospacing="0"/>
            </w:pPr>
            <w:r>
              <w:rPr>
                <w:rFonts w:ascii="Arial" w:hAnsi="Arial"/>
                <w:sz w:val="20"/>
                <w:szCs w:val="20"/>
              </w:rPr>
              <w:t>This could be internal reference or other I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39C1AF6" w14:textId="77777777" w:rsidR="00403DB2" w:rsidRDefault="00403DB2">
            <w:pPr>
              <w:rPr>
                <w:sz w:val="24"/>
                <w:szCs w:val="24"/>
              </w:rPr>
            </w:pPr>
          </w:p>
        </w:tc>
      </w:tr>
      <w:tr w:rsidR="00403DB2" w14:paraId="338485B5" w14:textId="77777777" w:rsidTr="00403DB2">
        <w:trPr>
          <w:trHeight w:val="162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05FA083" w14:textId="77777777" w:rsidR="00403DB2" w:rsidRDefault="00403DB2">
            <w:pPr>
              <w:pStyle w:val="NormalWeb"/>
              <w:spacing w:before="120" w:beforeAutospacing="0" w:after="120" w:afterAutospacing="0"/>
              <w:jc w:val="center"/>
            </w:pPr>
            <w:r>
              <w:rPr>
                <w:rFonts w:ascii="Arial" w:hAnsi="Arial"/>
                <w:sz w:val="20"/>
                <w:szCs w:val="20"/>
              </w:rPr>
              <w:t>29</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F9DB161" w14:textId="77777777" w:rsidR="00403DB2" w:rsidRDefault="00403DB2">
            <w:pPr>
              <w:pStyle w:val="NormalWeb"/>
              <w:spacing w:before="120" w:beforeAutospacing="0" w:after="120" w:afterAutospacing="0"/>
            </w:pPr>
            <w:r>
              <w:rPr>
                <w:rFonts w:ascii="Arial" w:hAnsi="Arial"/>
                <w:sz w:val="20"/>
                <w:szCs w:val="20"/>
              </w:rPr>
              <w:t>SME supplie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FAAD6BD" w14:textId="77777777" w:rsidR="00403DB2" w:rsidRDefault="00403DB2">
            <w:pPr>
              <w:pStyle w:val="NormalWeb"/>
              <w:spacing w:before="120" w:beforeAutospacing="0" w:after="120" w:afterAutospacing="0"/>
            </w:pPr>
            <w:r>
              <w:rPr>
                <w:rFonts w:ascii="Arial" w:hAnsi="Arial"/>
                <w:sz w:val="20"/>
                <w:szCs w:val="20"/>
              </w:rPr>
              <w:t>Flag of whether or not the supplier is an SM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7FCFE48" w14:textId="77777777" w:rsidR="00403DB2" w:rsidRDefault="00403DB2">
            <w:pPr>
              <w:pStyle w:val="NormalWeb"/>
              <w:spacing w:before="120" w:beforeAutospacing="0" w:after="120" w:afterAutospacing="0"/>
            </w:pPr>
            <w:r>
              <w:rPr>
                <w:rFonts w:ascii="Arial" w:hAnsi="Arial"/>
                <w:sz w:val="20"/>
                <w:szCs w:val="20"/>
              </w:rPr>
              <w:t>The Code requires councils identify where contracts have been let to small and medium sized enterprises (SM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FB3E007"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2A65E83" w14:textId="77777777" w:rsidR="00403DB2" w:rsidRDefault="00403DB2">
            <w:pPr>
              <w:pStyle w:val="NormalWeb"/>
              <w:spacing w:before="120" w:beforeAutospacing="0" w:after="120" w:afterAutospacing="0"/>
              <w:jc w:val="center"/>
            </w:pPr>
            <w:r>
              <w:rPr>
                <w:rFonts w:ascii="Arial" w:hAnsi="Arial"/>
                <w:sz w:val="20"/>
                <w:szCs w:val="20"/>
              </w:rPr>
              <w:t xml:space="preserve">Mandatory </w:t>
            </w:r>
          </w:p>
        </w:tc>
      </w:tr>
      <w:tr w:rsidR="00403DB2" w14:paraId="609B4740"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E0A3A7B" w14:textId="77777777" w:rsidR="00403DB2" w:rsidRDefault="00403DB2">
            <w:pPr>
              <w:pStyle w:val="NormalWeb"/>
              <w:spacing w:before="120" w:beforeAutospacing="0" w:after="120" w:afterAutospacing="0"/>
              <w:jc w:val="center"/>
            </w:pPr>
            <w:r>
              <w:rPr>
                <w:rFonts w:ascii="Arial" w:hAnsi="Arial"/>
                <w:sz w:val="20"/>
                <w:szCs w:val="20"/>
              </w:rPr>
              <w:t>30</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97276B2" w14:textId="77777777" w:rsidR="00403DB2" w:rsidRDefault="00403DB2">
            <w:pPr>
              <w:pStyle w:val="NormalWeb"/>
              <w:spacing w:before="120" w:beforeAutospacing="0" w:after="120" w:afterAutospacing="0"/>
            </w:pPr>
            <w:r>
              <w:rPr>
                <w:rFonts w:ascii="Arial" w:hAnsi="Arial"/>
                <w:sz w:val="20"/>
                <w:szCs w:val="20"/>
              </w:rPr>
              <w:t xml:space="preserve">VCSE supplier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74067CC" w14:textId="77777777" w:rsidR="00403DB2" w:rsidRDefault="00403DB2">
            <w:pPr>
              <w:pStyle w:val="NormalWeb"/>
              <w:spacing w:before="120" w:beforeAutospacing="0" w:after="120" w:afterAutospacing="0"/>
            </w:pPr>
            <w:r>
              <w:rPr>
                <w:rFonts w:ascii="Arial" w:hAnsi="Arial"/>
                <w:sz w:val="20"/>
                <w:szCs w:val="20"/>
              </w:rPr>
              <w:t>Flag of whether the supplier is a VCSE organisatio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CDAF4D9" w14:textId="77777777" w:rsidR="00403DB2" w:rsidRDefault="00403DB2">
            <w:pPr>
              <w:pStyle w:val="NormalWeb"/>
              <w:spacing w:before="120" w:beforeAutospacing="0" w:after="120" w:afterAutospacing="0"/>
            </w:pPr>
            <w:r>
              <w:rPr>
                <w:rFonts w:ascii="Arial" w:hAnsi="Arial"/>
                <w:sz w:val="20"/>
                <w:szCs w:val="20"/>
              </w:rPr>
              <w:t>To identify spend across voluntary community and social enterprise sector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6EFE659"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C64C30B" w14:textId="77777777" w:rsidR="00403DB2" w:rsidRDefault="00403DB2">
            <w:pPr>
              <w:pStyle w:val="NormalWeb"/>
              <w:spacing w:before="120" w:beforeAutospacing="0" w:after="120" w:afterAutospacing="0"/>
              <w:jc w:val="center"/>
            </w:pPr>
            <w:r>
              <w:rPr>
                <w:rFonts w:ascii="Arial" w:hAnsi="Arial"/>
                <w:sz w:val="20"/>
                <w:szCs w:val="20"/>
              </w:rPr>
              <w:t>Mandatory</w:t>
            </w:r>
          </w:p>
        </w:tc>
      </w:tr>
      <w:tr w:rsidR="00403DB2" w14:paraId="53109269"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0093C50" w14:textId="77777777" w:rsidR="00403DB2" w:rsidRDefault="00403DB2">
            <w:pPr>
              <w:pStyle w:val="NormalWeb"/>
              <w:spacing w:before="120" w:beforeAutospacing="0" w:after="120" w:afterAutospacing="0"/>
              <w:jc w:val="center"/>
            </w:pPr>
            <w:r>
              <w:rPr>
                <w:rFonts w:ascii="Arial" w:hAnsi="Arial"/>
                <w:sz w:val="20"/>
                <w:szCs w:val="20"/>
              </w:rPr>
              <w:t>31</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D5BAFA4" w14:textId="77777777" w:rsidR="00403DB2" w:rsidRDefault="00403DB2">
            <w:pPr>
              <w:pStyle w:val="NormalWeb"/>
              <w:spacing w:before="120" w:beforeAutospacing="0" w:after="120" w:afterAutospacing="0"/>
            </w:pPr>
            <w:r>
              <w:rPr>
                <w:rFonts w:ascii="Arial" w:hAnsi="Arial"/>
                <w:sz w:val="20"/>
                <w:szCs w:val="20"/>
              </w:rPr>
              <w:t>VCSE supplier typ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16DF39C" w14:textId="77777777" w:rsidR="00403DB2" w:rsidRDefault="00403DB2">
            <w:pPr>
              <w:pStyle w:val="NormalWeb"/>
              <w:spacing w:before="120" w:beforeAutospacing="0" w:after="120" w:afterAutospacing="0"/>
            </w:pPr>
            <w:r>
              <w:rPr>
                <w:rFonts w:ascii="Arial" w:hAnsi="Arial"/>
                <w:sz w:val="20"/>
                <w:szCs w:val="20"/>
              </w:rPr>
              <w:t>VCSE supplier disaggregated by voluntary and community sector categ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22750A8"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694E2495" w14:textId="77777777" w:rsidR="00403DB2" w:rsidRDefault="00403DB2">
            <w:pPr>
              <w:pStyle w:val="NormalWeb"/>
              <w:spacing w:before="120" w:beforeAutospacing="0" w:after="120" w:afterAutospacing="0"/>
              <w:ind w:hanging="420"/>
            </w:pPr>
            <w:r>
              <w:rPr>
                <w:rFonts w:ascii="Arial" w:hAnsi="Arial"/>
                <w:sz w:val="23"/>
                <w:szCs w:val="23"/>
                <w:shd w:val="clear" w:color="auto" w:fill="FFFFFF"/>
              </w:rPr>
              <w:t>·</w:t>
            </w:r>
            <w:r>
              <w:rPr>
                <w:sz w:val="14"/>
                <w:szCs w:val="14"/>
                <w:shd w:val="clear" w:color="auto" w:fill="FFFFFF"/>
              </w:rPr>
              <w:t xml:space="preserve">           </w:t>
            </w:r>
            <w:r>
              <w:rPr>
                <w:rFonts w:ascii="Arial" w:hAnsi="Arial"/>
                <w:sz w:val="20"/>
                <w:szCs w:val="20"/>
                <w:shd w:val="clear" w:color="auto" w:fill="FFFFFF"/>
              </w:rPr>
              <w:t>Encoded drop down list</w:t>
            </w:r>
          </w:p>
          <w:p w14:paraId="75DE4E8E" w14:textId="77777777" w:rsidR="00403DB2" w:rsidRDefault="00403DB2" w:rsidP="00C04741">
            <w:pPr>
              <w:pStyle w:val="NormalWeb"/>
              <w:numPr>
                <w:ilvl w:val="0"/>
                <w:numId w:val="37"/>
              </w:numPr>
              <w:shd w:val="clear" w:color="auto" w:fill="FFFFFF"/>
              <w:spacing w:before="120" w:beforeAutospacing="0" w:after="0" w:afterAutospacing="0"/>
              <w:textAlignment w:val="baseline"/>
              <w:rPr>
                <w:rFonts w:ascii="Arial" w:hAnsi="Arial"/>
                <w:sz w:val="20"/>
                <w:szCs w:val="20"/>
              </w:rPr>
            </w:pPr>
            <w:r>
              <w:rPr>
                <w:rFonts w:ascii="Arial" w:hAnsi="Arial"/>
                <w:sz w:val="20"/>
                <w:szCs w:val="20"/>
                <w:shd w:val="clear" w:color="auto" w:fill="FFFFFF"/>
              </w:rPr>
              <w:t>Companies House</w:t>
            </w:r>
          </w:p>
          <w:p w14:paraId="6C788309" w14:textId="77777777" w:rsidR="00403DB2" w:rsidRDefault="00403DB2" w:rsidP="00C04741">
            <w:pPr>
              <w:pStyle w:val="NormalWeb"/>
              <w:numPr>
                <w:ilvl w:val="0"/>
                <w:numId w:val="37"/>
              </w:numPr>
              <w:shd w:val="clear" w:color="auto" w:fill="FFFFFF"/>
              <w:spacing w:before="0" w:beforeAutospacing="0" w:after="0" w:afterAutospacing="0"/>
              <w:textAlignment w:val="baseline"/>
              <w:rPr>
                <w:rFonts w:ascii="Arial" w:hAnsi="Arial"/>
                <w:sz w:val="23"/>
                <w:szCs w:val="23"/>
              </w:rPr>
            </w:pPr>
            <w:r>
              <w:rPr>
                <w:rFonts w:ascii="Arial" w:hAnsi="Arial"/>
                <w:sz w:val="20"/>
                <w:szCs w:val="20"/>
                <w:shd w:val="clear" w:color="auto" w:fill="FFFFFF"/>
              </w:rPr>
              <w:t>Charity or Charitable Incorporated Organisation</w:t>
            </w:r>
          </w:p>
          <w:p w14:paraId="6647EE39" w14:textId="77777777" w:rsidR="00403DB2" w:rsidRDefault="00403DB2" w:rsidP="00C04741">
            <w:pPr>
              <w:pStyle w:val="NormalWeb"/>
              <w:numPr>
                <w:ilvl w:val="0"/>
                <w:numId w:val="37"/>
              </w:numPr>
              <w:shd w:val="clear" w:color="auto" w:fill="FFFFFF"/>
              <w:spacing w:before="0" w:beforeAutospacing="0" w:after="0" w:afterAutospacing="0"/>
              <w:textAlignment w:val="baseline"/>
              <w:rPr>
                <w:rFonts w:ascii="Arial" w:hAnsi="Arial"/>
                <w:sz w:val="23"/>
                <w:szCs w:val="23"/>
              </w:rPr>
            </w:pPr>
            <w:r>
              <w:rPr>
                <w:rFonts w:ascii="Arial" w:hAnsi="Arial"/>
                <w:sz w:val="20"/>
                <w:szCs w:val="20"/>
                <w:shd w:val="clear" w:color="auto" w:fill="FFFFFF"/>
              </w:rPr>
              <w:t>Community Interest Company</w:t>
            </w:r>
          </w:p>
          <w:p w14:paraId="708AE795" w14:textId="77777777" w:rsidR="00403DB2" w:rsidRDefault="00403DB2" w:rsidP="00C04741">
            <w:pPr>
              <w:pStyle w:val="NormalWeb"/>
              <w:numPr>
                <w:ilvl w:val="0"/>
                <w:numId w:val="37"/>
              </w:numPr>
              <w:shd w:val="clear" w:color="auto" w:fill="FFFFFF"/>
              <w:spacing w:before="0" w:beforeAutospacing="0" w:after="0" w:afterAutospacing="0"/>
              <w:textAlignment w:val="baseline"/>
              <w:rPr>
                <w:rFonts w:ascii="Arial" w:hAnsi="Arial"/>
                <w:sz w:val="23"/>
                <w:szCs w:val="23"/>
              </w:rPr>
            </w:pPr>
            <w:r>
              <w:rPr>
                <w:rFonts w:ascii="Arial" w:hAnsi="Arial"/>
                <w:sz w:val="20"/>
                <w:szCs w:val="20"/>
                <w:shd w:val="clear" w:color="auto" w:fill="FFFFFF"/>
              </w:rPr>
              <w:t>Industrial and Provident Society</w:t>
            </w:r>
          </w:p>
          <w:p w14:paraId="1BE32808" w14:textId="77777777" w:rsidR="00403DB2" w:rsidRDefault="00403DB2" w:rsidP="00C04741">
            <w:pPr>
              <w:pStyle w:val="NormalWeb"/>
              <w:numPr>
                <w:ilvl w:val="0"/>
                <w:numId w:val="37"/>
              </w:numPr>
              <w:shd w:val="clear" w:color="auto" w:fill="FFFFFF"/>
              <w:spacing w:before="0" w:beforeAutospacing="0" w:after="0" w:afterAutospacing="0"/>
              <w:textAlignment w:val="baseline"/>
              <w:rPr>
                <w:rFonts w:ascii="Arial" w:hAnsi="Arial"/>
                <w:sz w:val="23"/>
                <w:szCs w:val="23"/>
              </w:rPr>
            </w:pPr>
            <w:r>
              <w:rPr>
                <w:rFonts w:ascii="Arial" w:hAnsi="Arial"/>
                <w:sz w:val="20"/>
                <w:szCs w:val="20"/>
                <w:shd w:val="clear" w:color="auto" w:fill="FFFFFF"/>
              </w:rPr>
              <w:t>Housing Association</w:t>
            </w:r>
          </w:p>
          <w:p w14:paraId="748379C5" w14:textId="77777777" w:rsidR="00403DB2" w:rsidRDefault="00403DB2" w:rsidP="00C04741">
            <w:pPr>
              <w:pStyle w:val="NormalWeb"/>
              <w:numPr>
                <w:ilvl w:val="0"/>
                <w:numId w:val="37"/>
              </w:numPr>
              <w:shd w:val="clear" w:color="auto" w:fill="FFFFFF"/>
              <w:spacing w:before="0" w:beforeAutospacing="0" w:after="0" w:afterAutospacing="0"/>
              <w:textAlignment w:val="baseline"/>
              <w:rPr>
                <w:rFonts w:ascii="Arial" w:hAnsi="Arial"/>
                <w:sz w:val="20"/>
                <w:szCs w:val="20"/>
              </w:rPr>
            </w:pPr>
            <w:r>
              <w:rPr>
                <w:rFonts w:ascii="Arial" w:hAnsi="Arial"/>
                <w:sz w:val="20"/>
                <w:szCs w:val="20"/>
                <w:shd w:val="clear" w:color="auto" w:fill="FFFFFF"/>
              </w:rPr>
              <w:t>Other</w:t>
            </w:r>
          </w:p>
          <w:p w14:paraId="72E3639D" w14:textId="77777777" w:rsidR="00403DB2" w:rsidRDefault="00403DB2" w:rsidP="00C04741">
            <w:pPr>
              <w:pStyle w:val="NormalWeb"/>
              <w:numPr>
                <w:ilvl w:val="0"/>
                <w:numId w:val="37"/>
              </w:numPr>
              <w:shd w:val="clear" w:color="auto" w:fill="FFFFFF"/>
              <w:spacing w:before="0" w:beforeAutospacing="0" w:after="120" w:afterAutospacing="0"/>
              <w:textAlignment w:val="baseline"/>
              <w:rPr>
                <w:rFonts w:ascii="Arial" w:hAnsi="Arial"/>
                <w:sz w:val="20"/>
                <w:szCs w:val="20"/>
              </w:rPr>
            </w:pPr>
            <w:r>
              <w:rPr>
                <w:rFonts w:ascii="Arial" w:hAnsi="Arial"/>
                <w:sz w:val="20"/>
                <w:szCs w:val="20"/>
                <w:shd w:val="clear" w:color="auto" w:fill="FFFFFF"/>
              </w:rPr>
              <w:t>Not know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8717134" w14:textId="77777777" w:rsidR="00403DB2" w:rsidRDefault="00403DB2">
            <w:pPr>
              <w:pStyle w:val="NormalWeb"/>
              <w:spacing w:before="120" w:beforeAutospacing="0" w:after="120" w:afterAutospacing="0"/>
              <w:jc w:val="center"/>
            </w:pPr>
            <w:r>
              <w:rPr>
                <w:rFonts w:ascii="Arial" w:hAnsi="Arial"/>
                <w:sz w:val="20"/>
                <w:szCs w:val="20"/>
              </w:rPr>
              <w:t>Recommended</w:t>
            </w:r>
          </w:p>
        </w:tc>
      </w:tr>
      <w:tr w:rsidR="00403DB2" w14:paraId="120F1CE4"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DCD9AAA" w14:textId="77777777" w:rsidR="00403DB2" w:rsidRDefault="00403DB2">
            <w:pPr>
              <w:pStyle w:val="NormalWeb"/>
              <w:spacing w:before="120" w:beforeAutospacing="0" w:after="120" w:afterAutospacing="0"/>
              <w:jc w:val="center"/>
            </w:pPr>
            <w:r>
              <w:rPr>
                <w:rFonts w:ascii="Arial" w:hAnsi="Arial"/>
                <w:sz w:val="20"/>
                <w:szCs w:val="20"/>
              </w:rPr>
              <w:lastRenderedPageBreak/>
              <w:t>32</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3B34167" w14:textId="77777777" w:rsidR="00403DB2" w:rsidRDefault="00403DB2">
            <w:pPr>
              <w:pStyle w:val="NormalWeb"/>
              <w:spacing w:before="120" w:beforeAutospacing="0" w:after="120" w:afterAutospacing="0"/>
            </w:pPr>
            <w:r>
              <w:rPr>
                <w:rFonts w:ascii="Arial" w:hAnsi="Arial"/>
                <w:sz w:val="20"/>
                <w:szCs w:val="20"/>
              </w:rPr>
              <w:t>Nominated contact point: nam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EE0D77F" w14:textId="77777777" w:rsidR="00403DB2" w:rsidRDefault="00403DB2">
            <w:pPr>
              <w:pStyle w:val="NormalWeb"/>
              <w:spacing w:before="120" w:beforeAutospacing="0" w:after="120" w:afterAutospacing="0"/>
            </w:pPr>
            <w:r>
              <w:rPr>
                <w:rFonts w:ascii="Arial" w:hAnsi="Arial"/>
                <w:sz w:val="20"/>
                <w:szCs w:val="20"/>
              </w:rPr>
              <w:t>Details provided as to who to contact to respond to querie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2B7FD1F" w14:textId="77777777" w:rsidR="00403DB2" w:rsidRDefault="00403DB2">
            <w:pPr>
              <w:pStyle w:val="NormalWeb"/>
              <w:spacing w:before="120" w:beforeAutospacing="0" w:after="120" w:afterAutospacing="0"/>
            </w:pPr>
            <w:r>
              <w:rPr>
                <w:rFonts w:ascii="Arial" w:hAnsi="Arial"/>
                <w:sz w:val="20"/>
                <w:szCs w:val="20"/>
              </w:rPr>
              <w:t>To speed up requests for information and clarification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1776943C" w14:textId="77777777" w:rsidR="00403DB2" w:rsidRDefault="00403DB2">
            <w:pPr>
              <w:pStyle w:val="NormalWeb"/>
              <w:spacing w:before="120" w:beforeAutospacing="0" w:after="120" w:afterAutospacing="0"/>
            </w:pPr>
            <w:r>
              <w:rPr>
                <w:rFonts w:ascii="Arial" w:hAnsi="Arial"/>
                <w:sz w:val="20"/>
                <w:szCs w:val="20"/>
              </w:rPr>
              <w:t>The name can refer to a genericservice that handles contract and procurement request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B2192F2" w14:textId="77777777" w:rsidR="00403DB2" w:rsidRDefault="00403DB2">
            <w:pPr>
              <w:pStyle w:val="NormalWeb"/>
              <w:spacing w:before="120" w:beforeAutospacing="0" w:after="120" w:afterAutospacing="0"/>
              <w:jc w:val="center"/>
            </w:pPr>
            <w:r>
              <w:rPr>
                <w:rFonts w:ascii="Arial" w:hAnsi="Arial"/>
                <w:sz w:val="20"/>
                <w:szCs w:val="20"/>
              </w:rPr>
              <w:t>Optional</w:t>
            </w:r>
          </w:p>
        </w:tc>
      </w:tr>
      <w:tr w:rsidR="00403DB2" w14:paraId="48120D63"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8D41B89" w14:textId="77777777" w:rsidR="00403DB2" w:rsidRDefault="00403DB2">
            <w:pPr>
              <w:pStyle w:val="NormalWeb"/>
              <w:spacing w:before="120" w:beforeAutospacing="0" w:after="120" w:afterAutospacing="0"/>
              <w:jc w:val="center"/>
            </w:pPr>
            <w:r>
              <w:rPr>
                <w:rFonts w:ascii="Arial" w:hAnsi="Arial"/>
                <w:sz w:val="20"/>
                <w:szCs w:val="20"/>
              </w:rPr>
              <w:t>33</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C314644" w14:textId="77777777" w:rsidR="00403DB2" w:rsidRDefault="00403DB2">
            <w:pPr>
              <w:pStyle w:val="NormalWeb"/>
              <w:spacing w:before="120" w:beforeAutospacing="0" w:after="120" w:afterAutospacing="0"/>
            </w:pPr>
            <w:r>
              <w:rPr>
                <w:rFonts w:ascii="Arial" w:hAnsi="Arial"/>
                <w:sz w:val="20"/>
                <w:szCs w:val="20"/>
              </w:rPr>
              <w:t>Nominated contact point: emai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9615CF7" w14:textId="77777777" w:rsidR="00403DB2" w:rsidRDefault="00403DB2">
            <w:pPr>
              <w:pStyle w:val="NormalWeb"/>
              <w:spacing w:before="120" w:beforeAutospacing="0" w:after="120" w:afterAutospacing="0"/>
            </w:pPr>
            <w:r>
              <w:rPr>
                <w:rFonts w:ascii="Arial" w:hAnsi="Arial"/>
                <w:sz w:val="20"/>
                <w:szCs w:val="20"/>
              </w:rPr>
              <w:t>Email address to reach nominated contac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7386DC3" w14:textId="77777777" w:rsidR="00403DB2" w:rsidRDefault="00403DB2">
            <w:pPr>
              <w:pStyle w:val="NormalWeb"/>
              <w:spacing w:before="120" w:beforeAutospacing="0" w:after="120" w:afterAutospacing="0"/>
            </w:pPr>
            <w:r>
              <w:rPr>
                <w:rFonts w:ascii="Arial" w:hAnsi="Arial"/>
                <w:sz w:val="20"/>
                <w:szCs w:val="20"/>
              </w:rPr>
              <w:t>To speed up requests for information and clarification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3AD7993F" w14:textId="77777777" w:rsidR="00403DB2" w:rsidRDefault="00403DB2">
            <w:pPr>
              <w:pStyle w:val="NormalWeb"/>
              <w:spacing w:before="120" w:beforeAutospacing="0" w:after="120" w:afterAutospacing="0"/>
            </w:pPr>
            <w:r>
              <w:rPr>
                <w:rFonts w:ascii="Arial" w:hAnsi="Arial"/>
                <w:sz w:val="20"/>
                <w:szCs w:val="20"/>
              </w:rPr>
              <w:t>This can be a generic e-mail addres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C1EE3B2" w14:textId="77777777" w:rsidR="00403DB2" w:rsidRDefault="00403DB2">
            <w:pPr>
              <w:pStyle w:val="NormalWeb"/>
              <w:spacing w:before="120" w:beforeAutospacing="0" w:after="120" w:afterAutospacing="0"/>
              <w:jc w:val="center"/>
            </w:pPr>
            <w:r>
              <w:rPr>
                <w:rFonts w:ascii="Arial" w:hAnsi="Arial"/>
                <w:sz w:val="20"/>
                <w:szCs w:val="20"/>
              </w:rPr>
              <w:t>Optional</w:t>
            </w:r>
          </w:p>
        </w:tc>
      </w:tr>
      <w:tr w:rsidR="00403DB2" w14:paraId="5E34BBD7"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7987431" w14:textId="77777777" w:rsidR="00403DB2" w:rsidRDefault="00403DB2">
            <w:pPr>
              <w:pStyle w:val="NormalWeb"/>
              <w:spacing w:before="120" w:beforeAutospacing="0" w:after="120" w:afterAutospacing="0"/>
              <w:jc w:val="center"/>
            </w:pPr>
            <w:r>
              <w:rPr>
                <w:rFonts w:ascii="Arial" w:hAnsi="Arial"/>
                <w:sz w:val="20"/>
                <w:szCs w:val="20"/>
              </w:rPr>
              <w:t>34</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EAE64DA" w14:textId="77777777" w:rsidR="00403DB2" w:rsidRDefault="00403DB2">
            <w:pPr>
              <w:pStyle w:val="NormalWeb"/>
              <w:spacing w:before="120" w:beforeAutospacing="0" w:after="120" w:afterAutospacing="0"/>
            </w:pPr>
            <w:r>
              <w:rPr>
                <w:rFonts w:ascii="Arial" w:hAnsi="Arial"/>
                <w:sz w:val="20"/>
                <w:szCs w:val="20"/>
              </w:rPr>
              <w:t>Nominated contact point: UR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35FCBFE" w14:textId="77777777" w:rsidR="00403DB2" w:rsidRDefault="00403DB2">
            <w:pPr>
              <w:pStyle w:val="NormalWeb"/>
              <w:spacing w:before="120" w:beforeAutospacing="0" w:after="120" w:afterAutospacing="0"/>
            </w:pPr>
            <w:r>
              <w:rPr>
                <w:rFonts w:ascii="Arial" w:hAnsi="Arial"/>
                <w:sz w:val="20"/>
                <w:szCs w:val="20"/>
              </w:rPr>
              <w:t>Web address for nominated contac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D21D672" w14:textId="77777777" w:rsidR="00403DB2" w:rsidRDefault="00403DB2">
            <w:pPr>
              <w:pStyle w:val="NormalWeb"/>
              <w:spacing w:before="120" w:beforeAutospacing="0" w:after="120" w:afterAutospacing="0"/>
            </w:pPr>
            <w:r>
              <w:rPr>
                <w:rFonts w:ascii="Arial" w:hAnsi="Arial"/>
                <w:sz w:val="20"/>
                <w:szCs w:val="20"/>
              </w:rPr>
              <w:t>To speed up requests for information and clarification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562CA0F7"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927FD80" w14:textId="77777777" w:rsidR="00403DB2" w:rsidRDefault="00403DB2">
            <w:pPr>
              <w:pStyle w:val="NormalWeb"/>
              <w:spacing w:before="120" w:beforeAutospacing="0" w:after="120" w:afterAutospacing="0"/>
              <w:jc w:val="center"/>
            </w:pPr>
            <w:r>
              <w:rPr>
                <w:rFonts w:ascii="Arial" w:hAnsi="Arial"/>
                <w:sz w:val="20"/>
                <w:szCs w:val="20"/>
              </w:rPr>
              <w:t>Optional</w:t>
            </w:r>
          </w:p>
        </w:tc>
      </w:tr>
      <w:tr w:rsidR="00403DB2" w14:paraId="327C6D65"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817049E" w14:textId="77777777" w:rsidR="00403DB2" w:rsidRDefault="00403DB2">
            <w:pPr>
              <w:pStyle w:val="NormalWeb"/>
              <w:spacing w:before="120" w:beforeAutospacing="0" w:after="120" w:afterAutospacing="0"/>
              <w:jc w:val="center"/>
            </w:pPr>
            <w:r>
              <w:rPr>
                <w:rFonts w:ascii="Arial" w:hAnsi="Arial"/>
                <w:sz w:val="20"/>
                <w:szCs w:val="20"/>
              </w:rPr>
              <w:t>35</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618EF40" w14:textId="77777777" w:rsidR="00403DB2" w:rsidRDefault="00403DB2">
            <w:pPr>
              <w:pStyle w:val="NormalWeb"/>
              <w:spacing w:before="120" w:beforeAutospacing="0" w:after="120" w:afterAutospacing="0"/>
            </w:pPr>
            <w:r>
              <w:rPr>
                <w:rFonts w:ascii="Arial" w:hAnsi="Arial"/>
                <w:sz w:val="20"/>
                <w:szCs w:val="20"/>
              </w:rPr>
              <w:t>Tender process typ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59F3986" w14:textId="77777777" w:rsidR="00403DB2" w:rsidRDefault="00403DB2">
            <w:pPr>
              <w:pStyle w:val="NormalWeb"/>
              <w:spacing w:before="120" w:beforeAutospacing="0" w:after="120" w:afterAutospacing="0"/>
            </w:pPr>
            <w:r>
              <w:rPr>
                <w:rFonts w:ascii="Arial" w:hAnsi="Arial"/>
                <w:sz w:val="20"/>
                <w:szCs w:val="20"/>
              </w:rPr>
              <w:t>Whether the contract resulted from a request for quotation or a published invitation to tende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86EAA43" w14:textId="77777777" w:rsidR="00403DB2" w:rsidRDefault="00403DB2">
            <w:pPr>
              <w:pStyle w:val="NormalWeb"/>
              <w:spacing w:before="120" w:beforeAutospacing="0" w:after="120" w:afterAutospacing="0"/>
            </w:pPr>
            <w:r>
              <w:rPr>
                <w:rFonts w:ascii="Arial" w:hAnsi="Arial"/>
                <w:sz w:val="20"/>
                <w:szCs w:val="20"/>
              </w:rPr>
              <w:t>Required by the 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2886AB5A" w14:textId="77777777" w:rsidR="00403DB2" w:rsidRDefault="00403DB2">
            <w:pPr>
              <w:pStyle w:val="NormalWeb"/>
              <w:spacing w:before="120" w:beforeAutospacing="0" w:after="120" w:afterAutospacing="0"/>
            </w:pPr>
            <w:r>
              <w:rPr>
                <w:rFonts w:ascii="Arial" w:hAnsi="Arial"/>
                <w:sz w:val="20"/>
                <w:szCs w:val="20"/>
              </w:rPr>
              <w:t>Use a drop down :</w:t>
            </w:r>
          </w:p>
          <w:p w14:paraId="51685B75" w14:textId="77777777" w:rsidR="00403DB2" w:rsidRDefault="00403DB2" w:rsidP="00C04741">
            <w:pPr>
              <w:pStyle w:val="NormalWeb"/>
              <w:numPr>
                <w:ilvl w:val="0"/>
                <w:numId w:val="38"/>
              </w:numPr>
              <w:spacing w:before="120" w:beforeAutospacing="0" w:after="0" w:afterAutospacing="0"/>
              <w:textAlignment w:val="baseline"/>
              <w:rPr>
                <w:rFonts w:ascii="Arial" w:hAnsi="Arial"/>
                <w:sz w:val="20"/>
                <w:szCs w:val="20"/>
              </w:rPr>
            </w:pPr>
            <w:r>
              <w:rPr>
                <w:rFonts w:ascii="Arial" w:hAnsi="Arial"/>
                <w:sz w:val="20"/>
                <w:szCs w:val="20"/>
              </w:rPr>
              <w:t>Invitation to tender</w:t>
            </w:r>
          </w:p>
          <w:p w14:paraId="2B898773" w14:textId="77777777" w:rsidR="00403DB2" w:rsidRDefault="00403DB2" w:rsidP="00C04741">
            <w:pPr>
              <w:pStyle w:val="NormalWeb"/>
              <w:numPr>
                <w:ilvl w:val="0"/>
                <w:numId w:val="38"/>
              </w:numPr>
              <w:spacing w:before="0" w:beforeAutospacing="0" w:after="0" w:afterAutospacing="0"/>
              <w:textAlignment w:val="baseline"/>
              <w:rPr>
                <w:rFonts w:ascii="Arial" w:hAnsi="Arial"/>
                <w:sz w:val="20"/>
                <w:szCs w:val="20"/>
              </w:rPr>
            </w:pPr>
            <w:r>
              <w:rPr>
                <w:rFonts w:ascii="Arial" w:hAnsi="Arial"/>
                <w:sz w:val="20"/>
                <w:szCs w:val="20"/>
              </w:rPr>
              <w:t>Invitation to quote</w:t>
            </w:r>
          </w:p>
          <w:p w14:paraId="561E087D" w14:textId="77777777" w:rsidR="00403DB2" w:rsidRDefault="00403DB2" w:rsidP="00C04741">
            <w:pPr>
              <w:pStyle w:val="NormalWeb"/>
              <w:numPr>
                <w:ilvl w:val="0"/>
                <w:numId w:val="38"/>
              </w:numPr>
              <w:spacing w:before="0" w:beforeAutospacing="0" w:after="120" w:afterAutospacing="0"/>
              <w:textAlignment w:val="baseline"/>
              <w:rPr>
                <w:rFonts w:ascii="Arial" w:hAnsi="Arial"/>
                <w:sz w:val="20"/>
                <w:szCs w:val="20"/>
              </w:rPr>
            </w:pPr>
            <w:r>
              <w:rPr>
                <w:rFonts w:ascii="Arial" w:hAnsi="Arial"/>
                <w:sz w:val="20"/>
                <w:szCs w:val="20"/>
              </w:rPr>
              <w:t>Other</w:t>
            </w:r>
          </w:p>
          <w:p w14:paraId="593888B6" w14:textId="77777777" w:rsidR="00403DB2" w:rsidRDefault="00403DB2">
            <w:pPr>
              <w:pStyle w:val="NormalWeb"/>
              <w:spacing w:before="120" w:beforeAutospacing="0" w:after="120" w:afterAutospacing="0"/>
            </w:pPr>
            <w:r>
              <w:rPr>
                <w:rFonts w:ascii="Arial" w:hAnsi="Arial"/>
                <w:sz w:val="20"/>
                <w:szCs w:val="20"/>
              </w:rPr>
              <w:t>A simple invitation to quote may have been used if the contractor was called off from a framework agreemen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8E19E22" w14:textId="77777777" w:rsidR="00403DB2" w:rsidRDefault="00403DB2">
            <w:pPr>
              <w:pStyle w:val="NormalWeb"/>
              <w:spacing w:before="120" w:beforeAutospacing="0" w:after="120" w:afterAutospacing="0"/>
              <w:jc w:val="center"/>
            </w:pPr>
            <w:r>
              <w:rPr>
                <w:rFonts w:ascii="Arial" w:hAnsi="Arial"/>
                <w:sz w:val="20"/>
                <w:szCs w:val="20"/>
              </w:rPr>
              <w:t>Mandatory</w:t>
            </w:r>
          </w:p>
        </w:tc>
      </w:tr>
      <w:tr w:rsidR="00403DB2" w14:paraId="4C7B01DE"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A7D9CDF" w14:textId="77777777" w:rsidR="00403DB2" w:rsidRDefault="00403DB2">
            <w:pPr>
              <w:pStyle w:val="NormalWeb"/>
              <w:spacing w:before="120" w:beforeAutospacing="0" w:after="120" w:afterAutospacing="0"/>
              <w:jc w:val="center"/>
            </w:pPr>
            <w:r>
              <w:rPr>
                <w:rFonts w:ascii="Arial" w:hAnsi="Arial"/>
                <w:sz w:val="20"/>
                <w:szCs w:val="20"/>
              </w:rPr>
              <w:t>36</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FF80767" w14:textId="77777777" w:rsidR="00403DB2" w:rsidRDefault="00403DB2">
            <w:pPr>
              <w:pStyle w:val="NormalWeb"/>
              <w:spacing w:before="120" w:beforeAutospacing="0" w:after="120" w:afterAutospacing="0"/>
            </w:pPr>
            <w:r>
              <w:rPr>
                <w:rFonts w:ascii="Arial" w:hAnsi="Arial"/>
                <w:sz w:val="20"/>
                <w:szCs w:val="20"/>
              </w:rPr>
              <w:t>Tender document UR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940E5F1" w14:textId="77777777" w:rsidR="00403DB2" w:rsidRDefault="00403DB2">
            <w:pPr>
              <w:pStyle w:val="NormalWeb"/>
              <w:spacing w:before="120" w:beforeAutospacing="0" w:after="120" w:afterAutospacing="0"/>
            </w:pPr>
            <w:r>
              <w:rPr>
                <w:rFonts w:ascii="Arial" w:hAnsi="Arial"/>
                <w:sz w:val="20"/>
                <w:szCs w:val="20"/>
              </w:rPr>
              <w:t>A URL to the original tender documen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9C21B33" w14:textId="77777777" w:rsidR="00403DB2" w:rsidRDefault="00403DB2">
            <w:pPr>
              <w:pStyle w:val="NormalWeb"/>
              <w:spacing w:before="120" w:beforeAutospacing="0" w:after="120" w:afterAutospacing="0"/>
            </w:pPr>
            <w:r>
              <w:rPr>
                <w:rFonts w:ascii="Arial" w:hAnsi="Arial"/>
                <w:sz w:val="20"/>
                <w:szCs w:val="20"/>
              </w:rPr>
              <w:t>To provide context and background to the contrac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569A6CC3" w14:textId="77777777" w:rsidR="00403DB2" w:rsidRDefault="00403DB2">
            <w:pPr>
              <w:pStyle w:val="NormalWeb"/>
              <w:spacing w:before="120" w:beforeAutospacing="0" w:after="120" w:afterAutospacing="0"/>
            </w:pPr>
            <w:r>
              <w:rPr>
                <w:rFonts w:ascii="Arial" w:hAnsi="Arial"/>
                <w:sz w:val="20"/>
                <w:szCs w:val="20"/>
              </w:rPr>
              <w:t>This can go to OJEU, the framework or directly to the original tender documen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D4B4AA1" w14:textId="77777777" w:rsidR="00403DB2" w:rsidRDefault="00403DB2">
            <w:pPr>
              <w:pStyle w:val="NormalWeb"/>
              <w:spacing w:before="120" w:beforeAutospacing="0" w:after="120" w:afterAutospacing="0"/>
              <w:jc w:val="center"/>
            </w:pPr>
            <w:r>
              <w:rPr>
                <w:rFonts w:ascii="Arial" w:hAnsi="Arial"/>
                <w:sz w:val="20"/>
                <w:szCs w:val="20"/>
              </w:rPr>
              <w:t>Optional</w:t>
            </w:r>
          </w:p>
        </w:tc>
      </w:tr>
      <w:tr w:rsidR="00403DB2" w14:paraId="10FBE6FA"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6037366" w14:textId="77777777" w:rsidR="00403DB2" w:rsidRDefault="00403DB2">
            <w:pPr>
              <w:pStyle w:val="NormalWeb"/>
              <w:spacing w:before="120" w:beforeAutospacing="0" w:after="120" w:afterAutospacing="0"/>
              <w:jc w:val="center"/>
            </w:pPr>
            <w:r>
              <w:rPr>
                <w:rFonts w:ascii="Arial" w:hAnsi="Arial"/>
                <w:sz w:val="20"/>
                <w:szCs w:val="20"/>
              </w:rPr>
              <w:t>37</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D6ECA0C" w14:textId="77777777" w:rsidR="00403DB2" w:rsidRDefault="00403DB2">
            <w:pPr>
              <w:pStyle w:val="NormalWeb"/>
              <w:spacing w:before="120" w:beforeAutospacing="0" w:after="120" w:afterAutospacing="0"/>
            </w:pPr>
            <w:r>
              <w:rPr>
                <w:rFonts w:ascii="Arial" w:hAnsi="Arial"/>
                <w:sz w:val="20"/>
                <w:szCs w:val="20"/>
              </w:rPr>
              <w:t>Contract document UR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E4A1ED4" w14:textId="77777777" w:rsidR="00403DB2" w:rsidRDefault="00403DB2">
            <w:pPr>
              <w:pStyle w:val="NormalWeb"/>
              <w:spacing w:before="120" w:beforeAutospacing="0" w:after="120" w:afterAutospacing="0"/>
            </w:pPr>
            <w:r>
              <w:rPr>
                <w:rFonts w:ascii="Arial" w:hAnsi="Arial"/>
                <w:sz w:val="20"/>
                <w:szCs w:val="20"/>
              </w:rPr>
              <w:t>A URL to the contract documen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C8D7739"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2A236EC5"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C5D43B9" w14:textId="77777777" w:rsidR="00403DB2" w:rsidRDefault="00403DB2">
            <w:pPr>
              <w:pStyle w:val="NormalWeb"/>
              <w:spacing w:before="120" w:beforeAutospacing="0" w:after="120" w:afterAutospacing="0"/>
              <w:jc w:val="center"/>
            </w:pPr>
            <w:r>
              <w:rPr>
                <w:rFonts w:ascii="Arial" w:hAnsi="Arial"/>
                <w:sz w:val="20"/>
                <w:szCs w:val="20"/>
              </w:rPr>
              <w:t>Optional</w:t>
            </w:r>
          </w:p>
        </w:tc>
      </w:tr>
      <w:tr w:rsidR="00403DB2" w14:paraId="6851628A"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AD8C556" w14:textId="77777777" w:rsidR="00403DB2" w:rsidRDefault="00403DB2">
            <w:pPr>
              <w:pStyle w:val="NormalWeb"/>
              <w:spacing w:before="120" w:beforeAutospacing="0" w:after="120" w:afterAutospacing="0"/>
              <w:jc w:val="center"/>
            </w:pPr>
            <w:r>
              <w:rPr>
                <w:rFonts w:ascii="Arial" w:hAnsi="Arial"/>
                <w:sz w:val="20"/>
                <w:szCs w:val="20"/>
              </w:rPr>
              <w:t>38</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91736C7" w14:textId="77777777" w:rsidR="00403DB2" w:rsidRDefault="00403DB2">
            <w:pPr>
              <w:pStyle w:val="NormalWeb"/>
              <w:spacing w:before="120" w:beforeAutospacing="0" w:after="120" w:afterAutospacing="0"/>
            </w:pPr>
            <w:r>
              <w:rPr>
                <w:rFonts w:ascii="Arial" w:hAnsi="Arial"/>
                <w:sz w:val="20"/>
                <w:szCs w:val="20"/>
              </w:rPr>
              <w:t>Performance information UR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A9D5585" w14:textId="77777777" w:rsidR="00403DB2" w:rsidRDefault="00403DB2">
            <w:pPr>
              <w:pStyle w:val="NormalWeb"/>
              <w:spacing w:before="120" w:beforeAutospacing="0" w:after="120" w:afterAutospacing="0"/>
            </w:pPr>
            <w:r>
              <w:rPr>
                <w:rFonts w:ascii="Arial" w:hAnsi="Arial"/>
                <w:sz w:val="20"/>
                <w:szCs w:val="20"/>
              </w:rPr>
              <w:t xml:space="preserve">A URL to further information about the contact </w:t>
            </w:r>
            <w:r>
              <w:rPr>
                <w:rFonts w:ascii="Arial" w:hAnsi="Arial"/>
                <w:sz w:val="20"/>
                <w:szCs w:val="20"/>
              </w:rPr>
              <w:lastRenderedPageBreak/>
              <w:t>including performance against key indicator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30E6B85E" w14:textId="77777777" w:rsidR="00403DB2" w:rsidRDefault="00403DB2">
            <w:pPr>
              <w:pStyle w:val="NormalWeb"/>
              <w:spacing w:before="120" w:beforeAutospacing="0" w:after="120" w:afterAutospacing="0"/>
            </w:pPr>
            <w:r>
              <w:rPr>
                <w:rFonts w:ascii="Arial" w:hAnsi="Arial"/>
                <w:sz w:val="20"/>
                <w:szCs w:val="20"/>
              </w:rPr>
              <w:lastRenderedPageBreak/>
              <w:t>Recommended by the 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1E3BBAF4"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747FDD15" w14:textId="77777777" w:rsidR="00403DB2" w:rsidRDefault="00403DB2">
            <w:pPr>
              <w:pStyle w:val="NormalWeb"/>
              <w:spacing w:before="120" w:beforeAutospacing="0" w:after="120" w:afterAutospacing="0"/>
              <w:jc w:val="center"/>
            </w:pPr>
            <w:r>
              <w:rPr>
                <w:rFonts w:ascii="Arial" w:hAnsi="Arial"/>
                <w:sz w:val="20"/>
                <w:szCs w:val="20"/>
              </w:rPr>
              <w:t>Recommended</w:t>
            </w:r>
          </w:p>
        </w:tc>
      </w:tr>
      <w:tr w:rsidR="00403DB2" w14:paraId="765BF8A4"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53E4857" w14:textId="77777777" w:rsidR="00403DB2" w:rsidRDefault="00403DB2">
            <w:pPr>
              <w:pStyle w:val="NormalWeb"/>
              <w:spacing w:before="120" w:beforeAutospacing="0" w:after="120" w:afterAutospacing="0"/>
              <w:jc w:val="center"/>
            </w:pPr>
            <w:r>
              <w:rPr>
                <w:rFonts w:ascii="Arial" w:hAnsi="Arial"/>
                <w:sz w:val="20"/>
                <w:szCs w:val="20"/>
              </w:rPr>
              <w:lastRenderedPageBreak/>
              <w:t>39</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169DCEB" w14:textId="77777777" w:rsidR="00403DB2" w:rsidRDefault="00403DB2">
            <w:pPr>
              <w:pStyle w:val="NormalWeb"/>
              <w:spacing w:before="120" w:beforeAutospacing="0" w:after="120" w:afterAutospacing="0"/>
            </w:pPr>
            <w:r>
              <w:rPr>
                <w:rFonts w:ascii="Arial" w:hAnsi="Arial"/>
                <w:sz w:val="20"/>
                <w:szCs w:val="20"/>
              </w:rPr>
              <w:t>Location served labe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254CD666" w14:textId="77777777" w:rsidR="00403DB2" w:rsidRDefault="00403DB2">
            <w:pPr>
              <w:pStyle w:val="NormalWeb"/>
              <w:spacing w:before="120" w:beforeAutospacing="0" w:after="120" w:afterAutospacing="0"/>
            </w:pPr>
            <w:r>
              <w:rPr>
                <w:rFonts w:ascii="Arial" w:hAnsi="Arial"/>
                <w:sz w:val="20"/>
                <w:szCs w:val="20"/>
              </w:rPr>
              <w:t xml:space="preserve">Administrative area, Ward or Neighbourhood,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FC9D548"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4D07F6E9" w14:textId="77777777" w:rsidR="00403DB2" w:rsidRDefault="00403DB2">
            <w:pPr>
              <w:pStyle w:val="NormalWeb"/>
              <w:spacing w:before="120" w:beforeAutospacing="0" w:after="120" w:afterAutospacing="0"/>
            </w:pPr>
            <w:r>
              <w:rPr>
                <w:rFonts w:ascii="Arial" w:hAnsi="Arial"/>
                <w:sz w:val="20"/>
                <w:szCs w:val="20"/>
              </w:rPr>
              <w:t>Predefined spatial area such as ward or neighbourhoo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598149F" w14:textId="77777777" w:rsidR="00403DB2" w:rsidRDefault="00403DB2">
            <w:pPr>
              <w:pStyle w:val="NormalWeb"/>
              <w:spacing w:before="120" w:beforeAutospacing="0" w:after="120" w:afterAutospacing="0"/>
              <w:jc w:val="center"/>
            </w:pPr>
            <w:r>
              <w:rPr>
                <w:rFonts w:ascii="Arial" w:hAnsi="Arial"/>
                <w:sz w:val="20"/>
                <w:szCs w:val="20"/>
              </w:rPr>
              <w:t>Recommended</w:t>
            </w:r>
          </w:p>
        </w:tc>
      </w:tr>
      <w:tr w:rsidR="00403DB2" w14:paraId="75CB03CF" w14:textId="77777777" w:rsidTr="00403DB2">
        <w:trPr>
          <w:trHeight w:val="780"/>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415EA676" w14:textId="77777777" w:rsidR="00403DB2" w:rsidRDefault="00403DB2">
            <w:pPr>
              <w:pStyle w:val="NormalWeb"/>
              <w:spacing w:before="120" w:beforeAutospacing="0" w:after="120" w:afterAutospacing="0"/>
              <w:jc w:val="center"/>
            </w:pPr>
            <w:r>
              <w:rPr>
                <w:rFonts w:ascii="Arial" w:hAnsi="Arial"/>
                <w:sz w:val="20"/>
                <w:szCs w:val="20"/>
              </w:rPr>
              <w:t>40</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6724D282" w14:textId="77777777" w:rsidR="00403DB2" w:rsidRDefault="00403DB2">
            <w:pPr>
              <w:pStyle w:val="NormalWeb"/>
              <w:spacing w:before="120" w:beforeAutospacing="0" w:after="120" w:afterAutospacing="0"/>
            </w:pPr>
            <w:r>
              <w:rPr>
                <w:rFonts w:ascii="Arial" w:hAnsi="Arial"/>
                <w:sz w:val="20"/>
                <w:szCs w:val="20"/>
              </w:rPr>
              <w:t>Location served URI</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0AACB6AC" w14:textId="77777777" w:rsidR="00403DB2" w:rsidRDefault="00403DB2">
            <w:pPr>
              <w:pStyle w:val="NormalWeb"/>
              <w:spacing w:before="120" w:beforeAutospacing="0" w:after="120" w:afterAutospacing="0"/>
            </w:pPr>
            <w:r>
              <w:rPr>
                <w:rFonts w:ascii="Arial" w:hAnsi="Arial"/>
                <w:sz w:val="20"/>
                <w:szCs w:val="20"/>
              </w:rPr>
              <w:t>URI of the locatio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1EE8981D" w14:textId="77777777" w:rsidR="00403DB2" w:rsidRDefault="00403DB2">
            <w:pPr>
              <w:rPr>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bottom"/>
            <w:hideMark/>
          </w:tcPr>
          <w:p w14:paraId="5C2049C7" w14:textId="20B11606" w:rsidR="00403DB2" w:rsidRDefault="00403DB2">
            <w:pPr>
              <w:pStyle w:val="NormalWeb"/>
              <w:spacing w:before="120" w:beforeAutospacing="0" w:after="120" w:afterAutospacing="0"/>
            </w:pPr>
            <w:r>
              <w:rPr>
                <w:rFonts w:ascii="Arial" w:hAnsi="Arial"/>
                <w:sz w:val="20"/>
                <w:szCs w:val="20"/>
              </w:rPr>
              <w:t xml:space="preserve">A predefined spatial area that the application is contained in. URIs for official geographies (e.g. wards) must come from </w:t>
            </w:r>
            <w:hyperlink r:id="rId62" w:history="1">
              <w:r w:rsidRPr="002412BF">
                <w:rPr>
                  <w:rStyle w:val="Hyperlink"/>
                  <w:rFonts w:ascii="Arial" w:hAnsi="Arial" w:cs="Arial"/>
                  <w:sz w:val="20"/>
                  <w:szCs w:val="20"/>
                </w:rPr>
                <w:t>http://statistics.data.gov.uk</w:t>
              </w:r>
            </w:hyperlink>
            <w:r>
              <w:rPr>
                <w:rFonts w:ascii="Arial" w:hAnsi="Arial"/>
                <w:sz w:val="20"/>
                <w:szCs w:val="20"/>
              </w:rPr>
              <w:t xml:space="preserve"> and for unofficial geographies from </w:t>
            </w:r>
            <w:hyperlink r:id="rId63" w:history="1">
              <w:r w:rsidRPr="002412BF">
                <w:rPr>
                  <w:rStyle w:val="Hyperlink"/>
                  <w:rFonts w:ascii="Arial" w:hAnsi="Arial" w:cs="Arial"/>
                  <w:sz w:val="20"/>
                  <w:szCs w:val="20"/>
                </w:rPr>
                <w:t>http://neighbourhoods.esd.org.uk</w:t>
              </w:r>
            </w:hyperlink>
            <w:r>
              <w:rPr>
                <w:rFonts w:ascii="Arial" w:hAnsi="Arial"/>
                <w:sz w:val="20"/>
                <w:szCs w:val="20"/>
              </w:rPr>
              <w:t xml:space="preserve">.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14:paraId="5DBB4ECD" w14:textId="77777777" w:rsidR="00403DB2" w:rsidRDefault="00403DB2">
            <w:pPr>
              <w:pStyle w:val="NormalWeb"/>
              <w:spacing w:before="120" w:beforeAutospacing="0" w:after="120" w:afterAutospacing="0"/>
              <w:jc w:val="center"/>
            </w:pPr>
            <w:r>
              <w:rPr>
                <w:rFonts w:ascii="Arial" w:hAnsi="Arial"/>
                <w:sz w:val="20"/>
                <w:szCs w:val="20"/>
              </w:rPr>
              <w:t>Recommended</w:t>
            </w:r>
          </w:p>
        </w:tc>
      </w:tr>
    </w:tbl>
    <w:p w14:paraId="1083613F" w14:textId="389C7682" w:rsidR="00567378" w:rsidRPr="00D84CA9" w:rsidRDefault="00567378">
      <w:pPr>
        <w:pStyle w:val="Heading2"/>
        <w:spacing w:before="120" w:after="120"/>
        <w:rPr>
          <w:sz w:val="24"/>
          <w:szCs w:val="24"/>
        </w:rPr>
        <w:sectPr w:rsidR="00567378" w:rsidRPr="00D84CA9" w:rsidSect="004B3663">
          <w:pgSz w:w="16838" w:h="11906" w:orient="landscape"/>
          <w:pgMar w:top="851" w:right="1440" w:bottom="851" w:left="1620" w:header="709" w:footer="709" w:gutter="0"/>
          <w:cols w:space="708"/>
          <w:docGrid w:linePitch="360"/>
        </w:sectPr>
      </w:pPr>
    </w:p>
    <w:p w14:paraId="013A483B" w14:textId="77777777" w:rsidR="00040B85" w:rsidRPr="00D84CA9" w:rsidRDefault="00040B85" w:rsidP="005B6F4E">
      <w:pPr>
        <w:pStyle w:val="Heading1"/>
      </w:pPr>
      <w:bookmarkStart w:id="73" w:name="_Ref397431086"/>
      <w:bookmarkStart w:id="74" w:name="_Ref397431112"/>
      <w:bookmarkStart w:id="75" w:name="_Ref397431128"/>
      <w:bookmarkStart w:id="76" w:name="_Toc400406885"/>
      <w:bookmarkStart w:id="77" w:name="_Toc420921699"/>
      <w:r w:rsidRPr="00D84CA9">
        <w:lastRenderedPageBreak/>
        <w:t xml:space="preserve">Annex II: </w:t>
      </w:r>
      <w:r w:rsidRPr="005B6F4E">
        <w:t>Transparency</w:t>
      </w:r>
      <w:r w:rsidRPr="00D84CA9">
        <w:t xml:space="preserve"> Clause</w:t>
      </w:r>
      <w:bookmarkEnd w:id="73"/>
      <w:bookmarkEnd w:id="74"/>
      <w:bookmarkEnd w:id="75"/>
      <w:bookmarkEnd w:id="76"/>
      <w:bookmarkEnd w:id="77"/>
    </w:p>
    <w:p w14:paraId="579AC6A6" w14:textId="77777777" w:rsidR="00040B85" w:rsidRPr="00E06147" w:rsidRDefault="00040B85" w:rsidP="00D84CA9">
      <w:r w:rsidRPr="00E06147">
        <w:t>It is advised that councils include a transparency clause up front in contracting with suppliers. Below are two examples authorities may wish to discuss with legal teams and adapt for their own use:</w:t>
      </w:r>
    </w:p>
    <w:p w14:paraId="58E9ABA5" w14:textId="77777777" w:rsidR="00040B85" w:rsidRPr="00E06147" w:rsidRDefault="00040B85" w:rsidP="00C04741">
      <w:pPr>
        <w:widowControl/>
        <w:numPr>
          <w:ilvl w:val="0"/>
          <w:numId w:val="23"/>
        </w:numPr>
        <w:spacing w:before="0" w:after="0"/>
      </w:pPr>
      <w:r w:rsidRPr="00E06147">
        <w:t>Simple “Boiler Plate” Transparency Clause</w:t>
      </w:r>
    </w:p>
    <w:p w14:paraId="176AB9D4" w14:textId="77777777" w:rsidR="00040B85" w:rsidRPr="00E06147" w:rsidRDefault="00040B85" w:rsidP="00C04741">
      <w:pPr>
        <w:widowControl/>
        <w:numPr>
          <w:ilvl w:val="0"/>
          <w:numId w:val="23"/>
        </w:numPr>
        <w:spacing w:before="0" w:after="0"/>
      </w:pPr>
      <w:r w:rsidRPr="00E06147">
        <w:t>OGC ICT Contracts suggested Transparency Clause</w:t>
      </w:r>
    </w:p>
    <w:p w14:paraId="47AB75A1" w14:textId="10C4CE82" w:rsidR="00040B85" w:rsidRPr="00465DFC" w:rsidRDefault="00040B85" w:rsidP="00465DFC">
      <w:pPr>
        <w:pStyle w:val="Heading2"/>
        <w:rPr>
          <w:b/>
        </w:rPr>
      </w:pPr>
      <w:bookmarkStart w:id="78" w:name="_Toc420921700"/>
      <w:r w:rsidRPr="00E06147">
        <w:t>Simple “Boiler Plate” Transparency Clause</w:t>
      </w:r>
      <w:bookmarkEnd w:id="78"/>
    </w:p>
    <w:p w14:paraId="17CC6CA5" w14:textId="1F2AF992" w:rsidR="00040B85" w:rsidRPr="00465DFC" w:rsidRDefault="00040B85" w:rsidP="00D84CA9">
      <w:pPr>
        <w:ind w:left="720"/>
      </w:pPr>
      <w:r w:rsidRPr="00465DFC">
        <w:t xml:space="preserve">a. The Parties acknowledge that, except for any information which is exempt from disclosure in accordance with the provisions of the </w:t>
      </w:r>
      <w:r w:rsidRPr="00E06147">
        <w:t>F</w:t>
      </w:r>
      <w:r w:rsidR="00C74A20" w:rsidRPr="00E06147">
        <w:t>OIA</w:t>
      </w:r>
      <w:r w:rsidRPr="00465DFC">
        <w:t xml:space="preserve"> (“the Act”) the text of this Agreement, and any Schedules to this Agreement, is not Confidential Information.  The Authority shall be responsible for determining in its absolute discretion whether any part of the Agreement or its Schedules is exempt from disclosure in accordance with the provisions of the Act  </w:t>
      </w:r>
    </w:p>
    <w:p w14:paraId="36315342" w14:textId="77777777" w:rsidR="00040B85" w:rsidRPr="00465DFC" w:rsidRDefault="00040B85" w:rsidP="00D84CA9">
      <w:pPr>
        <w:ind w:left="720"/>
      </w:pPr>
      <w:r w:rsidRPr="00465DFC">
        <w:t>b. Notwithstanding any other term of this Agreement, the Contractor hereby gives its consent for the Authority to publish this Agreement and its Schedules in its entirety, including from time to time agreed changes to the Agreement, to the general public in whatever form the Authority decides.</w:t>
      </w:r>
    </w:p>
    <w:p w14:paraId="353EE5F4" w14:textId="77777777" w:rsidR="00040B85" w:rsidRPr="00E06147" w:rsidRDefault="00040B85" w:rsidP="00465DFC">
      <w:pPr>
        <w:pStyle w:val="Heading2"/>
      </w:pPr>
      <w:bookmarkStart w:id="79" w:name="_Toc420921701"/>
      <w:r w:rsidRPr="00E06147">
        <w:t>OGC ICT Contracts suggested Transparency Clause</w:t>
      </w:r>
      <w:bookmarkEnd w:id="79"/>
    </w:p>
    <w:p w14:paraId="69C0352C" w14:textId="77777777" w:rsidR="00040B85" w:rsidRPr="00465DFC" w:rsidRDefault="00040B85" w:rsidP="00D84CA9">
      <w:r w:rsidRPr="00465DFC">
        <w:t>This information has been produced by the OGC for Government ICT contracts and is included here for information as it may provide a basis for councils to amend existing contracts so they are suitable for use when instructing suppliers at the commencement of a procurement exercise.</w:t>
      </w:r>
    </w:p>
    <w:p w14:paraId="52C743E1" w14:textId="77777777" w:rsidR="00040B85" w:rsidRPr="00465DFC" w:rsidRDefault="00040B85" w:rsidP="00D84CA9">
      <w:r w:rsidRPr="00465DFC">
        <w:t>New clauses 43A/E3A and 43B/E3B</w:t>
      </w:r>
    </w:p>
    <w:p w14:paraId="7B227715" w14:textId="77777777" w:rsidR="00040B85" w:rsidRPr="00465DFC" w:rsidRDefault="00040B85" w:rsidP="00D84CA9">
      <w:pPr>
        <w:ind w:left="360"/>
        <w:rPr>
          <w:u w:val="single"/>
        </w:rPr>
      </w:pPr>
      <w:r w:rsidRPr="00465DFC">
        <w:rPr>
          <w:u w:val="single"/>
        </w:rPr>
        <w:t>Core – Right to Publish</w:t>
      </w:r>
    </w:p>
    <w:p w14:paraId="3E5E7DF5" w14:textId="77777777" w:rsidR="00040B85" w:rsidRPr="00465DFC" w:rsidRDefault="00040B85" w:rsidP="00D84CA9">
      <w:pPr>
        <w:ind w:left="360"/>
        <w:rPr>
          <w:i/>
        </w:rPr>
      </w:pPr>
      <w:r w:rsidRPr="00465DFC">
        <w:rPr>
          <w:i/>
        </w:rPr>
        <w:t xml:space="preserve">The first new clause clarifies that the content of the contract is not confidential information except any information which can be withheld from publication after a Freedom of Information Act analysis has been conducted.  In the ICT Model Terms and Conditions an amendment to the definition of Contractor’s Confidential Information is also needed.  This is to make it clear that the parties do not intend the content of the contract to fall within the restrictions on dealing with Confidential Information which are placed on the parties in the contract, or in law.  The second new clause expressly gives the Authority the Contractor’s consent to publish the contract to the general public.   </w:t>
      </w:r>
    </w:p>
    <w:p w14:paraId="538C3636" w14:textId="77777777" w:rsidR="00040B85" w:rsidRPr="00465DFC" w:rsidRDefault="00040B85" w:rsidP="00D84CA9">
      <w:pPr>
        <w:ind w:left="360"/>
        <w:rPr>
          <w:i/>
        </w:rPr>
      </w:pPr>
      <w:r w:rsidRPr="00465DFC">
        <w:rPr>
          <w:i/>
        </w:rPr>
        <w:t xml:space="preserve">ICT Model Terms </w:t>
      </w:r>
    </w:p>
    <w:p w14:paraId="756B820D" w14:textId="77777777" w:rsidR="00040B85" w:rsidRPr="00465DFC" w:rsidRDefault="00040B85" w:rsidP="00D84CA9">
      <w:pPr>
        <w:tabs>
          <w:tab w:val="left" w:pos="720"/>
          <w:tab w:val="left" w:pos="1260"/>
        </w:tabs>
        <w:ind w:left="360"/>
      </w:pPr>
      <w:r w:rsidRPr="00465DFC">
        <w:t xml:space="preserve">43A </w:t>
      </w:r>
      <w:r w:rsidRPr="00465DFC">
        <w:tab/>
        <w:t xml:space="preserve">The parties acknowledge that, except for any information which is exempt from disclosure in accordance with the provisions of the FOIA, the content of this Agreement is not Confidential Information.  The Authority shall be responsible for determining in its absolute discretion whether any of the content of the Agreement is exempt from disclosure in accordance with the provisions of the FOIA.  </w:t>
      </w:r>
    </w:p>
    <w:p w14:paraId="347D6266" w14:textId="77777777" w:rsidR="00040B85" w:rsidRPr="00465DFC" w:rsidRDefault="00040B85" w:rsidP="00D84CA9">
      <w:pPr>
        <w:tabs>
          <w:tab w:val="left" w:pos="720"/>
          <w:tab w:val="left" w:pos="1260"/>
        </w:tabs>
        <w:ind w:left="360"/>
      </w:pPr>
      <w:r w:rsidRPr="00465DFC">
        <w:t>43B</w:t>
      </w:r>
      <w:r w:rsidRPr="00465DFC">
        <w:tab/>
        <w:t xml:space="preserve">Notwithstanding any other term of this Agreement, the Contractor hereby gives his consent for the Authority to publish the Agreement in its entirety, including from time to time agreed changes to the Agreement, to the general public.  </w:t>
      </w:r>
    </w:p>
    <w:p w14:paraId="06C9942B" w14:textId="77777777" w:rsidR="00040B85" w:rsidRPr="00465DFC" w:rsidRDefault="00040B85" w:rsidP="00D84CA9">
      <w:pPr>
        <w:tabs>
          <w:tab w:val="left" w:pos="720"/>
          <w:tab w:val="left" w:pos="1260"/>
        </w:tabs>
        <w:ind w:left="360"/>
        <w:rPr>
          <w:i/>
        </w:rPr>
      </w:pPr>
      <w:r w:rsidRPr="00465DFC">
        <w:rPr>
          <w:i/>
        </w:rPr>
        <w:lastRenderedPageBreak/>
        <w:t>Change to definition in the ICT Contract</w:t>
      </w:r>
    </w:p>
    <w:tbl>
      <w:tblPr>
        <w:tblW w:w="0" w:type="auto"/>
        <w:jc w:val="center"/>
        <w:tblInd w:w="-252" w:type="dxa"/>
        <w:tblLook w:val="01E0" w:firstRow="1" w:lastRow="1" w:firstColumn="1" w:lastColumn="1" w:noHBand="0" w:noVBand="0"/>
      </w:tblPr>
      <w:tblGrid>
        <w:gridCol w:w="2700"/>
        <w:gridCol w:w="6780"/>
      </w:tblGrid>
      <w:tr w:rsidR="00040B85" w:rsidRPr="00E06147" w14:paraId="13C02A9B" w14:textId="77777777" w:rsidTr="00864083">
        <w:trPr>
          <w:jc w:val="center"/>
        </w:trPr>
        <w:tc>
          <w:tcPr>
            <w:tcW w:w="2700" w:type="dxa"/>
          </w:tcPr>
          <w:p w14:paraId="7E45F827" w14:textId="77777777" w:rsidR="00040B85" w:rsidRPr="00465DFC" w:rsidRDefault="00040B85" w:rsidP="00D84CA9">
            <w:pPr>
              <w:tabs>
                <w:tab w:val="left" w:pos="720"/>
                <w:tab w:val="left" w:pos="1260"/>
              </w:tabs>
              <w:autoSpaceDE w:val="0"/>
              <w:autoSpaceDN w:val="0"/>
            </w:pPr>
            <w:r w:rsidRPr="00465DFC">
              <w:t>"Contractor's Confidential Information"</w:t>
            </w:r>
          </w:p>
        </w:tc>
        <w:tc>
          <w:tcPr>
            <w:tcW w:w="6780" w:type="dxa"/>
          </w:tcPr>
          <w:p w14:paraId="5D4DFBC2" w14:textId="77777777" w:rsidR="00040B85" w:rsidRPr="00465DFC" w:rsidRDefault="00040B85" w:rsidP="00D84CA9">
            <w:pPr>
              <w:tabs>
                <w:tab w:val="left" w:pos="432"/>
                <w:tab w:val="left" w:pos="720"/>
              </w:tabs>
              <w:autoSpaceDE w:val="0"/>
              <w:autoSpaceDN w:val="0"/>
              <w:ind w:left="360"/>
            </w:pPr>
            <w:r w:rsidRPr="00465DFC">
              <w:t>any information, which has been designated as confidential by either Party in writing or that ought reasonably to be considered as confidential however it is conveyed, including information that relates to the business, affairs, developments, trade secrets, know-how, personnel and suppliers of the Contractor, including IPRs, together with all information derived from the above, and any other information clearly designated as being confidential (whether or not it is marked as "confidential") or which ought reasonably to be considered to be confidential</w:t>
            </w:r>
            <w:r w:rsidRPr="00465DFC" w:rsidDel="00BC5989">
              <w:t>;</w:t>
            </w:r>
          </w:p>
        </w:tc>
      </w:tr>
    </w:tbl>
    <w:p w14:paraId="3ED7F58C" w14:textId="77777777" w:rsidR="00040B85" w:rsidRPr="00465DFC" w:rsidRDefault="00040B85" w:rsidP="00D84CA9">
      <w:pPr>
        <w:ind w:left="360"/>
        <w:rPr>
          <w:i/>
        </w:rPr>
      </w:pPr>
      <w:r w:rsidRPr="00465DFC">
        <w:rPr>
          <w:i/>
        </w:rPr>
        <w:t>ERG (OGC) Model Terms</w:t>
      </w:r>
    </w:p>
    <w:p w14:paraId="0DD022EA" w14:textId="77777777" w:rsidR="00040B85" w:rsidRPr="00465DFC" w:rsidRDefault="00040B85" w:rsidP="00D84CA9">
      <w:pPr>
        <w:tabs>
          <w:tab w:val="left" w:pos="720"/>
          <w:tab w:val="left" w:pos="1260"/>
        </w:tabs>
        <w:ind w:left="360"/>
      </w:pPr>
      <w:r w:rsidRPr="00465DFC">
        <w:t xml:space="preserve">E3A </w:t>
      </w:r>
      <w:r w:rsidRPr="00465DFC">
        <w:tab/>
        <w:t xml:space="preserve">The parties acknowledge that, except for any information which is exempt from disclosure in accordance with the provisions of the FOIA, the content of this Contract is not Confidential Information.  The Client shall be responsible for determining in its absolute discretion whether any of the content of the Contract is exempt from disclosure in accordance with the provisions of the FOIA.  </w:t>
      </w:r>
    </w:p>
    <w:p w14:paraId="719212AA" w14:textId="77777777" w:rsidR="00040B85" w:rsidRPr="00465DFC" w:rsidRDefault="00040B85" w:rsidP="00D84CA9">
      <w:pPr>
        <w:tabs>
          <w:tab w:val="left" w:pos="720"/>
          <w:tab w:val="left" w:pos="1260"/>
        </w:tabs>
        <w:ind w:left="360"/>
      </w:pPr>
      <w:r w:rsidRPr="00465DFC">
        <w:t xml:space="preserve">E3B </w:t>
      </w:r>
      <w:r w:rsidRPr="00465DFC">
        <w:tab/>
        <w:t xml:space="preserve">Notwithstanding any other term of this Contract, the Contractor hereby gives his consent for the Client to publish the Contract in its entirety, including from time to time agreed changes to the Agreement, to the general public.  </w:t>
      </w:r>
    </w:p>
    <w:p w14:paraId="05A542D5" w14:textId="693304C6" w:rsidR="00040B85" w:rsidRPr="00E06147" w:rsidRDefault="00040B85" w:rsidP="00465DFC">
      <w:pPr>
        <w:pStyle w:val="Heading2"/>
      </w:pPr>
      <w:bookmarkStart w:id="80" w:name="_Toc420921702"/>
      <w:r w:rsidRPr="00E06147">
        <w:t>Other Elements</w:t>
      </w:r>
      <w:bookmarkEnd w:id="80"/>
    </w:p>
    <w:p w14:paraId="49B08B74" w14:textId="77777777" w:rsidR="00040B85" w:rsidRPr="00465DFC" w:rsidRDefault="00040B85" w:rsidP="00D84CA9">
      <w:pPr>
        <w:ind w:left="360"/>
        <w:rPr>
          <w:i/>
        </w:rPr>
      </w:pPr>
      <w:r w:rsidRPr="00465DFC">
        <w:rPr>
          <w:i/>
        </w:rPr>
        <w:t>The Authority may wish to consider adding the following clause about consultation with the Contractor and assistance.</w:t>
      </w:r>
    </w:p>
    <w:p w14:paraId="14E2B67D" w14:textId="77777777" w:rsidR="00040B85" w:rsidRPr="00465DFC" w:rsidRDefault="00040B85" w:rsidP="00D84CA9">
      <w:pPr>
        <w:ind w:left="360"/>
      </w:pPr>
      <w:r w:rsidRPr="00465DFC">
        <w:rPr>
          <w:i/>
        </w:rPr>
        <w:t xml:space="preserve"> </w:t>
      </w:r>
    </w:p>
    <w:p w14:paraId="587F889D" w14:textId="77777777" w:rsidR="00040B85" w:rsidRPr="00465DFC" w:rsidRDefault="00040B85" w:rsidP="00D84CA9">
      <w:pPr>
        <w:tabs>
          <w:tab w:val="left" w:pos="2160"/>
        </w:tabs>
        <w:ind w:left="360"/>
      </w:pPr>
      <w:r w:rsidRPr="00465DFC">
        <w:t>43C</w:t>
      </w:r>
    </w:p>
    <w:p w14:paraId="2FA8D982" w14:textId="1D442B8B" w:rsidR="00040B85" w:rsidRPr="00465DFC" w:rsidRDefault="00040B85" w:rsidP="00D84CA9">
      <w:pPr>
        <w:ind w:left="1440"/>
      </w:pPr>
      <w:r w:rsidRPr="00465DFC">
        <w:t xml:space="preserve">The Authority may consult with the Contractor to inform its decision regarding any exemptions but the Authority shall have the final decision in its absolute discretion.  </w:t>
      </w:r>
    </w:p>
    <w:p w14:paraId="3DD7787A" w14:textId="54782713" w:rsidR="00040B85" w:rsidRPr="00465DFC" w:rsidRDefault="00040B85" w:rsidP="00D84CA9">
      <w:pPr>
        <w:ind w:left="1440"/>
      </w:pPr>
      <w:r w:rsidRPr="00465DFC">
        <w:t>The Contractor shall assist and cooperate with the Authority to enable the Authority to publish this Agreement.</w:t>
      </w:r>
    </w:p>
    <w:p w14:paraId="0F56DB81" w14:textId="77777777" w:rsidR="00040B85" w:rsidRPr="00465DFC" w:rsidRDefault="00040B85" w:rsidP="00D84CA9">
      <w:pPr>
        <w:ind w:left="360"/>
      </w:pPr>
      <w:r w:rsidRPr="00465DFC">
        <w:t>E3C</w:t>
      </w:r>
    </w:p>
    <w:p w14:paraId="122F989E" w14:textId="77777777" w:rsidR="00040B85" w:rsidRPr="00465DFC" w:rsidRDefault="00040B85" w:rsidP="00D84CA9">
      <w:pPr>
        <w:ind w:left="1080"/>
      </w:pPr>
      <w:r w:rsidRPr="00465DFC">
        <w:t xml:space="preserve">The Client may consult with the Contractor to inform its decision regarding any redactions but the Client shall have the final decision in its absolute discretion.  </w:t>
      </w:r>
    </w:p>
    <w:p w14:paraId="2F83A353" w14:textId="77777777" w:rsidR="00040B85" w:rsidRPr="00465DFC" w:rsidRDefault="00040B85" w:rsidP="00D84CA9">
      <w:pPr>
        <w:ind w:left="1080"/>
      </w:pPr>
      <w:r w:rsidRPr="00465DFC">
        <w:t>The Contractor shall assist and cooperate with the Client to enable the Client to publish this Contract.</w:t>
      </w:r>
    </w:p>
    <w:p w14:paraId="3E03425E" w14:textId="77777777" w:rsidR="00040B85" w:rsidRPr="00465DFC" w:rsidRDefault="00040B85" w:rsidP="00D84CA9">
      <w:pPr>
        <w:ind w:left="360"/>
      </w:pPr>
      <w:r w:rsidRPr="00465DFC">
        <w:t>Change to Commercially Sensitive Information definition</w:t>
      </w:r>
    </w:p>
    <w:p w14:paraId="13CC763E" w14:textId="77777777" w:rsidR="00040B85" w:rsidRPr="00465DFC" w:rsidRDefault="00040B85" w:rsidP="00D84CA9">
      <w:pPr>
        <w:ind w:left="360"/>
        <w:rPr>
          <w:i/>
        </w:rPr>
      </w:pPr>
      <w:r w:rsidRPr="00465DFC">
        <w:rPr>
          <w:i/>
        </w:rPr>
        <w:t xml:space="preserve">The Commercially Sensitive Information Schedule should be subject to the same Freedom of </w:t>
      </w:r>
      <w:r w:rsidRPr="00465DFC">
        <w:rPr>
          <w:i/>
        </w:rPr>
        <w:lastRenderedPageBreak/>
        <w:t>Information Act analysis as the rest of the contract.  However, if the Contractor wishes to state that something is commercially sensitive which would otherwise not be published as part of the contract then it may be preferable for it to be communicated to the Authority in a separate letter.  This may occur where the parties agree that it is not an operational necessity for the information to appear of the face of the contract.  An amendment is not needed in the ICT Model Terms and Conditions.</w:t>
      </w:r>
    </w:p>
    <w:p w14:paraId="3E565E52" w14:textId="77777777" w:rsidR="00040B85" w:rsidRPr="00465DFC" w:rsidRDefault="00040B85" w:rsidP="00D84CA9">
      <w:pPr>
        <w:ind w:left="360"/>
        <w:rPr>
          <w:i/>
        </w:rPr>
      </w:pPr>
      <w:r w:rsidRPr="00465DFC">
        <w:rPr>
          <w:i/>
        </w:rPr>
        <w:t>ERG (OGC) General Model Terms</w:t>
      </w:r>
    </w:p>
    <w:tbl>
      <w:tblPr>
        <w:tblW w:w="10133" w:type="dxa"/>
        <w:jc w:val="center"/>
        <w:tblInd w:w="-432" w:type="dxa"/>
        <w:tblLook w:val="01E0" w:firstRow="1" w:lastRow="1" w:firstColumn="1" w:lastColumn="1" w:noHBand="0" w:noVBand="0"/>
      </w:tblPr>
      <w:tblGrid>
        <w:gridCol w:w="3240"/>
        <w:gridCol w:w="6893"/>
      </w:tblGrid>
      <w:tr w:rsidR="00040B85" w:rsidRPr="00E06147" w14:paraId="15DD050B" w14:textId="77777777" w:rsidTr="00864083">
        <w:trPr>
          <w:trHeight w:val="2065"/>
          <w:jc w:val="center"/>
        </w:trPr>
        <w:tc>
          <w:tcPr>
            <w:tcW w:w="3240" w:type="dxa"/>
          </w:tcPr>
          <w:p w14:paraId="6447B5DA" w14:textId="77777777" w:rsidR="00040B85" w:rsidRPr="00465DFC" w:rsidRDefault="00040B85" w:rsidP="00D84CA9">
            <w:pPr>
              <w:autoSpaceDE w:val="0"/>
              <w:autoSpaceDN w:val="0"/>
            </w:pPr>
            <w:r w:rsidRPr="00465DFC">
              <w:t>“Commercially Sensitive Information”</w:t>
            </w:r>
          </w:p>
        </w:tc>
        <w:tc>
          <w:tcPr>
            <w:tcW w:w="6893" w:type="dxa"/>
          </w:tcPr>
          <w:p w14:paraId="2E18527A" w14:textId="77777777" w:rsidR="00040B85" w:rsidRPr="00465DFC" w:rsidRDefault="00040B85" w:rsidP="00D84CA9">
            <w:pPr>
              <w:autoSpaceDE w:val="0"/>
              <w:autoSpaceDN w:val="0"/>
            </w:pPr>
            <w:r w:rsidRPr="00465DFC">
              <w:t xml:space="preserve">means the information (i) listed in the Commercially Sensitive Information Schedule; or (ii) notified to the Client in writing (prior to the commencement of this Agreement) which has been clearly marked as Commercially Sensitive Information comprised of information: </w:t>
            </w:r>
          </w:p>
          <w:p w14:paraId="656A5116" w14:textId="77777777" w:rsidR="00040B85" w:rsidRPr="00465DFC" w:rsidRDefault="00040B85" w:rsidP="00D84CA9">
            <w:pPr>
              <w:autoSpaceDE w:val="0"/>
              <w:autoSpaceDN w:val="0"/>
            </w:pPr>
            <w:r w:rsidRPr="00465DFC">
              <w:t xml:space="preserve">(a) which is provided by the Contractor to the Authority in confidence for the period set out in that Schedule or notification; and/or </w:t>
            </w:r>
          </w:p>
          <w:p w14:paraId="64C2F08C" w14:textId="77777777" w:rsidR="00040B85" w:rsidRPr="00465DFC" w:rsidRDefault="00040B85" w:rsidP="00D84CA9">
            <w:pPr>
              <w:autoSpaceDE w:val="0"/>
              <w:autoSpaceDN w:val="0"/>
            </w:pPr>
            <w:r w:rsidRPr="00465DFC">
              <w:t>(b) that constitutes a trade secret.</w:t>
            </w:r>
          </w:p>
          <w:p w14:paraId="25931017" w14:textId="77777777" w:rsidR="00040B85" w:rsidRPr="00465DFC" w:rsidRDefault="00040B85" w:rsidP="00D84CA9">
            <w:pPr>
              <w:autoSpaceDE w:val="0"/>
              <w:autoSpaceDN w:val="0"/>
            </w:pPr>
          </w:p>
        </w:tc>
      </w:tr>
    </w:tbl>
    <w:p w14:paraId="5E5AC104" w14:textId="0CCF32DD" w:rsidR="00D47AC9" w:rsidRPr="00C62739" w:rsidRDefault="00040B85" w:rsidP="00D84CA9">
      <w:pPr>
        <w:pStyle w:val="Heading1"/>
      </w:pPr>
      <w:r w:rsidRPr="00C62739">
        <w:br w:type="page"/>
      </w:r>
      <w:bookmarkStart w:id="81" w:name="Annexiii"/>
      <w:bookmarkStart w:id="82" w:name="_Toc400406886"/>
      <w:bookmarkStart w:id="83" w:name="_Toc420921703"/>
      <w:r w:rsidR="00D47AC9" w:rsidRPr="00C62739">
        <w:lastRenderedPageBreak/>
        <w:t>Annex II</w:t>
      </w:r>
      <w:r w:rsidRPr="00C62739">
        <w:t>I</w:t>
      </w:r>
      <w:r w:rsidR="00D47AC9" w:rsidRPr="00C62739">
        <w:t xml:space="preserve">: </w:t>
      </w:r>
      <w:bookmarkEnd w:id="81"/>
      <w:r w:rsidR="00392FD7">
        <w:t>Published</w:t>
      </w:r>
      <w:r w:rsidR="00D47AC9" w:rsidRPr="00C62739">
        <w:t xml:space="preserve"> examples</w:t>
      </w:r>
      <w:bookmarkEnd w:id="68"/>
      <w:bookmarkEnd w:id="82"/>
      <w:bookmarkEnd w:id="83"/>
    </w:p>
    <w:p w14:paraId="29BA68AB" w14:textId="326AAC2A" w:rsidR="00C62739" w:rsidRPr="00E06147" w:rsidRDefault="00C62739" w:rsidP="00D84CA9">
      <w:pPr>
        <w:rPr>
          <w:b/>
        </w:rPr>
      </w:pPr>
      <w:r w:rsidRPr="00E06147">
        <w:rPr>
          <w:b/>
        </w:rPr>
        <w:t xml:space="preserve">Local </w:t>
      </w:r>
      <w:r w:rsidR="00D84CA9" w:rsidRPr="00E06147">
        <w:rPr>
          <w:b/>
        </w:rPr>
        <w:t>c</w:t>
      </w:r>
      <w:r w:rsidRPr="00E06147">
        <w:rPr>
          <w:b/>
        </w:rPr>
        <w:t>ontract registers:</w:t>
      </w:r>
    </w:p>
    <w:p w14:paraId="5D2F495A" w14:textId="77777777" w:rsidR="00FC5A39" w:rsidRPr="00E06147" w:rsidRDefault="00FC5A39" w:rsidP="00FC5A39">
      <w:pPr>
        <w:pStyle w:val="Style-1"/>
        <w:spacing w:line="276" w:lineRule="auto"/>
        <w:contextualSpacing/>
        <w:rPr>
          <w:rFonts w:ascii="Arial" w:eastAsia="Arial" w:hAnsi="Arial" w:cs="Arial"/>
          <w:color w:val="000000"/>
          <w:sz w:val="22"/>
          <w:szCs w:val="22"/>
        </w:rPr>
      </w:pPr>
      <w:r w:rsidRPr="00E06147">
        <w:rPr>
          <w:rFonts w:ascii="Arial" w:hAnsi="Arial" w:cs="Arial"/>
          <w:sz w:val="22"/>
          <w:szCs w:val="22"/>
        </w:rPr>
        <w:t>A number of Councils already are providing useful information directly to citizens: see links below :</w:t>
      </w:r>
    </w:p>
    <w:p w14:paraId="7A1DDFCD" w14:textId="77777777" w:rsidR="00FC5A39" w:rsidRPr="00E06147" w:rsidRDefault="00FC5A39" w:rsidP="00FC5A39">
      <w:pPr>
        <w:pStyle w:val="Style-1"/>
        <w:spacing w:line="276" w:lineRule="auto"/>
        <w:contextualSpacing/>
        <w:rPr>
          <w:rFonts w:ascii="Arial" w:eastAsia="Arial" w:hAnsi="Arial" w:cs="Arial"/>
          <w:color w:val="000000"/>
          <w:sz w:val="22"/>
          <w:szCs w:val="22"/>
        </w:rPr>
      </w:pPr>
    </w:p>
    <w:p w14:paraId="671FC111" w14:textId="2EBE2122" w:rsidR="00FC5A39" w:rsidRDefault="00FC5A39" w:rsidP="00FC5A39">
      <w:pPr>
        <w:pStyle w:val="Style-1"/>
        <w:spacing w:line="276" w:lineRule="auto"/>
        <w:contextualSpacing/>
        <w:rPr>
          <w:rStyle w:val="Hyperlink"/>
          <w:rFonts w:ascii="Arial" w:hAnsi="Arial" w:cs="Arial"/>
          <w:sz w:val="22"/>
          <w:szCs w:val="22"/>
        </w:rPr>
      </w:pPr>
      <w:r w:rsidRPr="00E06147">
        <w:rPr>
          <w:rFonts w:ascii="Arial" w:hAnsi="Arial" w:cs="Arial"/>
          <w:sz w:val="22"/>
          <w:szCs w:val="22"/>
        </w:rPr>
        <w:t>Barnsley</w:t>
      </w:r>
      <w:r w:rsidR="008C4E90">
        <w:rPr>
          <w:rFonts w:ascii="Arial" w:hAnsi="Arial" w:cs="Arial"/>
          <w:sz w:val="22"/>
          <w:szCs w:val="22"/>
        </w:rPr>
        <w:t xml:space="preserve"> Council</w:t>
      </w:r>
      <w:r w:rsidRPr="00E06147">
        <w:rPr>
          <w:rFonts w:ascii="Arial" w:hAnsi="Arial" w:cs="Arial"/>
          <w:sz w:val="22"/>
          <w:szCs w:val="22"/>
        </w:rPr>
        <w:t xml:space="preserve">: </w:t>
      </w:r>
      <w:hyperlink r:id="rId64" w:history="1">
        <w:r w:rsidRPr="00E06147">
          <w:rPr>
            <w:rStyle w:val="Hyperlink"/>
            <w:rFonts w:ascii="Arial" w:hAnsi="Arial" w:cs="Arial"/>
            <w:sz w:val="22"/>
            <w:szCs w:val="22"/>
          </w:rPr>
          <w:t>http://www.barnsley.gov.uk/pid828</w:t>
        </w:r>
      </w:hyperlink>
    </w:p>
    <w:p w14:paraId="068FC41F" w14:textId="77777777" w:rsidR="0020788D" w:rsidRPr="00E06147" w:rsidRDefault="0020788D" w:rsidP="00FC5A39">
      <w:pPr>
        <w:pStyle w:val="Style-1"/>
        <w:spacing w:line="276" w:lineRule="auto"/>
        <w:contextualSpacing/>
        <w:rPr>
          <w:rFonts w:ascii="Arial" w:hAnsi="Arial" w:cs="Arial"/>
          <w:sz w:val="22"/>
          <w:szCs w:val="22"/>
        </w:rPr>
      </w:pPr>
    </w:p>
    <w:p w14:paraId="483EA448" w14:textId="4F09F0FD" w:rsidR="00FC5A39" w:rsidRDefault="00FC5A39" w:rsidP="00FC5A39">
      <w:pPr>
        <w:pStyle w:val="Style-1"/>
        <w:spacing w:line="276" w:lineRule="auto"/>
        <w:contextualSpacing/>
        <w:rPr>
          <w:rStyle w:val="Hyperlink"/>
          <w:rFonts w:ascii="Arial" w:hAnsi="Arial" w:cs="Arial"/>
          <w:sz w:val="22"/>
          <w:szCs w:val="22"/>
        </w:rPr>
      </w:pPr>
      <w:r w:rsidRPr="00E06147">
        <w:rPr>
          <w:rFonts w:ascii="Arial" w:hAnsi="Arial" w:cs="Arial"/>
          <w:sz w:val="22"/>
          <w:szCs w:val="22"/>
        </w:rPr>
        <w:t>Charnwood</w:t>
      </w:r>
      <w:r w:rsidR="008C4E90">
        <w:rPr>
          <w:rFonts w:ascii="Arial" w:hAnsi="Arial" w:cs="Arial"/>
          <w:sz w:val="22"/>
          <w:szCs w:val="22"/>
        </w:rPr>
        <w:t xml:space="preserve"> Borough Council</w:t>
      </w:r>
      <w:r w:rsidRPr="00E06147">
        <w:rPr>
          <w:rFonts w:ascii="Arial" w:hAnsi="Arial" w:cs="Arial"/>
          <w:sz w:val="22"/>
          <w:szCs w:val="22"/>
        </w:rPr>
        <w:t xml:space="preserve">: </w:t>
      </w:r>
      <w:hyperlink r:id="rId65" w:history="1">
        <w:r w:rsidRPr="00E06147">
          <w:rPr>
            <w:rStyle w:val="Hyperlink"/>
            <w:rFonts w:ascii="Arial" w:hAnsi="Arial" w:cs="Arial"/>
            <w:sz w:val="22"/>
            <w:szCs w:val="22"/>
          </w:rPr>
          <w:t>https://www.charnwood.gov.uk/pages/contracts_and_tender_data</w:t>
        </w:r>
      </w:hyperlink>
    </w:p>
    <w:p w14:paraId="546399C6" w14:textId="77777777" w:rsidR="0020788D" w:rsidRPr="00E06147" w:rsidRDefault="0020788D" w:rsidP="00FC5A39">
      <w:pPr>
        <w:pStyle w:val="Style-1"/>
        <w:spacing w:line="276" w:lineRule="auto"/>
        <w:contextualSpacing/>
        <w:rPr>
          <w:rFonts w:ascii="Arial" w:eastAsia="Arial" w:hAnsi="Arial" w:cs="Arial"/>
          <w:color w:val="000000"/>
          <w:sz w:val="22"/>
          <w:szCs w:val="22"/>
        </w:rPr>
      </w:pPr>
    </w:p>
    <w:p w14:paraId="263148B5" w14:textId="4B6EF95E" w:rsidR="00FC5A39" w:rsidRDefault="00FC5A39" w:rsidP="00FC5A39">
      <w:pPr>
        <w:pStyle w:val="Style-1"/>
        <w:spacing w:line="276" w:lineRule="auto"/>
        <w:contextualSpacing/>
        <w:rPr>
          <w:rStyle w:val="Hyperlink"/>
          <w:rFonts w:ascii="Arial" w:hAnsi="Arial" w:cs="Arial"/>
          <w:sz w:val="22"/>
          <w:szCs w:val="22"/>
        </w:rPr>
      </w:pPr>
      <w:r w:rsidRPr="00E06147">
        <w:rPr>
          <w:rFonts w:ascii="Arial" w:hAnsi="Arial" w:cs="Arial"/>
          <w:sz w:val="22"/>
          <w:szCs w:val="22"/>
        </w:rPr>
        <w:t xml:space="preserve">Crawley </w:t>
      </w:r>
      <w:r w:rsidR="008C4E90">
        <w:rPr>
          <w:rFonts w:ascii="Arial" w:hAnsi="Arial" w:cs="Arial"/>
          <w:sz w:val="22"/>
          <w:szCs w:val="22"/>
        </w:rPr>
        <w:t xml:space="preserve">Borough Council </w:t>
      </w:r>
      <w:r w:rsidRPr="00E06147">
        <w:rPr>
          <w:rFonts w:ascii="Arial" w:hAnsi="Arial" w:cs="Arial"/>
          <w:sz w:val="22"/>
          <w:szCs w:val="22"/>
        </w:rPr>
        <w:t xml:space="preserve">jointly with three other councils: </w:t>
      </w:r>
      <w:hyperlink r:id="rId66" w:history="1">
        <w:r w:rsidRPr="00E06147">
          <w:rPr>
            <w:rStyle w:val="Hyperlink"/>
            <w:rFonts w:ascii="Arial" w:hAnsi="Arial" w:cs="Arial"/>
            <w:sz w:val="22"/>
            <w:szCs w:val="22"/>
          </w:rPr>
          <w:t>http://www.crawley.gov.uk/stellent/idcplg?IdcService=SS_GET_PAGE&amp;nodeId=40</w:t>
        </w:r>
      </w:hyperlink>
    </w:p>
    <w:p w14:paraId="0C0F29D5" w14:textId="77777777" w:rsidR="0020788D" w:rsidRPr="00E06147" w:rsidRDefault="0020788D" w:rsidP="00FC5A39">
      <w:pPr>
        <w:pStyle w:val="Style-1"/>
        <w:spacing w:line="276" w:lineRule="auto"/>
        <w:contextualSpacing/>
        <w:rPr>
          <w:rFonts w:ascii="Arial" w:eastAsia="Arial" w:hAnsi="Arial" w:cs="Arial"/>
          <w:color w:val="000000"/>
          <w:sz w:val="22"/>
          <w:szCs w:val="22"/>
        </w:rPr>
      </w:pPr>
    </w:p>
    <w:p w14:paraId="3D753816" w14:textId="2E30F194" w:rsidR="00FC5A39" w:rsidRDefault="00FC5A39" w:rsidP="00D84CA9">
      <w:pPr>
        <w:pStyle w:val="Style-1"/>
        <w:spacing w:line="276" w:lineRule="auto"/>
        <w:contextualSpacing/>
        <w:rPr>
          <w:rStyle w:val="Hyperlink"/>
          <w:rFonts w:ascii="Arial" w:eastAsia="Arial" w:hAnsi="Arial" w:cs="Arial"/>
          <w:sz w:val="22"/>
          <w:szCs w:val="22"/>
        </w:rPr>
      </w:pPr>
      <w:r w:rsidRPr="00E06147">
        <w:rPr>
          <w:rFonts w:ascii="Arial" w:eastAsia="Arial" w:hAnsi="Arial" w:cs="Arial"/>
          <w:color w:val="000000"/>
          <w:sz w:val="22"/>
          <w:szCs w:val="22"/>
        </w:rPr>
        <w:t>Lancashire</w:t>
      </w:r>
      <w:r w:rsidR="0020788D">
        <w:rPr>
          <w:rFonts w:ascii="Arial" w:eastAsia="Arial" w:hAnsi="Arial" w:cs="Arial"/>
          <w:color w:val="000000"/>
          <w:sz w:val="22"/>
          <w:szCs w:val="22"/>
        </w:rPr>
        <w:t xml:space="preserve"> County Council</w:t>
      </w:r>
      <w:r w:rsidRPr="00E06147">
        <w:rPr>
          <w:rFonts w:ascii="Arial" w:eastAsia="Arial" w:hAnsi="Arial" w:cs="Arial"/>
          <w:color w:val="000000"/>
          <w:sz w:val="22"/>
          <w:szCs w:val="22"/>
        </w:rPr>
        <w:t xml:space="preserve">: </w:t>
      </w:r>
      <w:hyperlink r:id="rId67" w:history="1">
        <w:r w:rsidRPr="00E06147">
          <w:rPr>
            <w:rStyle w:val="Hyperlink"/>
            <w:rFonts w:ascii="Arial" w:eastAsia="Arial" w:hAnsi="Arial" w:cs="Arial"/>
            <w:sz w:val="22"/>
            <w:szCs w:val="22"/>
          </w:rPr>
          <w:t>http://www.lancashire.gov.uk/corporate/web/?siteid=5761&amp;pageid=32240&amp;e=e</w:t>
        </w:r>
      </w:hyperlink>
    </w:p>
    <w:p w14:paraId="3CC48F3F" w14:textId="77777777" w:rsidR="0020788D" w:rsidRPr="00E06147" w:rsidRDefault="0020788D" w:rsidP="00D84CA9">
      <w:pPr>
        <w:pStyle w:val="Style-1"/>
        <w:spacing w:line="276" w:lineRule="auto"/>
        <w:contextualSpacing/>
        <w:rPr>
          <w:rFonts w:ascii="Arial" w:eastAsia="Arial" w:hAnsi="Arial" w:cs="Arial"/>
          <w:color w:val="000000"/>
          <w:sz w:val="22"/>
          <w:szCs w:val="22"/>
        </w:rPr>
      </w:pPr>
    </w:p>
    <w:p w14:paraId="3AFECBC2" w14:textId="7EC034FF" w:rsidR="00FD1CA2" w:rsidRDefault="008C4E90" w:rsidP="00D84CA9">
      <w:pPr>
        <w:pStyle w:val="Style-1"/>
        <w:contextualSpacing/>
        <w:rPr>
          <w:rStyle w:val="Hyperlink"/>
          <w:rFonts w:ascii="Arial" w:hAnsi="Arial" w:cs="Arial"/>
          <w:sz w:val="22"/>
          <w:szCs w:val="22"/>
        </w:rPr>
      </w:pPr>
      <w:r>
        <w:rPr>
          <w:rFonts w:ascii="Arial" w:hAnsi="Arial" w:cs="Arial"/>
          <w:sz w:val="22"/>
          <w:szCs w:val="22"/>
        </w:rPr>
        <w:t xml:space="preserve">LB of </w:t>
      </w:r>
      <w:r w:rsidR="00FD1CA2" w:rsidRPr="00E06147">
        <w:rPr>
          <w:rFonts w:ascii="Arial" w:hAnsi="Arial" w:cs="Arial"/>
          <w:sz w:val="22"/>
          <w:szCs w:val="22"/>
        </w:rPr>
        <w:t>Redbridge</w:t>
      </w:r>
      <w:r w:rsidR="00C62739" w:rsidRPr="00E06147">
        <w:rPr>
          <w:rFonts w:ascii="Arial" w:hAnsi="Arial" w:cs="Arial"/>
          <w:sz w:val="22"/>
          <w:szCs w:val="22"/>
        </w:rPr>
        <w:t>:</w:t>
      </w:r>
      <w:r>
        <w:rPr>
          <w:rFonts w:ascii="Arial" w:hAnsi="Arial" w:cs="Arial"/>
          <w:sz w:val="22"/>
          <w:szCs w:val="22"/>
        </w:rPr>
        <w:t xml:space="preserve"> </w:t>
      </w:r>
      <w:hyperlink r:id="rId68" w:history="1">
        <w:r w:rsidR="00FD1CA2" w:rsidRPr="00E06147">
          <w:rPr>
            <w:rStyle w:val="Hyperlink"/>
            <w:rFonts w:ascii="Arial" w:hAnsi="Arial" w:cs="Arial"/>
            <w:sz w:val="22"/>
            <w:szCs w:val="22"/>
          </w:rPr>
          <w:t>http://www2.redbridge.gov.uk/cms/business_and_consumers/doing_business/contracts_and_procurement/contracts_register.aspx</w:t>
        </w:r>
      </w:hyperlink>
    </w:p>
    <w:p w14:paraId="5BB82692" w14:textId="77777777" w:rsidR="0020788D" w:rsidRPr="00E06147" w:rsidRDefault="0020788D" w:rsidP="00D84CA9">
      <w:pPr>
        <w:pStyle w:val="Style-1"/>
        <w:contextualSpacing/>
        <w:rPr>
          <w:rFonts w:ascii="Arial" w:hAnsi="Arial" w:cs="Arial"/>
          <w:sz w:val="22"/>
          <w:szCs w:val="22"/>
        </w:rPr>
      </w:pPr>
    </w:p>
    <w:p w14:paraId="4299BF05" w14:textId="73D785B2" w:rsidR="00FD1CA2" w:rsidRPr="00E06147" w:rsidRDefault="00FD1CA2" w:rsidP="00D84CA9">
      <w:pPr>
        <w:spacing w:before="0" w:after="0"/>
      </w:pPr>
      <w:r w:rsidRPr="00E06147">
        <w:t>Norfolk</w:t>
      </w:r>
      <w:r w:rsidR="0020788D">
        <w:t xml:space="preserve"> County Council</w:t>
      </w:r>
      <w:r w:rsidR="00C62739" w:rsidRPr="00E06147">
        <w:t>:</w:t>
      </w:r>
      <w:r w:rsidR="0020788D">
        <w:t xml:space="preserve"> </w:t>
      </w:r>
      <w:hyperlink r:id="rId69" w:history="1">
        <w:r w:rsidRPr="00E06147">
          <w:rPr>
            <w:rStyle w:val="Hyperlink"/>
            <w:rFonts w:cs="Arial"/>
          </w:rPr>
          <w:t>http://www.norfolk.gov.uk/Council_and_democracy/Your_information/Open_Data/Contracts_and_grants_register/index.htm</w:t>
        </w:r>
      </w:hyperlink>
      <w:r w:rsidRPr="00E06147">
        <w:t xml:space="preserve"> </w:t>
      </w:r>
    </w:p>
    <w:p w14:paraId="642D11C2" w14:textId="77777777" w:rsidR="00FC5A39" w:rsidRPr="00E06147" w:rsidRDefault="00FC5A39" w:rsidP="00D84CA9">
      <w:pPr>
        <w:pStyle w:val="Heading3-notindexed"/>
        <w:rPr>
          <w:sz w:val="22"/>
          <w:szCs w:val="22"/>
        </w:rPr>
      </w:pPr>
    </w:p>
    <w:p w14:paraId="6F2113E4" w14:textId="6304FDCC" w:rsidR="00C62739" w:rsidRPr="00E06147" w:rsidRDefault="00C62739" w:rsidP="00D84CA9">
      <w:pPr>
        <w:pStyle w:val="Heading3-notindexed"/>
        <w:rPr>
          <w:sz w:val="22"/>
          <w:szCs w:val="22"/>
        </w:rPr>
      </w:pPr>
      <w:r w:rsidRPr="00E06147">
        <w:rPr>
          <w:sz w:val="22"/>
          <w:szCs w:val="22"/>
        </w:rPr>
        <w:t>Regional portals</w:t>
      </w:r>
    </w:p>
    <w:p w14:paraId="200A4D46" w14:textId="354DD922" w:rsidR="00FD1CA2" w:rsidRPr="00E06147" w:rsidRDefault="00FD1CA2" w:rsidP="00D84CA9">
      <w:pPr>
        <w:rPr>
          <w:rStyle w:val="Hyperlink"/>
          <w:rFonts w:cs="Arial"/>
        </w:rPr>
      </w:pPr>
      <w:r w:rsidRPr="00E06147">
        <w:t>Yorkshire and the Humber region – procurement portal</w:t>
      </w:r>
      <w:r w:rsidR="0020788D">
        <w:t xml:space="preserve"> </w:t>
      </w:r>
      <w:hyperlink r:id="rId70" w:history="1">
        <w:r w:rsidRPr="00E06147">
          <w:rPr>
            <w:rStyle w:val="Hyperlink"/>
            <w:rFonts w:cs="Arial"/>
          </w:rPr>
          <w:t>https://www.yortender.co.uk</w:t>
        </w:r>
      </w:hyperlink>
    </w:p>
    <w:p w14:paraId="395448BE" w14:textId="5BAAE1D8" w:rsidR="00D31E7F" w:rsidRPr="00E06147" w:rsidRDefault="00D31E7F" w:rsidP="0020788D">
      <w:pPr>
        <w:pStyle w:val="Heading3-notindexed"/>
        <w:rPr>
          <w:sz w:val="22"/>
          <w:szCs w:val="22"/>
        </w:rPr>
      </w:pPr>
      <w:r w:rsidRPr="00E06147">
        <w:rPr>
          <w:b w:val="0"/>
          <w:sz w:val="22"/>
          <w:szCs w:val="22"/>
        </w:rPr>
        <w:t xml:space="preserve">The South East business portal. </w:t>
      </w:r>
    </w:p>
    <w:p w14:paraId="7ED0F88C" w14:textId="25034510" w:rsidR="00D31E7F" w:rsidRPr="00E06147" w:rsidRDefault="003D0BB6" w:rsidP="00D84CA9">
      <w:pPr>
        <w:pStyle w:val="Style-1"/>
        <w:spacing w:line="276" w:lineRule="auto"/>
        <w:contextualSpacing/>
        <w:rPr>
          <w:rFonts w:ascii="Arial" w:hAnsi="Arial" w:cs="Arial"/>
          <w:sz w:val="22"/>
          <w:szCs w:val="22"/>
        </w:rPr>
      </w:pPr>
      <w:hyperlink r:id="rId71" w:history="1">
        <w:r w:rsidR="00D31E7F" w:rsidRPr="00E06147">
          <w:rPr>
            <w:rStyle w:val="Hyperlink"/>
            <w:rFonts w:ascii="Arial" w:hAnsi="Arial" w:cs="Arial"/>
            <w:sz w:val="22"/>
            <w:szCs w:val="22"/>
          </w:rPr>
          <w:t>https://www.businessportal.southeastiep.gov.uk/sece/contracts.nsf/fcontent?ReadForm&amp;requesttype=view&amp;requestview=authority&amp;start=1&amp;count=10&amp;contentid=1.002</w:t>
        </w:r>
      </w:hyperlink>
      <w:r w:rsidR="00D31E7F" w:rsidRPr="00E06147">
        <w:rPr>
          <w:rFonts w:ascii="Arial" w:hAnsi="Arial" w:cs="Arial"/>
          <w:sz w:val="22"/>
          <w:szCs w:val="22"/>
        </w:rPr>
        <w:t xml:space="preserve"> </w:t>
      </w:r>
    </w:p>
    <w:p w14:paraId="51897192" w14:textId="77777777" w:rsidR="00C62739" w:rsidRPr="00E06147" w:rsidRDefault="00C62739" w:rsidP="00D84CA9">
      <w:pPr>
        <w:pStyle w:val="BodyText"/>
        <w:rPr>
          <w:b/>
        </w:rPr>
      </w:pPr>
      <w:r w:rsidRPr="00E06147">
        <w:rPr>
          <w:b/>
        </w:rPr>
        <w:t xml:space="preserve">Contract Finder: </w:t>
      </w:r>
    </w:p>
    <w:p w14:paraId="2B7CF408" w14:textId="54FF27E8" w:rsidR="00C62739" w:rsidRPr="00E06147" w:rsidRDefault="00C62739" w:rsidP="00D84CA9">
      <w:pPr>
        <w:pStyle w:val="Style-1"/>
        <w:spacing w:line="276" w:lineRule="auto"/>
        <w:contextualSpacing/>
        <w:rPr>
          <w:rFonts w:ascii="Arial" w:hAnsi="Arial" w:cs="Arial"/>
          <w:sz w:val="22"/>
          <w:szCs w:val="22"/>
        </w:rPr>
      </w:pPr>
      <w:r w:rsidRPr="00E06147">
        <w:rPr>
          <w:rFonts w:ascii="Arial" w:hAnsi="Arial" w:cs="Arial"/>
          <w:sz w:val="22"/>
          <w:szCs w:val="22"/>
        </w:rPr>
        <w:t>National portal for contracts at a value £ 10,000 plus</w:t>
      </w:r>
      <w:r w:rsidR="0020788D">
        <w:rPr>
          <w:rFonts w:ascii="Arial" w:hAnsi="Arial" w:cs="Arial"/>
          <w:sz w:val="22"/>
          <w:szCs w:val="22"/>
        </w:rPr>
        <w:t xml:space="preserve">: </w:t>
      </w:r>
    </w:p>
    <w:p w14:paraId="42FC9819" w14:textId="5ED84FDF" w:rsidR="00C62739" w:rsidRDefault="003D0BB6" w:rsidP="00D84CA9">
      <w:pPr>
        <w:pStyle w:val="Style-1"/>
        <w:spacing w:line="276" w:lineRule="auto"/>
        <w:contextualSpacing/>
        <w:rPr>
          <w:rFonts w:ascii="Arial" w:hAnsi="Arial" w:cs="Arial"/>
          <w:sz w:val="22"/>
          <w:szCs w:val="22"/>
        </w:rPr>
      </w:pPr>
      <w:hyperlink r:id="rId72" w:history="1">
        <w:r w:rsidR="00C62739" w:rsidRPr="00E06147">
          <w:rPr>
            <w:rStyle w:val="Hyperlink"/>
            <w:rFonts w:ascii="Arial" w:hAnsi="Arial" w:cs="Arial"/>
            <w:sz w:val="22"/>
            <w:szCs w:val="22"/>
          </w:rPr>
          <w:t>https://online.contractsfinder.businesslink.gov.uk/</w:t>
        </w:r>
      </w:hyperlink>
      <w:r w:rsidR="00C62739" w:rsidRPr="00E06147">
        <w:rPr>
          <w:rFonts w:ascii="Arial" w:hAnsi="Arial" w:cs="Arial"/>
          <w:sz w:val="22"/>
          <w:szCs w:val="22"/>
        </w:rPr>
        <w:t xml:space="preserve"> </w:t>
      </w:r>
    </w:p>
    <w:p w14:paraId="026CAD8A" w14:textId="77777777" w:rsidR="0020788D" w:rsidRDefault="0020788D" w:rsidP="00D84CA9">
      <w:pPr>
        <w:pStyle w:val="Style-1"/>
        <w:spacing w:line="276" w:lineRule="auto"/>
        <w:contextualSpacing/>
        <w:rPr>
          <w:rFonts w:ascii="Arial" w:hAnsi="Arial" w:cs="Arial"/>
          <w:sz w:val="22"/>
          <w:szCs w:val="22"/>
        </w:rPr>
      </w:pPr>
    </w:p>
    <w:p w14:paraId="31C1C0F9" w14:textId="77777777" w:rsidR="0020788D" w:rsidRPr="0020788D" w:rsidRDefault="0020788D" w:rsidP="00D84CA9">
      <w:pPr>
        <w:pStyle w:val="Style-1"/>
        <w:spacing w:line="276" w:lineRule="auto"/>
        <w:contextualSpacing/>
        <w:rPr>
          <w:rFonts w:ascii="Arial" w:hAnsi="Arial" w:cs="Arial"/>
          <w:b/>
          <w:sz w:val="22"/>
          <w:szCs w:val="22"/>
        </w:rPr>
      </w:pPr>
      <w:r w:rsidRPr="0020788D">
        <w:rPr>
          <w:rFonts w:ascii="Arial" w:hAnsi="Arial" w:cs="Arial"/>
          <w:b/>
          <w:sz w:val="22"/>
          <w:szCs w:val="22"/>
        </w:rPr>
        <w:t xml:space="preserve">Open Contracting </w:t>
      </w:r>
    </w:p>
    <w:p w14:paraId="49B81F6E" w14:textId="580EF729" w:rsidR="0020788D" w:rsidRPr="0020788D" w:rsidRDefault="0020788D" w:rsidP="0020788D">
      <w:r>
        <w:rPr>
          <w:lang w:val="en"/>
        </w:rPr>
        <w:t xml:space="preserve">Open contracting refers to norms and practices for increased disclosure and participation in public contracting including tendering, performance and completion: </w:t>
      </w:r>
      <w:hyperlink r:id="rId73" w:history="1">
        <w:r w:rsidRPr="0020788D">
          <w:rPr>
            <w:rStyle w:val="Hyperlink"/>
            <w:rFonts w:cs="Arial"/>
            <w:spacing w:val="6"/>
            <w:lang w:val="en"/>
          </w:rPr>
          <w:t>www.open-contracting.org</w:t>
        </w:r>
      </w:hyperlink>
      <w:r w:rsidRPr="0020788D">
        <w:rPr>
          <w:lang w:val="en"/>
        </w:rPr>
        <w:t xml:space="preserve"> </w:t>
      </w:r>
    </w:p>
    <w:p w14:paraId="2B743F30" w14:textId="77777777" w:rsidR="00CC0B47" w:rsidRPr="00E06147" w:rsidRDefault="00CC0B47" w:rsidP="00D84CA9"/>
    <w:p w14:paraId="6BB3A5D4" w14:textId="464333F2" w:rsidR="00052D66" w:rsidRPr="00E06147" w:rsidRDefault="00052D66" w:rsidP="00D84CA9">
      <w:pPr>
        <w:rPr>
          <w:color w:val="91278F"/>
          <w:kern w:val="32"/>
        </w:rPr>
      </w:pPr>
      <w:r w:rsidRPr="00E06147">
        <w:br w:type="page"/>
      </w:r>
    </w:p>
    <w:bookmarkEnd w:id="1"/>
    <w:p w14:paraId="3AA02071" w14:textId="7747A6D4" w:rsidR="005E17D5" w:rsidRPr="00E06147" w:rsidRDefault="005E17D5" w:rsidP="00D84CA9">
      <w:pPr>
        <w:pStyle w:val="BookingText"/>
        <w:rPr>
          <w:sz w:val="22"/>
          <w:lang w:eastAsia="en-US"/>
        </w:rPr>
      </w:pPr>
      <w:r w:rsidRPr="00E06147">
        <w:rPr>
          <w:sz w:val="22"/>
          <w:lang w:eastAsia="en-US"/>
        </w:rPr>
        <w:lastRenderedPageBreak/>
        <w:t xml:space="preserve">For more information please contact </w:t>
      </w:r>
    </w:p>
    <w:p w14:paraId="3AA02073" w14:textId="42D9EB32" w:rsidR="005E17D5" w:rsidRPr="00E06147" w:rsidRDefault="00D24BA6" w:rsidP="00D84CA9">
      <w:pPr>
        <w:pStyle w:val="BookingText"/>
        <w:rPr>
          <w:sz w:val="22"/>
          <w:lang w:eastAsia="en-US"/>
        </w:rPr>
      </w:pPr>
      <w:r>
        <w:rPr>
          <w:sz w:val="22"/>
          <w:lang w:eastAsia="en-US"/>
        </w:rPr>
        <w:t>Research and Information</w:t>
      </w:r>
    </w:p>
    <w:p w14:paraId="3AA02074" w14:textId="77777777" w:rsidR="005E17D5" w:rsidRPr="00E06147" w:rsidRDefault="005E17D5" w:rsidP="00D84CA9">
      <w:pPr>
        <w:pStyle w:val="BookingText"/>
        <w:rPr>
          <w:sz w:val="22"/>
          <w:lang w:eastAsia="en-US"/>
        </w:rPr>
      </w:pPr>
      <w:r w:rsidRPr="00E06147">
        <w:rPr>
          <w:sz w:val="22"/>
          <w:lang w:eastAsia="en-US"/>
        </w:rPr>
        <w:t>Local Government Association</w:t>
      </w:r>
    </w:p>
    <w:p w14:paraId="3AA02075" w14:textId="77777777" w:rsidR="005E17D5" w:rsidRPr="00E06147" w:rsidRDefault="005E17D5" w:rsidP="00D84CA9">
      <w:pPr>
        <w:pStyle w:val="BookingText"/>
        <w:rPr>
          <w:sz w:val="22"/>
          <w:lang w:eastAsia="en-US"/>
        </w:rPr>
      </w:pPr>
    </w:p>
    <w:p w14:paraId="3AA02076" w14:textId="77777777" w:rsidR="005E17D5" w:rsidRPr="00E06147" w:rsidRDefault="005E17D5" w:rsidP="00D84CA9">
      <w:pPr>
        <w:pStyle w:val="BookingText"/>
        <w:rPr>
          <w:sz w:val="22"/>
          <w:lang w:eastAsia="en-US"/>
        </w:rPr>
      </w:pPr>
      <w:r w:rsidRPr="00E06147">
        <w:rPr>
          <w:sz w:val="22"/>
          <w:lang w:eastAsia="en-US"/>
        </w:rPr>
        <w:t>Local Government House</w:t>
      </w:r>
    </w:p>
    <w:p w14:paraId="3AA02077" w14:textId="77777777" w:rsidR="005E17D5" w:rsidRPr="00E06147" w:rsidRDefault="005E17D5" w:rsidP="00D84CA9">
      <w:pPr>
        <w:pStyle w:val="BookingText"/>
        <w:rPr>
          <w:sz w:val="22"/>
          <w:lang w:eastAsia="en-US"/>
        </w:rPr>
      </w:pPr>
      <w:r w:rsidRPr="00E06147">
        <w:rPr>
          <w:sz w:val="22"/>
          <w:lang w:eastAsia="en-US"/>
        </w:rPr>
        <w:t>Smith Square</w:t>
      </w:r>
    </w:p>
    <w:p w14:paraId="3AA02078" w14:textId="77777777" w:rsidR="005E17D5" w:rsidRPr="00E06147" w:rsidRDefault="005E17D5" w:rsidP="00D84CA9">
      <w:pPr>
        <w:pStyle w:val="BookingText"/>
        <w:rPr>
          <w:sz w:val="22"/>
          <w:lang w:eastAsia="en-US"/>
        </w:rPr>
      </w:pPr>
      <w:r w:rsidRPr="00E06147">
        <w:rPr>
          <w:sz w:val="22"/>
          <w:lang w:eastAsia="en-US"/>
        </w:rPr>
        <w:t xml:space="preserve">London SW1P 3HZ </w:t>
      </w:r>
    </w:p>
    <w:p w14:paraId="3AA02079" w14:textId="77777777" w:rsidR="005E17D5" w:rsidRPr="00E06147" w:rsidRDefault="005E17D5" w:rsidP="00D84CA9">
      <w:pPr>
        <w:pStyle w:val="BookingText"/>
        <w:rPr>
          <w:sz w:val="22"/>
          <w:lang w:eastAsia="en-US"/>
        </w:rPr>
      </w:pPr>
    </w:p>
    <w:p w14:paraId="3AA0207A" w14:textId="137E2E0A" w:rsidR="005E17D5" w:rsidRPr="00E06147" w:rsidRDefault="00D64365" w:rsidP="00D84CA9">
      <w:pPr>
        <w:pStyle w:val="BookingText"/>
        <w:rPr>
          <w:sz w:val="22"/>
          <w:lang w:eastAsia="en-US"/>
        </w:rPr>
      </w:pPr>
      <w:r w:rsidRPr="00E06147">
        <w:rPr>
          <w:sz w:val="22"/>
          <w:lang w:eastAsia="en-US"/>
        </w:rPr>
        <w:t>Email</w:t>
      </w:r>
      <w:r w:rsidR="00E949A8" w:rsidRPr="00E06147">
        <w:rPr>
          <w:sz w:val="22"/>
          <w:lang w:eastAsia="en-US"/>
        </w:rPr>
        <w:t xml:space="preserve">: </w:t>
      </w:r>
      <w:r w:rsidR="00E01D2E" w:rsidRPr="00E06147">
        <w:rPr>
          <w:sz w:val="22"/>
          <w:lang w:eastAsia="en-US"/>
        </w:rPr>
        <w:t>transparency</w:t>
      </w:r>
      <w:r w:rsidR="005E17D5" w:rsidRPr="00E06147">
        <w:rPr>
          <w:sz w:val="22"/>
          <w:lang w:eastAsia="en-US"/>
        </w:rPr>
        <w:t xml:space="preserve">@local.gov.uk </w:t>
      </w:r>
    </w:p>
    <w:p w14:paraId="3AA0207C" w14:textId="77777777" w:rsidR="00743F79" w:rsidRPr="00E06147" w:rsidRDefault="00743F79" w:rsidP="00D84CA9"/>
    <w:p w14:paraId="025C2CBB" w14:textId="77777777" w:rsidR="00052D66" w:rsidRPr="00E06147" w:rsidRDefault="00052D66" w:rsidP="00D84CA9"/>
    <w:p w14:paraId="3AA02089" w14:textId="5B42F54B" w:rsidR="005E17D5" w:rsidRPr="00E06147" w:rsidRDefault="00AD37FB" w:rsidP="00D84CA9">
      <w:r w:rsidRPr="00E06147">
        <w:rPr>
          <w:noProof/>
        </w:rPr>
        <w:drawing>
          <wp:anchor distT="0" distB="0" distL="114300" distR="114300" simplePos="0" relativeHeight="251661824" behindDoc="0" locked="0" layoutInCell="1" allowOverlap="1" wp14:anchorId="3AA020A2" wp14:editId="2E06F071">
            <wp:simplePos x="0" y="0"/>
            <wp:positionH relativeFrom="column">
              <wp:posOffset>0</wp:posOffset>
            </wp:positionH>
            <wp:positionV relativeFrom="paragraph">
              <wp:posOffset>116840</wp:posOffset>
            </wp:positionV>
            <wp:extent cx="1257300" cy="746760"/>
            <wp:effectExtent l="0" t="0" r="0" b="0"/>
            <wp:wrapNone/>
            <wp:docPr id="13" name="Picture 13" descr="LG_Association_RGB for A4 4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G_Association_RGB for A4 45mm"/>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257300" cy="746760"/>
                    </a:xfrm>
                    <a:prstGeom prst="rect">
                      <a:avLst/>
                    </a:prstGeom>
                    <a:noFill/>
                  </pic:spPr>
                </pic:pic>
              </a:graphicData>
            </a:graphic>
            <wp14:sizeRelH relativeFrom="page">
              <wp14:pctWidth>0</wp14:pctWidth>
            </wp14:sizeRelH>
            <wp14:sizeRelV relativeFrom="page">
              <wp14:pctHeight>0</wp14:pctHeight>
            </wp14:sizeRelV>
          </wp:anchor>
        </w:drawing>
      </w:r>
    </w:p>
    <w:p w14:paraId="3AA0208A" w14:textId="77777777" w:rsidR="005E17D5" w:rsidRPr="00E06147" w:rsidRDefault="005E17D5" w:rsidP="00D84CA9"/>
    <w:p w14:paraId="3AA0208B" w14:textId="77777777" w:rsidR="005E17D5" w:rsidRPr="00E06147" w:rsidRDefault="005E17D5" w:rsidP="00D84CA9"/>
    <w:p w14:paraId="3AA0208E" w14:textId="77777777" w:rsidR="00743F79" w:rsidRPr="00E06147" w:rsidRDefault="00743F79" w:rsidP="00D84CA9"/>
    <w:p w14:paraId="3AA0208F" w14:textId="77777777" w:rsidR="005E17D5" w:rsidRPr="00E06147" w:rsidRDefault="00E37B1E" w:rsidP="00D84CA9">
      <w:pPr>
        <w:rPr>
          <w:lang w:eastAsia="en-US"/>
        </w:rPr>
      </w:pPr>
      <w:r w:rsidRPr="00E06147">
        <w:rPr>
          <w:lang w:eastAsia="en-US"/>
        </w:rPr>
        <w:t>Contact the Local Government Association</w:t>
      </w:r>
    </w:p>
    <w:p w14:paraId="3AA02090" w14:textId="77777777" w:rsidR="00743F79" w:rsidRPr="00E06147" w:rsidRDefault="00743F79" w:rsidP="00D84CA9">
      <w:pPr>
        <w:rPr>
          <w:lang w:eastAsia="en-US"/>
        </w:rPr>
      </w:pPr>
      <w:r w:rsidRPr="00E06147">
        <w:rPr>
          <w:lang w:eastAsia="en-US"/>
        </w:rPr>
        <w:t>Telephone: 020 7664 3000</w:t>
      </w:r>
    </w:p>
    <w:p w14:paraId="3AA02091" w14:textId="77777777" w:rsidR="005E17D5" w:rsidRPr="00E06147" w:rsidRDefault="00743F79" w:rsidP="00D84CA9">
      <w:pPr>
        <w:rPr>
          <w:lang w:eastAsia="en-US"/>
        </w:rPr>
      </w:pPr>
      <w:r w:rsidRPr="00E06147">
        <w:rPr>
          <w:lang w:eastAsia="en-US"/>
        </w:rPr>
        <w:t>Email:</w:t>
      </w:r>
      <w:r w:rsidR="005E17D5" w:rsidRPr="00E06147">
        <w:rPr>
          <w:lang w:eastAsia="en-US"/>
        </w:rPr>
        <w:t xml:space="preserve"> </w:t>
      </w:r>
      <w:hyperlink r:id="rId75" w:history="1">
        <w:r w:rsidR="005E17D5" w:rsidRPr="00E06147">
          <w:rPr>
            <w:lang w:eastAsia="en-US"/>
          </w:rPr>
          <w:t>info@lga.gov.uk</w:t>
        </w:r>
      </w:hyperlink>
    </w:p>
    <w:p w14:paraId="3AA02092" w14:textId="77777777" w:rsidR="005E17D5" w:rsidRPr="00E06147" w:rsidRDefault="00743F79" w:rsidP="00D84CA9">
      <w:pPr>
        <w:rPr>
          <w:lang w:eastAsia="en-US"/>
        </w:rPr>
      </w:pPr>
      <w:r w:rsidRPr="00E06147">
        <w:rPr>
          <w:lang w:eastAsia="en-US"/>
        </w:rPr>
        <w:t xml:space="preserve">Website: </w:t>
      </w:r>
      <w:hyperlink r:id="rId76" w:history="1">
        <w:r w:rsidR="005E17D5" w:rsidRPr="00E06147">
          <w:rPr>
            <w:lang w:eastAsia="en-US"/>
          </w:rPr>
          <w:t>www.local.gov.uk</w:t>
        </w:r>
      </w:hyperlink>
    </w:p>
    <w:p w14:paraId="3AA02094" w14:textId="1F21EF12" w:rsidR="00743F79" w:rsidRPr="00E06147" w:rsidRDefault="00E949A8" w:rsidP="00D84CA9">
      <w:pPr>
        <w:rPr>
          <w:lang w:eastAsia="en-US"/>
        </w:rPr>
      </w:pPr>
      <w:r w:rsidRPr="00E06147">
        <w:rPr>
          <w:lang w:eastAsia="en-US"/>
        </w:rPr>
        <w:t>© Local Government</w:t>
      </w:r>
      <w:r w:rsidR="00743F79" w:rsidRPr="00E06147">
        <w:rPr>
          <w:lang w:eastAsia="en-US"/>
        </w:rPr>
        <w:t xml:space="preserve"> </w:t>
      </w:r>
      <w:r w:rsidR="00E37B1E" w:rsidRPr="00E06147">
        <w:rPr>
          <w:lang w:eastAsia="en-US"/>
        </w:rPr>
        <w:t>Association</w:t>
      </w:r>
      <w:r w:rsidRPr="00E06147">
        <w:rPr>
          <w:lang w:eastAsia="en-US"/>
        </w:rPr>
        <w:t xml:space="preserve">, </w:t>
      </w:r>
      <w:proofErr w:type="gramStart"/>
      <w:r w:rsidR="00392FD7">
        <w:rPr>
          <w:lang w:eastAsia="en-US"/>
        </w:rPr>
        <w:t>December</w:t>
      </w:r>
      <w:r w:rsidR="00D24BA6">
        <w:rPr>
          <w:lang w:eastAsia="en-US"/>
        </w:rPr>
        <w:t xml:space="preserve"> </w:t>
      </w:r>
      <w:r w:rsidR="00D24BA6" w:rsidRPr="00E06147">
        <w:rPr>
          <w:lang w:eastAsia="en-US"/>
        </w:rPr>
        <w:t xml:space="preserve"> </w:t>
      </w:r>
      <w:r w:rsidR="00E37B1E" w:rsidRPr="00E06147">
        <w:rPr>
          <w:lang w:eastAsia="en-US"/>
        </w:rPr>
        <w:t>201</w:t>
      </w:r>
      <w:r w:rsidR="00165AAE" w:rsidRPr="00E06147">
        <w:rPr>
          <w:lang w:eastAsia="en-US"/>
        </w:rPr>
        <w:t>4</w:t>
      </w:r>
      <w:proofErr w:type="gramEnd"/>
    </w:p>
    <w:p w14:paraId="3AA02095" w14:textId="77777777" w:rsidR="00E949A8" w:rsidRPr="00E06147" w:rsidRDefault="00E949A8" w:rsidP="00D84CA9"/>
    <w:p w14:paraId="3AA02096" w14:textId="77777777" w:rsidR="00E949A8" w:rsidRPr="00E06147" w:rsidRDefault="00E949A8" w:rsidP="00D84CA9">
      <w:r w:rsidRPr="00E06147">
        <w:t>For a copy in Braille, Welsh, larger print or audio, please contact us on 020 7664 3000.</w:t>
      </w:r>
    </w:p>
    <w:p w14:paraId="3AA02098" w14:textId="08F7597E" w:rsidR="0050451E" w:rsidRPr="00E06147" w:rsidRDefault="00E949A8" w:rsidP="00D84CA9">
      <w:r w:rsidRPr="00E06147">
        <w:t xml:space="preserve">We consider all requests on an individual basis. </w:t>
      </w:r>
    </w:p>
    <w:p w14:paraId="79A714A4" w14:textId="77777777" w:rsidR="00E06147" w:rsidRPr="00E06147" w:rsidRDefault="00E06147"/>
    <w:sectPr w:rsidR="00E06147" w:rsidRPr="00E06147" w:rsidSect="00C52809">
      <w:pgSz w:w="11906" w:h="16838"/>
      <w:pgMar w:top="1440" w:right="851" w:bottom="1620"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DDD789" w14:textId="77777777" w:rsidR="00D334E8" w:rsidRDefault="00D334E8" w:rsidP="00DD6160">
      <w:r>
        <w:separator/>
      </w:r>
    </w:p>
  </w:endnote>
  <w:endnote w:type="continuationSeparator" w:id="0">
    <w:p w14:paraId="085EA746" w14:textId="77777777" w:rsidR="00D334E8" w:rsidRDefault="00D334E8" w:rsidP="00DD6160">
      <w:r>
        <w:continuationSeparator/>
      </w:r>
    </w:p>
  </w:endnote>
  <w:endnote w:type="continuationNotice" w:id="1">
    <w:p w14:paraId="731E2502" w14:textId="77777777" w:rsidR="00D334E8" w:rsidRDefault="00D334E8">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rutiger 55 Roman">
    <w:altName w:val="Raavi"/>
    <w:panose1 w:val="020B0500000000000000"/>
    <w:charset w:val="00"/>
    <w:family w:val="swiss"/>
    <w:notTrueType/>
    <w:pitch w:val="variable"/>
    <w:sig w:usb0="00000003" w:usb1="00000000" w:usb2="00000000" w:usb3="00000000" w:csb0="00000001" w:csb1="00000000"/>
  </w:font>
  <w:font w:name="Frutiger 45 Light">
    <w:altName w:val="Arial"/>
    <w:panose1 w:val="020B05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57697"/>
      <w:docPartObj>
        <w:docPartGallery w:val="Page Numbers (Bottom of Page)"/>
        <w:docPartUnique/>
      </w:docPartObj>
    </w:sdtPr>
    <w:sdtEndPr>
      <w:rPr>
        <w:noProof/>
      </w:rPr>
    </w:sdtEndPr>
    <w:sdtContent>
      <w:p w14:paraId="320C4674" w14:textId="031C2395" w:rsidR="00D334E8" w:rsidRDefault="00D334E8">
        <w:pPr>
          <w:pStyle w:val="Footer"/>
          <w:jc w:val="center"/>
        </w:pPr>
        <w:r>
          <w:fldChar w:fldCharType="begin"/>
        </w:r>
        <w:r>
          <w:instrText xml:space="preserve"> PAGE   \* MERGEFORMAT </w:instrText>
        </w:r>
        <w:r>
          <w:fldChar w:fldCharType="separate"/>
        </w:r>
        <w:r w:rsidR="003D0BB6">
          <w:rPr>
            <w:noProof/>
          </w:rPr>
          <w:t>31</w:t>
        </w:r>
        <w:r>
          <w:rPr>
            <w:noProof/>
          </w:rPr>
          <w:fldChar w:fldCharType="end"/>
        </w:r>
      </w:p>
    </w:sdtContent>
  </w:sdt>
  <w:p w14:paraId="35F5B6FB" w14:textId="77777777" w:rsidR="00D334E8" w:rsidRPr="00052D66" w:rsidRDefault="00D334E8" w:rsidP="00DD6160">
    <w:pPr>
      <w:pStyle w:val="Footer"/>
    </w:pPr>
  </w:p>
  <w:p w14:paraId="775DE828" w14:textId="77777777" w:rsidR="00D334E8" w:rsidRDefault="00D334E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5A564B" w14:textId="77777777" w:rsidR="00D334E8" w:rsidRDefault="00D334E8" w:rsidP="00DD6160">
      <w:r>
        <w:separator/>
      </w:r>
    </w:p>
  </w:footnote>
  <w:footnote w:type="continuationSeparator" w:id="0">
    <w:p w14:paraId="792CED13" w14:textId="77777777" w:rsidR="00D334E8" w:rsidRDefault="00D334E8" w:rsidP="00DD6160">
      <w:r>
        <w:continuationSeparator/>
      </w:r>
    </w:p>
  </w:footnote>
  <w:footnote w:type="continuationNotice" w:id="1">
    <w:p w14:paraId="68B5B0AE" w14:textId="77777777" w:rsidR="00D334E8" w:rsidRDefault="00D334E8">
      <w:pPr>
        <w:spacing w:before="0" w:after="0"/>
      </w:pPr>
    </w:p>
  </w:footnote>
  <w:footnote w:id="2">
    <w:p w14:paraId="6EB100A3" w14:textId="79F9E9CD" w:rsidR="00D334E8" w:rsidRDefault="00D334E8">
      <w:pPr>
        <w:pStyle w:val="FootnoteText"/>
      </w:pPr>
      <w:r>
        <w:rPr>
          <w:rStyle w:val="FootnoteReference"/>
        </w:rPr>
        <w:footnoteRef/>
      </w:r>
      <w:r>
        <w:t xml:space="preserve"> Please, note, that some of the FAQs referring to the Transparency Code 2014 are still published on </w:t>
      </w:r>
      <w:hyperlink r:id="rId1" w:history="1">
        <w:r w:rsidRPr="00A90E82">
          <w:rPr>
            <w:rStyle w:val="Hyperlink"/>
          </w:rPr>
          <w:t>https://www.gov.uk/government/publications/local-government-transparency-code-2014</w:t>
        </w:r>
      </w:hyperlink>
      <w:r>
        <w:rPr>
          <w:rStyle w:val="Hyperlink"/>
        </w:rPr>
        <w:t>.</w:t>
      </w:r>
    </w:p>
  </w:footnote>
  <w:footnote w:id="3">
    <w:p w14:paraId="40146982" w14:textId="7E168372" w:rsidR="00D334E8" w:rsidRDefault="00D334E8">
      <w:pPr>
        <w:pStyle w:val="FootnoteText"/>
      </w:pPr>
      <w:r>
        <w:rPr>
          <w:rStyle w:val="FootnoteReference"/>
        </w:rPr>
        <w:footnoteRef/>
      </w:r>
      <w:r>
        <w:t xml:space="preserve"> Local Government Transparency Code 2014 – Publishing Data (general guidance): </w:t>
      </w:r>
      <w:hyperlink r:id="rId2" w:history="1">
        <w:r w:rsidRPr="00756F64">
          <w:rPr>
            <w:rStyle w:val="Hyperlink"/>
            <w:rFonts w:cs="Arial"/>
          </w:rPr>
          <w:t>http://www.local.gov.uk/practitioners-guides-to-publishing-data</w:t>
        </w:r>
      </w:hyperlink>
      <w:r>
        <w:t xml:space="preserve"> </w:t>
      </w:r>
    </w:p>
  </w:footnote>
  <w:footnote w:id="4">
    <w:p w14:paraId="4CD53F13" w14:textId="62D716CB" w:rsidR="00D334E8" w:rsidRDefault="00D334E8">
      <w:pPr>
        <w:pStyle w:val="FootnoteText"/>
      </w:pPr>
      <w:r>
        <w:rPr>
          <w:rStyle w:val="FootnoteReference"/>
        </w:rPr>
        <w:footnoteRef/>
      </w:r>
      <w:r>
        <w:t xml:space="preserve"> Local Government Transparency Code 2014 – Publishing Data (general guidance): </w:t>
      </w:r>
      <w:hyperlink r:id="rId3" w:history="1">
        <w:r w:rsidRPr="00756F64">
          <w:rPr>
            <w:rStyle w:val="Hyperlink"/>
            <w:rFonts w:cs="Arial"/>
          </w:rPr>
          <w:t>http://www.local.gov.uk/practitioners-guides-to-publishing-data</w:t>
        </w:r>
      </w:hyperlink>
    </w:p>
  </w:footnote>
  <w:footnote w:id="5">
    <w:p w14:paraId="391BF26D" w14:textId="7AE4BF67" w:rsidR="00D334E8" w:rsidRDefault="00D334E8">
      <w:pPr>
        <w:pStyle w:val="FootnoteText"/>
      </w:pPr>
      <w:r>
        <w:rPr>
          <w:rStyle w:val="FootnoteReference"/>
        </w:rPr>
        <w:footnoteRef/>
      </w:r>
      <w:r>
        <w:t xml:space="preserve"> Definition modified from </w:t>
      </w:r>
      <w:hyperlink r:id="rId4" w:history="1">
        <w:r w:rsidRPr="005B086F">
          <w:rPr>
            <w:rStyle w:val="Hyperlink"/>
            <w:rFonts w:cs="Arial"/>
          </w:rPr>
          <w:t>http://www.businessdictionary.com/definition/invitation-to-tender.htm</w:t>
        </w:r>
      </w:hyperlink>
    </w:p>
  </w:footnote>
  <w:footnote w:id="6">
    <w:p w14:paraId="4341D33F" w14:textId="69E91D64" w:rsidR="00D334E8" w:rsidRDefault="00D334E8">
      <w:pPr>
        <w:pStyle w:val="FootnoteText"/>
      </w:pPr>
      <w:r>
        <w:rPr>
          <w:rStyle w:val="FootnoteReference"/>
        </w:rPr>
        <w:footnoteRef/>
      </w:r>
      <w:r>
        <w:t xml:space="preserve"> Quotation modified fro</w:t>
      </w:r>
      <w:r w:rsidRPr="00F36456">
        <w:t xml:space="preserve">m </w:t>
      </w:r>
      <w:hyperlink r:id="rId5" w:anchor="ixzz3JidM4oni" w:history="1">
        <w:r w:rsidRPr="005546AF">
          <w:rPr>
            <w:rStyle w:val="Hyperlink"/>
            <w:rFonts w:ascii="Arial" w:hAnsi="Arial" w:cs="Arial"/>
            <w:color w:val="003399"/>
          </w:rPr>
          <w:t>http://www.businessdictionary.com/definition/request-for-</w:t>
        </w:r>
        <w:r w:rsidRPr="005546AF">
          <w:rPr>
            <w:rStyle w:val="Hyperlink"/>
            <w:rFonts w:cs="Arial"/>
            <w:color w:val="003399"/>
          </w:rPr>
          <w:t>quotations-RFQ.htm</w:t>
        </w:r>
      </w:hyperlink>
    </w:p>
  </w:footnote>
  <w:footnote w:id="7">
    <w:p w14:paraId="12B780BC" w14:textId="44C9CC20" w:rsidR="00D334E8" w:rsidRDefault="00D334E8">
      <w:pPr>
        <w:pStyle w:val="FootnoteText"/>
      </w:pPr>
      <w:r>
        <w:rPr>
          <w:rStyle w:val="FootnoteReference"/>
        </w:rPr>
        <w:footnoteRef/>
      </w:r>
      <w:r>
        <w:t xml:space="preserve"> </w:t>
      </w:r>
      <w:r w:rsidRPr="00AA218F">
        <w:t>http://ec.europa.eu/enterprise/policies/sme/facts-figures-analysis/sme-definition/index_en.htm</w:t>
      </w:r>
    </w:p>
  </w:footnote>
  <w:footnote w:id="8">
    <w:p w14:paraId="0A4BECA9" w14:textId="0D48E09E" w:rsidR="00D334E8" w:rsidRDefault="00D334E8">
      <w:pPr>
        <w:pStyle w:val="FootnoteText"/>
      </w:pPr>
      <w:r>
        <w:rPr>
          <w:rStyle w:val="FootnoteReference"/>
        </w:rPr>
        <w:footnoteRef/>
      </w:r>
      <w:r>
        <w:t xml:space="preserve"> Local Government Transparency Code 2014 – Publishing Data (general guidance): </w:t>
      </w:r>
      <w:hyperlink r:id="rId6" w:history="1">
        <w:r w:rsidRPr="00756F64">
          <w:rPr>
            <w:rStyle w:val="Hyperlink"/>
            <w:rFonts w:cs="Arial"/>
          </w:rPr>
          <w:t>http://www.local.gov.uk/practitioners-guides-to-publishing-data</w:t>
        </w:r>
      </w:hyperlink>
    </w:p>
  </w:footnote>
  <w:footnote w:id="9">
    <w:p w14:paraId="243037DB" w14:textId="0E369B2F" w:rsidR="00D334E8" w:rsidRDefault="00D334E8" w:rsidP="00A03D68">
      <w:pPr>
        <w:pStyle w:val="FootnoteText"/>
      </w:pPr>
      <w:r>
        <w:rPr>
          <w:rStyle w:val="FootnoteReference"/>
        </w:rPr>
        <w:footnoteRef/>
      </w:r>
      <w:r>
        <w:t xml:space="preserve"> Information Commissioner Office guidance on public sector contracts: </w:t>
      </w:r>
      <w:hyperlink r:id="rId7" w:history="1">
        <w:r w:rsidRPr="008E53C9">
          <w:rPr>
            <w:rStyle w:val="Hyperlink"/>
            <w:rFonts w:cs="Arial"/>
          </w:rPr>
          <w:t>http://ico.org.uk/~/media/documents/library/Freedom_of_Information/Detailed_specialist_guides/AWARENESS_GUIDANNCE_5_ANNEXE_V3_07_03_08.ashx</w:t>
        </w:r>
      </w:hyperlink>
      <w:r>
        <w:t xml:space="preserve"> </w:t>
      </w:r>
    </w:p>
  </w:footnote>
  <w:footnote w:id="10">
    <w:p w14:paraId="24CEECCF" w14:textId="77777777" w:rsidR="00D334E8" w:rsidRPr="00A8139C" w:rsidRDefault="00D334E8" w:rsidP="00EC06C3">
      <w:pPr>
        <w:pStyle w:val="FootnoteText"/>
      </w:pPr>
      <w:r w:rsidRPr="00A8139C">
        <w:rPr>
          <w:rStyle w:val="FootnoteReference"/>
        </w:rPr>
        <w:footnoteRef/>
      </w:r>
      <w:r w:rsidRPr="00A8139C">
        <w:rPr>
          <w:rStyle w:val="FootnoteReference"/>
        </w:rPr>
        <w:t xml:space="preserve"> </w:t>
      </w:r>
      <w:r w:rsidRPr="00A8139C">
        <w:t>Documentation for all procurements valued at over £10,000 is stored on Contracts Finder for public viewing as part of government's transparency commitment</w:t>
      </w:r>
      <w:r>
        <w:t xml:space="preserve">. </w:t>
      </w:r>
      <w:hyperlink r:id="rId8" w:history="1">
        <w:r w:rsidRPr="00BB5B92">
          <w:rPr>
            <w:rStyle w:val="Hyperlink"/>
          </w:rPr>
          <w:t>https://online.contractsfinder.businesslink.gov.uk/</w:t>
        </w:r>
      </w:hyperlink>
    </w:p>
  </w:footnote>
  <w:footnote w:id="11">
    <w:p w14:paraId="07F43273" w14:textId="77777777" w:rsidR="00D334E8" w:rsidRDefault="00D334E8" w:rsidP="00E4584A">
      <w:pPr>
        <w:pStyle w:val="FootnoteText"/>
      </w:pPr>
      <w:r>
        <w:rPr>
          <w:rStyle w:val="FootnoteReference"/>
        </w:rPr>
        <w:footnoteRef/>
      </w:r>
      <w:r>
        <w:t xml:space="preserve"> Where possible, this should be the net amount excluding recoverable Value Added Tax. Where Value Added Tax cannot be recovered – or the source of the data being used cannot separate out recoverable Value Added Tax – then the gross amount should be used instead with a note stating that the gross amount has been used.</w:t>
      </w:r>
    </w:p>
  </w:footnote>
  <w:footnote w:id="12">
    <w:p w14:paraId="3E4010B6" w14:textId="77777777" w:rsidR="00D334E8" w:rsidRDefault="00D334E8" w:rsidP="00E4584A">
      <w:pPr>
        <w:pStyle w:val="FootnoteText"/>
      </w:pPr>
      <w:r>
        <w:rPr>
          <w:rStyle w:val="FootnoteReference"/>
        </w:rPr>
        <w:footnoteRef/>
      </w:r>
      <w:r>
        <w:t xml:space="preserve"> For example, this might be the company or charity registration number.</w:t>
      </w:r>
    </w:p>
  </w:footnote>
  <w:footnote w:id="13">
    <w:p w14:paraId="03B72F57" w14:textId="602040F9" w:rsidR="00D334E8" w:rsidRDefault="00D334E8">
      <w:pPr>
        <w:pStyle w:val="FootnoteText"/>
      </w:pPr>
      <w:r>
        <w:rPr>
          <w:rStyle w:val="FootnoteReference"/>
        </w:rPr>
        <w:footnoteRef/>
      </w:r>
      <w:r>
        <w:t xml:space="preserve"> Local Government Transparency Code 2014 – Publishing Data (general guidance): </w:t>
      </w:r>
      <w:hyperlink r:id="rId9" w:history="1">
        <w:r w:rsidRPr="00756F64">
          <w:rPr>
            <w:rStyle w:val="Hyperlink"/>
            <w:rFonts w:cs="Arial"/>
          </w:rPr>
          <w:t>http://www.local.gov.uk/practitioners-guides-to-publishing-data</w:t>
        </w:r>
      </w:hyperlink>
    </w:p>
  </w:footnote>
  <w:footnote w:id="14">
    <w:p w14:paraId="7B60C7D4" w14:textId="71B1959F" w:rsidR="00D334E8" w:rsidRDefault="00D334E8">
      <w:pPr>
        <w:pStyle w:val="FootnoteText"/>
      </w:pPr>
      <w:r>
        <w:rPr>
          <w:rStyle w:val="FootnoteReference"/>
        </w:rPr>
        <w:footnoteRef/>
      </w:r>
      <w:r>
        <w:t xml:space="preserve"> Local Government Transparency Code 2014 – Publishing Data (general guidance): </w:t>
      </w:r>
      <w:hyperlink r:id="rId10" w:history="1">
        <w:r w:rsidRPr="00756F64">
          <w:rPr>
            <w:rStyle w:val="Hyperlink"/>
            <w:rFonts w:cs="Arial"/>
          </w:rPr>
          <w:t>http://www.local.gov.uk/practitioners-guides-to-publishing-data</w:t>
        </w:r>
      </w:hyperlink>
    </w:p>
  </w:footnote>
  <w:footnote w:id="15">
    <w:p w14:paraId="7798C43F" w14:textId="77777777" w:rsidR="00D334E8" w:rsidRDefault="00D334E8" w:rsidP="00E3283C">
      <w:pPr>
        <w:pStyle w:val="FootnoteText"/>
      </w:pPr>
      <w:r>
        <w:rPr>
          <w:rStyle w:val="FootnoteReference"/>
        </w:rPr>
        <w:footnoteRef/>
      </w:r>
      <w:r>
        <w:t xml:space="preserve"> Where a contract runs into several hundreds of pages or more, a local authority should publish a summary of the contract or sections of the contract, if this would be more helpful to local people and business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A020A7" w14:textId="77777777" w:rsidR="00D334E8" w:rsidRDefault="00D334E8" w:rsidP="00DD6160">
    <w:pPr>
      <w:pStyle w:val="Header"/>
    </w:pPr>
    <w:r>
      <w:t>_________________________________________</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247E4032"/>
    <w:lvl w:ilvl="0">
      <w:start w:val="1"/>
      <w:numFmt w:val="decimal"/>
      <w:pStyle w:val="ListBullet"/>
      <w:lvlText w:val="%1."/>
      <w:lvlJc w:val="left"/>
      <w:pPr>
        <w:tabs>
          <w:tab w:val="num" w:pos="227"/>
        </w:tabs>
        <w:ind w:left="227" w:hanging="227"/>
      </w:pPr>
      <w:rPr>
        <w:rFonts w:ascii="Arial" w:hAnsi="Arial" w:cs="Times New Roman" w:hint="default"/>
        <w:sz w:val="16"/>
        <w:szCs w:val="16"/>
      </w:rPr>
    </w:lvl>
  </w:abstractNum>
  <w:abstractNum w:abstractNumId="1">
    <w:nsid w:val="00AE350D"/>
    <w:multiLevelType w:val="hybridMultilevel"/>
    <w:tmpl w:val="CFFC6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5537F5"/>
    <w:multiLevelType w:val="hybridMultilevel"/>
    <w:tmpl w:val="606A51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7AA23B3"/>
    <w:multiLevelType w:val="hybridMultilevel"/>
    <w:tmpl w:val="6F4E76AC"/>
    <w:lvl w:ilvl="0" w:tplc="57606AA0">
      <w:start w:val="1"/>
      <w:numFmt w:val="bullet"/>
      <w:lvlText w:val=""/>
      <w:lvlJc w:val="left"/>
      <w:pPr>
        <w:tabs>
          <w:tab w:val="num" w:pos="1080"/>
        </w:tabs>
        <w:ind w:left="1080" w:hanging="360"/>
      </w:pPr>
      <w:rPr>
        <w:rFonts w:ascii="Symbol" w:hAnsi="Symbol" w:hint="default"/>
        <w:color w:val="auto"/>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
    <w:nsid w:val="07E6298C"/>
    <w:multiLevelType w:val="hybridMultilevel"/>
    <w:tmpl w:val="369C8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AEA609B"/>
    <w:multiLevelType w:val="multilevel"/>
    <w:tmpl w:val="AF9C9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E6E4F3A"/>
    <w:multiLevelType w:val="hybridMultilevel"/>
    <w:tmpl w:val="4A30A2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1D8450F"/>
    <w:multiLevelType w:val="hybridMultilevel"/>
    <w:tmpl w:val="43FC69F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B246332"/>
    <w:multiLevelType w:val="multilevel"/>
    <w:tmpl w:val="A530BCEC"/>
    <w:styleLink w:val="Singlepunch"/>
    <w:lvl w:ilvl="0">
      <w:numFmt w:val="bullet"/>
      <w:suff w:val="space"/>
      <w:lvlText w:val=""/>
      <w:lvlJc w:val="left"/>
      <w:pPr>
        <w:ind w:left="0" w:firstLine="0"/>
      </w:pPr>
      <w:rPr>
        <w:rFonts w:ascii="Wingdings" w:hAnsi="Wingdings" w:hint="default"/>
        <w:sz w:val="24"/>
      </w:rPr>
    </w:lvl>
    <w:lvl w:ilvl="1">
      <w:numFmt w:val="decimal"/>
      <w:lvlText w:val=""/>
      <w:lvlJc w:val="left"/>
      <w:pPr>
        <w:tabs>
          <w:tab w:val="num" w:pos="0"/>
        </w:tabs>
        <w:ind w:left="0" w:firstLine="0"/>
      </w:pPr>
      <w:rPr>
        <w:rFonts w:hint="default"/>
      </w:rPr>
    </w:lvl>
    <w:lvl w:ilvl="2">
      <w:numFmt w:val="decimal"/>
      <w:lvlText w:val=""/>
      <w:lvlJc w:val="left"/>
      <w:pPr>
        <w:tabs>
          <w:tab w:val="num" w:pos="0"/>
        </w:tabs>
        <w:ind w:left="0" w:firstLine="0"/>
      </w:pPr>
      <w:rPr>
        <w:rFonts w:hint="default"/>
      </w:rPr>
    </w:lvl>
    <w:lvl w:ilvl="3">
      <w:numFmt w:val="decimal"/>
      <w:lvlText w:val=""/>
      <w:lvlJc w:val="left"/>
      <w:pPr>
        <w:tabs>
          <w:tab w:val="num" w:pos="0"/>
        </w:tabs>
        <w:ind w:left="0" w:firstLine="0"/>
      </w:pPr>
      <w:rPr>
        <w:rFonts w:hint="default"/>
      </w:rPr>
    </w:lvl>
    <w:lvl w:ilvl="4">
      <w:numFmt w:val="decimal"/>
      <w:lvlText w:val=""/>
      <w:lvlJc w:val="left"/>
      <w:pPr>
        <w:tabs>
          <w:tab w:val="num" w:pos="0"/>
        </w:tabs>
        <w:ind w:left="0" w:firstLine="0"/>
      </w:pPr>
      <w:rPr>
        <w:rFonts w:hint="default"/>
      </w:rPr>
    </w:lvl>
    <w:lvl w:ilvl="5">
      <w:numFmt w:val="decimal"/>
      <w:lvlText w:val=""/>
      <w:lvlJc w:val="left"/>
      <w:pPr>
        <w:tabs>
          <w:tab w:val="num" w:pos="0"/>
        </w:tabs>
        <w:ind w:left="0" w:firstLine="0"/>
      </w:pPr>
      <w:rPr>
        <w:rFonts w:hint="default"/>
      </w:rPr>
    </w:lvl>
    <w:lvl w:ilvl="6">
      <w:numFmt w:val="decimal"/>
      <w:lvlText w:val=""/>
      <w:lvlJc w:val="left"/>
      <w:pPr>
        <w:tabs>
          <w:tab w:val="num" w:pos="0"/>
        </w:tabs>
        <w:ind w:left="0" w:firstLine="0"/>
      </w:pPr>
      <w:rPr>
        <w:rFonts w:hint="default"/>
      </w:rPr>
    </w:lvl>
    <w:lvl w:ilvl="7">
      <w:numFmt w:val="decimal"/>
      <w:lvlText w:val=""/>
      <w:lvlJc w:val="left"/>
      <w:pPr>
        <w:tabs>
          <w:tab w:val="num" w:pos="0"/>
        </w:tabs>
        <w:ind w:left="0" w:firstLine="0"/>
      </w:pPr>
      <w:rPr>
        <w:rFonts w:hint="default"/>
      </w:rPr>
    </w:lvl>
    <w:lvl w:ilvl="8">
      <w:numFmt w:val="decimal"/>
      <w:lvlText w:val=""/>
      <w:lvlJc w:val="left"/>
      <w:pPr>
        <w:tabs>
          <w:tab w:val="num" w:pos="0"/>
        </w:tabs>
        <w:ind w:left="0" w:firstLine="0"/>
      </w:pPr>
      <w:rPr>
        <w:rFonts w:hint="default"/>
      </w:rPr>
    </w:lvl>
  </w:abstractNum>
  <w:abstractNum w:abstractNumId="9">
    <w:nsid w:val="1F3B3FE6"/>
    <w:multiLevelType w:val="multilevel"/>
    <w:tmpl w:val="52108F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8987F1B"/>
    <w:multiLevelType w:val="hybridMultilevel"/>
    <w:tmpl w:val="E4D07E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nsid w:val="298219AA"/>
    <w:multiLevelType w:val="multilevel"/>
    <w:tmpl w:val="76065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C9B70E6"/>
    <w:multiLevelType w:val="hybridMultilevel"/>
    <w:tmpl w:val="04243C3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1C91F28"/>
    <w:multiLevelType w:val="hybridMultilevel"/>
    <w:tmpl w:val="FF9A3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3087AD1"/>
    <w:multiLevelType w:val="hybridMultilevel"/>
    <w:tmpl w:val="124E7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E62B58"/>
    <w:multiLevelType w:val="hybridMultilevel"/>
    <w:tmpl w:val="29D41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5C35F1"/>
    <w:multiLevelType w:val="hybridMultilevel"/>
    <w:tmpl w:val="2FE26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C293909"/>
    <w:multiLevelType w:val="hybridMultilevel"/>
    <w:tmpl w:val="8A242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345183"/>
    <w:multiLevelType w:val="multilevel"/>
    <w:tmpl w:val="B04CEB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105292B"/>
    <w:multiLevelType w:val="hybridMultilevel"/>
    <w:tmpl w:val="1FE61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321578"/>
    <w:multiLevelType w:val="hybridMultilevel"/>
    <w:tmpl w:val="91F01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4A5286B"/>
    <w:multiLevelType w:val="hybridMultilevel"/>
    <w:tmpl w:val="A2E247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9BE40BA"/>
    <w:multiLevelType w:val="hybridMultilevel"/>
    <w:tmpl w:val="A56492C2"/>
    <w:lvl w:ilvl="0" w:tplc="FC68AD34">
      <w:start w:val="1"/>
      <w:numFmt w:val="bullet"/>
      <w:lvlText w:val=""/>
      <w:lvlJc w:val="left"/>
      <w:pPr>
        <w:tabs>
          <w:tab w:val="num" w:pos="1080"/>
        </w:tabs>
        <w:ind w:left="1080" w:hanging="360"/>
      </w:pPr>
      <w:rPr>
        <w:rFonts w:ascii="Symbol" w:hAnsi="Symbol" w:hint="default"/>
        <w:b w:val="0"/>
        <w:i w:val="0"/>
        <w:sz w:val="24"/>
        <w:szCs w:val="24"/>
      </w:rPr>
    </w:lvl>
    <w:lvl w:ilvl="1" w:tplc="08090019">
      <w:start w:val="1"/>
      <w:numFmt w:val="lowerLetter"/>
      <w:lvlText w:val="%2."/>
      <w:lvlJc w:val="left"/>
      <w:pPr>
        <w:tabs>
          <w:tab w:val="num" w:pos="1800"/>
        </w:tabs>
        <w:ind w:left="1800" w:hanging="360"/>
      </w:pPr>
      <w:rPr>
        <w:b w:val="0"/>
      </w:r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3">
    <w:nsid w:val="4B37365B"/>
    <w:multiLevelType w:val="hybridMultilevel"/>
    <w:tmpl w:val="DA64D3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E892722"/>
    <w:multiLevelType w:val="hybridMultilevel"/>
    <w:tmpl w:val="F43887DE"/>
    <w:lvl w:ilvl="0" w:tplc="39FCCFC6">
      <w:start w:val="1"/>
      <w:numFmt w:val="decimal"/>
      <w:pStyle w:val="StyleBodyTextLeft159cm"/>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51211C0C"/>
    <w:multiLevelType w:val="hybridMultilevel"/>
    <w:tmpl w:val="4A40FF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5D64052B"/>
    <w:multiLevelType w:val="hybridMultilevel"/>
    <w:tmpl w:val="D548E6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01C5935"/>
    <w:multiLevelType w:val="hybridMultilevel"/>
    <w:tmpl w:val="08A4F1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03511A3"/>
    <w:multiLevelType w:val="hybridMultilevel"/>
    <w:tmpl w:val="B00E7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A15CFB"/>
    <w:multiLevelType w:val="hybridMultilevel"/>
    <w:tmpl w:val="893AE3F4"/>
    <w:lvl w:ilvl="0" w:tplc="57606AA0">
      <w:start w:val="1"/>
      <w:numFmt w:val="bullet"/>
      <w:lvlText w:val=""/>
      <w:lvlJc w:val="left"/>
      <w:pPr>
        <w:tabs>
          <w:tab w:val="num" w:pos="1080"/>
        </w:tabs>
        <w:ind w:left="1080" w:hanging="360"/>
      </w:pPr>
      <w:rPr>
        <w:rFonts w:ascii="Symbol" w:hAnsi="Symbol" w:hint="default"/>
        <w:color w:val="auto"/>
      </w:rPr>
    </w:lvl>
    <w:lvl w:ilvl="1" w:tplc="2D7403CC">
      <w:start w:val="24"/>
      <w:numFmt w:val="decimal"/>
      <w:lvlText w:val="%2."/>
      <w:lvlJc w:val="left"/>
      <w:pPr>
        <w:tabs>
          <w:tab w:val="num" w:pos="0"/>
        </w:tabs>
        <w:ind w:left="397" w:hanging="397"/>
      </w:pPr>
      <w:rPr>
        <w:rFonts w:ascii="Arial" w:hAnsi="Arial" w:hint="default"/>
        <w:b w:val="0"/>
        <w:color w:val="auto"/>
        <w:sz w:val="24"/>
        <w:szCs w:val="24"/>
      </w:rPr>
    </w:lvl>
    <w:lvl w:ilvl="2" w:tplc="08090005">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30">
    <w:nsid w:val="637011D1"/>
    <w:multiLevelType w:val="multilevel"/>
    <w:tmpl w:val="A530BCEC"/>
    <w:styleLink w:val="Multipunch"/>
    <w:lvl w:ilvl="0">
      <w:numFmt w:val="bullet"/>
      <w:suff w:val="space"/>
      <w:lvlText w:val=""/>
      <w:lvlJc w:val="left"/>
      <w:pPr>
        <w:ind w:left="0" w:firstLine="0"/>
      </w:pPr>
      <w:rPr>
        <w:rFonts w:ascii="Wingdings" w:hAnsi="Wingdings" w:hint="default"/>
        <w:sz w:val="24"/>
      </w:rPr>
    </w:lvl>
    <w:lvl w:ilvl="1">
      <w:numFmt w:val="decimal"/>
      <w:lvlText w:val=""/>
      <w:lvlJc w:val="left"/>
      <w:pPr>
        <w:tabs>
          <w:tab w:val="num" w:pos="0"/>
        </w:tabs>
        <w:ind w:left="0" w:firstLine="0"/>
      </w:pPr>
      <w:rPr>
        <w:rFonts w:hint="default"/>
      </w:rPr>
    </w:lvl>
    <w:lvl w:ilvl="2">
      <w:numFmt w:val="decimal"/>
      <w:lvlText w:val=""/>
      <w:lvlJc w:val="left"/>
      <w:pPr>
        <w:tabs>
          <w:tab w:val="num" w:pos="0"/>
        </w:tabs>
        <w:ind w:left="0" w:firstLine="0"/>
      </w:pPr>
      <w:rPr>
        <w:rFonts w:hint="default"/>
      </w:rPr>
    </w:lvl>
    <w:lvl w:ilvl="3">
      <w:numFmt w:val="decimal"/>
      <w:lvlText w:val=""/>
      <w:lvlJc w:val="left"/>
      <w:pPr>
        <w:tabs>
          <w:tab w:val="num" w:pos="0"/>
        </w:tabs>
        <w:ind w:left="0" w:firstLine="0"/>
      </w:pPr>
      <w:rPr>
        <w:rFonts w:hint="default"/>
      </w:rPr>
    </w:lvl>
    <w:lvl w:ilvl="4">
      <w:numFmt w:val="decimal"/>
      <w:lvlText w:val=""/>
      <w:lvlJc w:val="left"/>
      <w:pPr>
        <w:tabs>
          <w:tab w:val="num" w:pos="0"/>
        </w:tabs>
        <w:ind w:left="0" w:firstLine="0"/>
      </w:pPr>
      <w:rPr>
        <w:rFonts w:hint="default"/>
      </w:rPr>
    </w:lvl>
    <w:lvl w:ilvl="5">
      <w:numFmt w:val="decimal"/>
      <w:lvlText w:val=""/>
      <w:lvlJc w:val="left"/>
      <w:pPr>
        <w:tabs>
          <w:tab w:val="num" w:pos="0"/>
        </w:tabs>
        <w:ind w:left="0" w:firstLine="0"/>
      </w:pPr>
      <w:rPr>
        <w:rFonts w:hint="default"/>
      </w:rPr>
    </w:lvl>
    <w:lvl w:ilvl="6">
      <w:numFmt w:val="decimal"/>
      <w:lvlText w:val=""/>
      <w:lvlJc w:val="left"/>
      <w:pPr>
        <w:tabs>
          <w:tab w:val="num" w:pos="0"/>
        </w:tabs>
        <w:ind w:left="0" w:firstLine="0"/>
      </w:pPr>
      <w:rPr>
        <w:rFonts w:hint="default"/>
      </w:rPr>
    </w:lvl>
    <w:lvl w:ilvl="7">
      <w:numFmt w:val="decimal"/>
      <w:lvlText w:val=""/>
      <w:lvlJc w:val="left"/>
      <w:pPr>
        <w:tabs>
          <w:tab w:val="num" w:pos="0"/>
        </w:tabs>
        <w:ind w:left="0" w:firstLine="0"/>
      </w:pPr>
      <w:rPr>
        <w:rFonts w:hint="default"/>
      </w:rPr>
    </w:lvl>
    <w:lvl w:ilvl="8">
      <w:numFmt w:val="decimal"/>
      <w:lvlText w:val=""/>
      <w:lvlJc w:val="left"/>
      <w:pPr>
        <w:tabs>
          <w:tab w:val="num" w:pos="0"/>
        </w:tabs>
        <w:ind w:left="0" w:firstLine="0"/>
      </w:pPr>
      <w:rPr>
        <w:rFonts w:hint="default"/>
      </w:rPr>
    </w:lvl>
  </w:abstractNum>
  <w:abstractNum w:abstractNumId="31">
    <w:nsid w:val="6DB451FB"/>
    <w:multiLevelType w:val="hybridMultilevel"/>
    <w:tmpl w:val="994EE542"/>
    <w:lvl w:ilvl="0" w:tplc="DF9E586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nsid w:val="6F28149A"/>
    <w:multiLevelType w:val="hybridMultilevel"/>
    <w:tmpl w:val="0E08A6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7179062F"/>
    <w:multiLevelType w:val="hybridMultilevel"/>
    <w:tmpl w:val="F856BA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7473325B"/>
    <w:multiLevelType w:val="hybridMultilevel"/>
    <w:tmpl w:val="39480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4B76B7D"/>
    <w:multiLevelType w:val="hybridMultilevel"/>
    <w:tmpl w:val="B168904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6">
    <w:nsid w:val="769876CF"/>
    <w:multiLevelType w:val="hybridMultilevel"/>
    <w:tmpl w:val="0BD2E806"/>
    <w:lvl w:ilvl="0" w:tplc="DF9E5860">
      <w:start w:val="1"/>
      <w:numFmt w:val="lowerLetter"/>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nsid w:val="76B432F1"/>
    <w:multiLevelType w:val="multilevel"/>
    <w:tmpl w:val="FD3CB3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78EC4501"/>
    <w:multiLevelType w:val="hybridMultilevel"/>
    <w:tmpl w:val="165E9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C7F5830"/>
    <w:multiLevelType w:val="hybridMultilevel"/>
    <w:tmpl w:val="C14647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E6F363D"/>
    <w:multiLevelType w:val="hybridMultilevel"/>
    <w:tmpl w:val="F4F86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AA0687"/>
    <w:multiLevelType w:val="hybridMultilevel"/>
    <w:tmpl w:val="7696FA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4"/>
  </w:num>
  <w:num w:numId="2">
    <w:abstractNumId w:val="8"/>
  </w:num>
  <w:num w:numId="3">
    <w:abstractNumId w:val="30"/>
  </w:num>
  <w:num w:numId="4">
    <w:abstractNumId w:val="17"/>
  </w:num>
  <w:num w:numId="5">
    <w:abstractNumId w:val="16"/>
  </w:num>
  <w:num w:numId="6">
    <w:abstractNumId w:val="19"/>
  </w:num>
  <w:num w:numId="7">
    <w:abstractNumId w:val="15"/>
  </w:num>
  <w:num w:numId="8">
    <w:abstractNumId w:val="4"/>
  </w:num>
  <w:num w:numId="9">
    <w:abstractNumId w:val="36"/>
  </w:num>
  <w:num w:numId="10">
    <w:abstractNumId w:val="31"/>
  </w:num>
  <w:num w:numId="11">
    <w:abstractNumId w:val="14"/>
  </w:num>
  <w:num w:numId="12">
    <w:abstractNumId w:val="40"/>
  </w:num>
  <w:num w:numId="13">
    <w:abstractNumId w:val="38"/>
  </w:num>
  <w:num w:numId="14">
    <w:abstractNumId w:val="28"/>
  </w:num>
  <w:num w:numId="15">
    <w:abstractNumId w:val="13"/>
  </w:num>
  <w:num w:numId="16">
    <w:abstractNumId w:val="20"/>
  </w:num>
  <w:num w:numId="17">
    <w:abstractNumId w:val="0"/>
    <w:lvlOverride w:ilvl="0">
      <w:startOverride w:val="1"/>
    </w:lvlOverride>
  </w:num>
  <w:num w:numId="18">
    <w:abstractNumId w:val="1"/>
  </w:num>
  <w:num w:numId="19">
    <w:abstractNumId w:val="25"/>
  </w:num>
  <w:num w:numId="20">
    <w:abstractNumId w:val="29"/>
  </w:num>
  <w:num w:numId="21">
    <w:abstractNumId w:val="12"/>
  </w:num>
  <w:num w:numId="22">
    <w:abstractNumId w:val="34"/>
  </w:num>
  <w:num w:numId="23">
    <w:abstractNumId w:val="2"/>
  </w:num>
  <w:num w:numId="24">
    <w:abstractNumId w:val="3"/>
  </w:num>
  <w:num w:numId="25">
    <w:abstractNumId w:val="26"/>
  </w:num>
  <w:num w:numId="26">
    <w:abstractNumId w:val="6"/>
  </w:num>
  <w:num w:numId="27">
    <w:abstractNumId w:val="10"/>
  </w:num>
  <w:num w:numId="28">
    <w:abstractNumId w:val="7"/>
  </w:num>
  <w:num w:numId="29">
    <w:abstractNumId w:val="33"/>
  </w:num>
  <w:num w:numId="30">
    <w:abstractNumId w:val="21"/>
  </w:num>
  <w:num w:numId="31">
    <w:abstractNumId w:val="35"/>
  </w:num>
  <w:num w:numId="32">
    <w:abstractNumId w:val="27"/>
  </w:num>
  <w:num w:numId="33">
    <w:abstractNumId w:val="23"/>
  </w:num>
  <w:num w:numId="34">
    <w:abstractNumId w:val="9"/>
  </w:num>
  <w:num w:numId="35">
    <w:abstractNumId w:val="37"/>
  </w:num>
  <w:num w:numId="36">
    <w:abstractNumId w:val="5"/>
  </w:num>
  <w:num w:numId="37">
    <w:abstractNumId w:val="11"/>
  </w:num>
  <w:num w:numId="38">
    <w:abstractNumId w:val="18"/>
  </w:num>
  <w:num w:numId="39">
    <w:abstractNumId w:val="41"/>
  </w:num>
  <w:num w:numId="40">
    <w:abstractNumId w:val="22"/>
  </w:num>
  <w:num w:numId="41">
    <w:abstractNumId w:val="32"/>
  </w:num>
  <w:num w:numId="42">
    <w:abstractNumId w:val="3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1546"/>
    <w:rsid w:val="000003BA"/>
    <w:rsid w:val="00001EC6"/>
    <w:rsid w:val="00004CFB"/>
    <w:rsid w:val="00007B59"/>
    <w:rsid w:val="000105E9"/>
    <w:rsid w:val="00011703"/>
    <w:rsid w:val="00015F0B"/>
    <w:rsid w:val="0002306D"/>
    <w:rsid w:val="00040B85"/>
    <w:rsid w:val="00044300"/>
    <w:rsid w:val="00047F2A"/>
    <w:rsid w:val="00052C46"/>
    <w:rsid w:val="00052D66"/>
    <w:rsid w:val="00052F8C"/>
    <w:rsid w:val="000540F5"/>
    <w:rsid w:val="00055DA5"/>
    <w:rsid w:val="000563A9"/>
    <w:rsid w:val="00057BCB"/>
    <w:rsid w:val="00062A5C"/>
    <w:rsid w:val="00063715"/>
    <w:rsid w:val="000646DA"/>
    <w:rsid w:val="000655E0"/>
    <w:rsid w:val="00065692"/>
    <w:rsid w:val="000742A2"/>
    <w:rsid w:val="00074EC3"/>
    <w:rsid w:val="00075847"/>
    <w:rsid w:val="0008476F"/>
    <w:rsid w:val="00086B1B"/>
    <w:rsid w:val="00086BE7"/>
    <w:rsid w:val="00090464"/>
    <w:rsid w:val="00093233"/>
    <w:rsid w:val="0009516A"/>
    <w:rsid w:val="000A054D"/>
    <w:rsid w:val="000A5701"/>
    <w:rsid w:val="000B0760"/>
    <w:rsid w:val="000B10C2"/>
    <w:rsid w:val="000B1159"/>
    <w:rsid w:val="000B42B9"/>
    <w:rsid w:val="000C0208"/>
    <w:rsid w:val="000C3508"/>
    <w:rsid w:val="000C4782"/>
    <w:rsid w:val="000D2AEF"/>
    <w:rsid w:val="000D388F"/>
    <w:rsid w:val="000D4901"/>
    <w:rsid w:val="000D6446"/>
    <w:rsid w:val="000F1B4C"/>
    <w:rsid w:val="000F4349"/>
    <w:rsid w:val="000F6624"/>
    <w:rsid w:val="0010245B"/>
    <w:rsid w:val="00103E81"/>
    <w:rsid w:val="001047AE"/>
    <w:rsid w:val="001049DF"/>
    <w:rsid w:val="00104F1E"/>
    <w:rsid w:val="001054EC"/>
    <w:rsid w:val="001100DC"/>
    <w:rsid w:val="001130EA"/>
    <w:rsid w:val="00116936"/>
    <w:rsid w:val="001226B1"/>
    <w:rsid w:val="00125B2D"/>
    <w:rsid w:val="00134026"/>
    <w:rsid w:val="00140EEA"/>
    <w:rsid w:val="001412C4"/>
    <w:rsid w:val="00142B28"/>
    <w:rsid w:val="00143ECB"/>
    <w:rsid w:val="0014575F"/>
    <w:rsid w:val="00151C2B"/>
    <w:rsid w:val="00153836"/>
    <w:rsid w:val="001550A3"/>
    <w:rsid w:val="00155B62"/>
    <w:rsid w:val="00157619"/>
    <w:rsid w:val="0016164D"/>
    <w:rsid w:val="001623A5"/>
    <w:rsid w:val="001638D8"/>
    <w:rsid w:val="00165AAE"/>
    <w:rsid w:val="00165D3D"/>
    <w:rsid w:val="0016670F"/>
    <w:rsid w:val="00171B35"/>
    <w:rsid w:val="0017326B"/>
    <w:rsid w:val="0017380F"/>
    <w:rsid w:val="00173BDD"/>
    <w:rsid w:val="001742C0"/>
    <w:rsid w:val="00181BED"/>
    <w:rsid w:val="00183B0B"/>
    <w:rsid w:val="00187205"/>
    <w:rsid w:val="001952B9"/>
    <w:rsid w:val="001A1D06"/>
    <w:rsid w:val="001A2E19"/>
    <w:rsid w:val="001B137F"/>
    <w:rsid w:val="001B1523"/>
    <w:rsid w:val="001B1D97"/>
    <w:rsid w:val="001B2770"/>
    <w:rsid w:val="001B3814"/>
    <w:rsid w:val="001B4FD8"/>
    <w:rsid w:val="001C199F"/>
    <w:rsid w:val="001C262C"/>
    <w:rsid w:val="001C4868"/>
    <w:rsid w:val="001C7B78"/>
    <w:rsid w:val="001D09E1"/>
    <w:rsid w:val="001D4BE4"/>
    <w:rsid w:val="001D5B42"/>
    <w:rsid w:val="001E1D67"/>
    <w:rsid w:val="001E2085"/>
    <w:rsid w:val="001E67E4"/>
    <w:rsid w:val="001F0F23"/>
    <w:rsid w:val="001F195A"/>
    <w:rsid w:val="001F1C6E"/>
    <w:rsid w:val="001F4A5F"/>
    <w:rsid w:val="001F610D"/>
    <w:rsid w:val="001F6454"/>
    <w:rsid w:val="001F7349"/>
    <w:rsid w:val="00201667"/>
    <w:rsid w:val="0020666B"/>
    <w:rsid w:val="002074D6"/>
    <w:rsid w:val="0020788D"/>
    <w:rsid w:val="0021031B"/>
    <w:rsid w:val="00210616"/>
    <w:rsid w:val="0021087B"/>
    <w:rsid w:val="002156D4"/>
    <w:rsid w:val="0021757D"/>
    <w:rsid w:val="002213D1"/>
    <w:rsid w:val="00223DA4"/>
    <w:rsid w:val="00225B30"/>
    <w:rsid w:val="0023465D"/>
    <w:rsid w:val="00245BE1"/>
    <w:rsid w:val="00245FF6"/>
    <w:rsid w:val="00250FE2"/>
    <w:rsid w:val="00252E13"/>
    <w:rsid w:val="00252F75"/>
    <w:rsid w:val="00254F3A"/>
    <w:rsid w:val="00257AEB"/>
    <w:rsid w:val="00260402"/>
    <w:rsid w:val="00263327"/>
    <w:rsid w:val="00263510"/>
    <w:rsid w:val="0026601F"/>
    <w:rsid w:val="002678BC"/>
    <w:rsid w:val="0027182F"/>
    <w:rsid w:val="00273EC1"/>
    <w:rsid w:val="0027630A"/>
    <w:rsid w:val="00276F5B"/>
    <w:rsid w:val="002819F4"/>
    <w:rsid w:val="00286CE9"/>
    <w:rsid w:val="00291247"/>
    <w:rsid w:val="00297A83"/>
    <w:rsid w:val="002A06FE"/>
    <w:rsid w:val="002A332D"/>
    <w:rsid w:val="002A47CE"/>
    <w:rsid w:val="002B795A"/>
    <w:rsid w:val="002C154E"/>
    <w:rsid w:val="002C48F3"/>
    <w:rsid w:val="002C4D30"/>
    <w:rsid w:val="002C5634"/>
    <w:rsid w:val="002D6281"/>
    <w:rsid w:val="002F5586"/>
    <w:rsid w:val="002F55DD"/>
    <w:rsid w:val="0030322C"/>
    <w:rsid w:val="003061B6"/>
    <w:rsid w:val="003158AB"/>
    <w:rsid w:val="00316CF8"/>
    <w:rsid w:val="00320501"/>
    <w:rsid w:val="00321882"/>
    <w:rsid w:val="003261FB"/>
    <w:rsid w:val="0033134C"/>
    <w:rsid w:val="00336679"/>
    <w:rsid w:val="00336824"/>
    <w:rsid w:val="00343264"/>
    <w:rsid w:val="00343D8B"/>
    <w:rsid w:val="00357446"/>
    <w:rsid w:val="00362913"/>
    <w:rsid w:val="0036746F"/>
    <w:rsid w:val="00373D65"/>
    <w:rsid w:val="00376B52"/>
    <w:rsid w:val="00382BE8"/>
    <w:rsid w:val="00384B95"/>
    <w:rsid w:val="003859DE"/>
    <w:rsid w:val="00385EE4"/>
    <w:rsid w:val="00387725"/>
    <w:rsid w:val="00392FD7"/>
    <w:rsid w:val="003A0C4E"/>
    <w:rsid w:val="003A3205"/>
    <w:rsid w:val="003A33CB"/>
    <w:rsid w:val="003A58E2"/>
    <w:rsid w:val="003A6FB5"/>
    <w:rsid w:val="003B16E3"/>
    <w:rsid w:val="003B4F1A"/>
    <w:rsid w:val="003B5466"/>
    <w:rsid w:val="003C171F"/>
    <w:rsid w:val="003C2123"/>
    <w:rsid w:val="003C5E73"/>
    <w:rsid w:val="003C7AB0"/>
    <w:rsid w:val="003D0BB6"/>
    <w:rsid w:val="003D3524"/>
    <w:rsid w:val="003D7748"/>
    <w:rsid w:val="003E0BB9"/>
    <w:rsid w:val="004011FB"/>
    <w:rsid w:val="00403DB2"/>
    <w:rsid w:val="00406D3F"/>
    <w:rsid w:val="004075B2"/>
    <w:rsid w:val="004078DE"/>
    <w:rsid w:val="00411080"/>
    <w:rsid w:val="004133EB"/>
    <w:rsid w:val="0041367F"/>
    <w:rsid w:val="004138F4"/>
    <w:rsid w:val="00414E83"/>
    <w:rsid w:val="004179D3"/>
    <w:rsid w:val="0042209C"/>
    <w:rsid w:val="004243E1"/>
    <w:rsid w:val="00425A90"/>
    <w:rsid w:val="00433922"/>
    <w:rsid w:val="00436A12"/>
    <w:rsid w:val="00437F24"/>
    <w:rsid w:val="004400C6"/>
    <w:rsid w:val="004413D7"/>
    <w:rsid w:val="00442D87"/>
    <w:rsid w:val="004441B6"/>
    <w:rsid w:val="00447BB6"/>
    <w:rsid w:val="00456FFC"/>
    <w:rsid w:val="00462CB3"/>
    <w:rsid w:val="00465C72"/>
    <w:rsid w:val="00465DFC"/>
    <w:rsid w:val="0046611E"/>
    <w:rsid w:val="0046675D"/>
    <w:rsid w:val="0047130B"/>
    <w:rsid w:val="0048263D"/>
    <w:rsid w:val="00486DBA"/>
    <w:rsid w:val="0049753E"/>
    <w:rsid w:val="004A76BA"/>
    <w:rsid w:val="004B0567"/>
    <w:rsid w:val="004B3663"/>
    <w:rsid w:val="004B64D0"/>
    <w:rsid w:val="004B6C36"/>
    <w:rsid w:val="004C17B8"/>
    <w:rsid w:val="004C63DB"/>
    <w:rsid w:val="004C7B71"/>
    <w:rsid w:val="004D10AC"/>
    <w:rsid w:val="004D21E0"/>
    <w:rsid w:val="004E0992"/>
    <w:rsid w:val="004E7550"/>
    <w:rsid w:val="004F1546"/>
    <w:rsid w:val="004F16A9"/>
    <w:rsid w:val="004F1A81"/>
    <w:rsid w:val="004F5D02"/>
    <w:rsid w:val="004F5DBB"/>
    <w:rsid w:val="0050015B"/>
    <w:rsid w:val="0050451E"/>
    <w:rsid w:val="00505541"/>
    <w:rsid w:val="005146FD"/>
    <w:rsid w:val="00516F9A"/>
    <w:rsid w:val="005171D7"/>
    <w:rsid w:val="0051755E"/>
    <w:rsid w:val="00517655"/>
    <w:rsid w:val="00517BC8"/>
    <w:rsid w:val="00517F0D"/>
    <w:rsid w:val="00520EEE"/>
    <w:rsid w:val="0052214B"/>
    <w:rsid w:val="00523274"/>
    <w:rsid w:val="0052497A"/>
    <w:rsid w:val="00526EA1"/>
    <w:rsid w:val="00531AC3"/>
    <w:rsid w:val="0053307F"/>
    <w:rsid w:val="00534732"/>
    <w:rsid w:val="00535B27"/>
    <w:rsid w:val="00536C5A"/>
    <w:rsid w:val="005371C5"/>
    <w:rsid w:val="00537F8D"/>
    <w:rsid w:val="00540969"/>
    <w:rsid w:val="00541344"/>
    <w:rsid w:val="005455AE"/>
    <w:rsid w:val="00545C46"/>
    <w:rsid w:val="00545CC1"/>
    <w:rsid w:val="00551DF9"/>
    <w:rsid w:val="0055421C"/>
    <w:rsid w:val="005546AF"/>
    <w:rsid w:val="00560F49"/>
    <w:rsid w:val="005610DD"/>
    <w:rsid w:val="00564A3A"/>
    <w:rsid w:val="0056589F"/>
    <w:rsid w:val="00567378"/>
    <w:rsid w:val="00567613"/>
    <w:rsid w:val="00567D5D"/>
    <w:rsid w:val="00575F5F"/>
    <w:rsid w:val="00576ED5"/>
    <w:rsid w:val="0058217B"/>
    <w:rsid w:val="005835DD"/>
    <w:rsid w:val="00584923"/>
    <w:rsid w:val="00585641"/>
    <w:rsid w:val="0058654E"/>
    <w:rsid w:val="00590193"/>
    <w:rsid w:val="00592F8D"/>
    <w:rsid w:val="00593096"/>
    <w:rsid w:val="00594C02"/>
    <w:rsid w:val="005953BE"/>
    <w:rsid w:val="005A1491"/>
    <w:rsid w:val="005A4BC0"/>
    <w:rsid w:val="005B593C"/>
    <w:rsid w:val="005B6F4E"/>
    <w:rsid w:val="005C26D6"/>
    <w:rsid w:val="005C4325"/>
    <w:rsid w:val="005C49BD"/>
    <w:rsid w:val="005C6D67"/>
    <w:rsid w:val="005C7174"/>
    <w:rsid w:val="005D1BC0"/>
    <w:rsid w:val="005D2EA2"/>
    <w:rsid w:val="005D50EC"/>
    <w:rsid w:val="005D6E9D"/>
    <w:rsid w:val="005E0972"/>
    <w:rsid w:val="005E164F"/>
    <w:rsid w:val="005E17D5"/>
    <w:rsid w:val="005E32ED"/>
    <w:rsid w:val="005E7EDD"/>
    <w:rsid w:val="005F080D"/>
    <w:rsid w:val="005F21BF"/>
    <w:rsid w:val="00601CF0"/>
    <w:rsid w:val="00611E58"/>
    <w:rsid w:val="00613B13"/>
    <w:rsid w:val="00613B5C"/>
    <w:rsid w:val="00615148"/>
    <w:rsid w:val="006218A9"/>
    <w:rsid w:val="00622E7C"/>
    <w:rsid w:val="0062507B"/>
    <w:rsid w:val="0062567D"/>
    <w:rsid w:val="006306AA"/>
    <w:rsid w:val="00630FD9"/>
    <w:rsid w:val="00635FA6"/>
    <w:rsid w:val="006361B8"/>
    <w:rsid w:val="00636779"/>
    <w:rsid w:val="006422C7"/>
    <w:rsid w:val="00646215"/>
    <w:rsid w:val="006475C5"/>
    <w:rsid w:val="0065493E"/>
    <w:rsid w:val="006559D5"/>
    <w:rsid w:val="00664C14"/>
    <w:rsid w:val="006668D7"/>
    <w:rsid w:val="00667F16"/>
    <w:rsid w:val="00670E72"/>
    <w:rsid w:val="00676102"/>
    <w:rsid w:val="00693098"/>
    <w:rsid w:val="0069323F"/>
    <w:rsid w:val="006971BA"/>
    <w:rsid w:val="006A12B3"/>
    <w:rsid w:val="006B02E9"/>
    <w:rsid w:val="006B65C2"/>
    <w:rsid w:val="006C4498"/>
    <w:rsid w:val="006C76B9"/>
    <w:rsid w:val="006C7DE5"/>
    <w:rsid w:val="006D1405"/>
    <w:rsid w:val="006D2F2B"/>
    <w:rsid w:val="006D5406"/>
    <w:rsid w:val="006D7D53"/>
    <w:rsid w:val="006D7FFD"/>
    <w:rsid w:val="006F00CB"/>
    <w:rsid w:val="00700EFD"/>
    <w:rsid w:val="00704469"/>
    <w:rsid w:val="007046E6"/>
    <w:rsid w:val="00721B03"/>
    <w:rsid w:val="0072294A"/>
    <w:rsid w:val="00724B9D"/>
    <w:rsid w:val="00731299"/>
    <w:rsid w:val="00735AEB"/>
    <w:rsid w:val="007365EE"/>
    <w:rsid w:val="00740109"/>
    <w:rsid w:val="007417D1"/>
    <w:rsid w:val="00743F79"/>
    <w:rsid w:val="00763818"/>
    <w:rsid w:val="00765CB2"/>
    <w:rsid w:val="007666D5"/>
    <w:rsid w:val="00770808"/>
    <w:rsid w:val="007726BB"/>
    <w:rsid w:val="00774D8B"/>
    <w:rsid w:val="00777ADC"/>
    <w:rsid w:val="00777DE2"/>
    <w:rsid w:val="0078030F"/>
    <w:rsid w:val="00787131"/>
    <w:rsid w:val="00791450"/>
    <w:rsid w:val="007917F2"/>
    <w:rsid w:val="00795151"/>
    <w:rsid w:val="00795F8E"/>
    <w:rsid w:val="00796679"/>
    <w:rsid w:val="007971A6"/>
    <w:rsid w:val="007A0D1A"/>
    <w:rsid w:val="007A3A5A"/>
    <w:rsid w:val="007A6E1E"/>
    <w:rsid w:val="007A763C"/>
    <w:rsid w:val="007B41D7"/>
    <w:rsid w:val="007C0ED0"/>
    <w:rsid w:val="007C719D"/>
    <w:rsid w:val="007D3450"/>
    <w:rsid w:val="007E05D0"/>
    <w:rsid w:val="007E27CE"/>
    <w:rsid w:val="007E32AC"/>
    <w:rsid w:val="007E4359"/>
    <w:rsid w:val="007E5E69"/>
    <w:rsid w:val="007F390D"/>
    <w:rsid w:val="007F56D7"/>
    <w:rsid w:val="007F7699"/>
    <w:rsid w:val="008023B8"/>
    <w:rsid w:val="00807D67"/>
    <w:rsid w:val="00814C1F"/>
    <w:rsid w:val="008166CB"/>
    <w:rsid w:val="008260BF"/>
    <w:rsid w:val="00830849"/>
    <w:rsid w:val="00830E95"/>
    <w:rsid w:val="00831FBA"/>
    <w:rsid w:val="00834EBE"/>
    <w:rsid w:val="008362F3"/>
    <w:rsid w:val="00851034"/>
    <w:rsid w:val="0085205F"/>
    <w:rsid w:val="00854D47"/>
    <w:rsid w:val="008561A5"/>
    <w:rsid w:val="00857C0D"/>
    <w:rsid w:val="00861FD6"/>
    <w:rsid w:val="00863C80"/>
    <w:rsid w:val="00864083"/>
    <w:rsid w:val="0086486A"/>
    <w:rsid w:val="00870808"/>
    <w:rsid w:val="0087128B"/>
    <w:rsid w:val="00873F8E"/>
    <w:rsid w:val="00877239"/>
    <w:rsid w:val="00881DF1"/>
    <w:rsid w:val="00884423"/>
    <w:rsid w:val="0089358F"/>
    <w:rsid w:val="00895385"/>
    <w:rsid w:val="008969AC"/>
    <w:rsid w:val="008A6374"/>
    <w:rsid w:val="008C0C6D"/>
    <w:rsid w:val="008C2566"/>
    <w:rsid w:val="008C4E90"/>
    <w:rsid w:val="008D2708"/>
    <w:rsid w:val="008E41D6"/>
    <w:rsid w:val="008E463E"/>
    <w:rsid w:val="008E48E2"/>
    <w:rsid w:val="008E5306"/>
    <w:rsid w:val="008F1C5C"/>
    <w:rsid w:val="008F514A"/>
    <w:rsid w:val="00900972"/>
    <w:rsid w:val="00903AD1"/>
    <w:rsid w:val="009066CE"/>
    <w:rsid w:val="00907631"/>
    <w:rsid w:val="00910F56"/>
    <w:rsid w:val="00911704"/>
    <w:rsid w:val="0091241F"/>
    <w:rsid w:val="00912D50"/>
    <w:rsid w:val="00914D42"/>
    <w:rsid w:val="00917608"/>
    <w:rsid w:val="00917920"/>
    <w:rsid w:val="0092288B"/>
    <w:rsid w:val="00923273"/>
    <w:rsid w:val="00925C77"/>
    <w:rsid w:val="00927E01"/>
    <w:rsid w:val="00930D8F"/>
    <w:rsid w:val="0093281C"/>
    <w:rsid w:val="00935E52"/>
    <w:rsid w:val="009365BD"/>
    <w:rsid w:val="00940367"/>
    <w:rsid w:val="0094455E"/>
    <w:rsid w:val="0094537A"/>
    <w:rsid w:val="00947A35"/>
    <w:rsid w:val="009517A8"/>
    <w:rsid w:val="00952C8F"/>
    <w:rsid w:val="009553FE"/>
    <w:rsid w:val="00955D44"/>
    <w:rsid w:val="00961B73"/>
    <w:rsid w:val="009628E3"/>
    <w:rsid w:val="00966842"/>
    <w:rsid w:val="009669D8"/>
    <w:rsid w:val="009710D3"/>
    <w:rsid w:val="00971385"/>
    <w:rsid w:val="009754F6"/>
    <w:rsid w:val="00976EFD"/>
    <w:rsid w:val="00981045"/>
    <w:rsid w:val="00984165"/>
    <w:rsid w:val="009856FC"/>
    <w:rsid w:val="009879E7"/>
    <w:rsid w:val="009957E7"/>
    <w:rsid w:val="009B5300"/>
    <w:rsid w:val="009C48B6"/>
    <w:rsid w:val="009C65AB"/>
    <w:rsid w:val="009D26E3"/>
    <w:rsid w:val="009D6843"/>
    <w:rsid w:val="009F2922"/>
    <w:rsid w:val="009F371C"/>
    <w:rsid w:val="009F3B1E"/>
    <w:rsid w:val="00A01C0A"/>
    <w:rsid w:val="00A03D68"/>
    <w:rsid w:val="00A14B85"/>
    <w:rsid w:val="00A20B34"/>
    <w:rsid w:val="00A21306"/>
    <w:rsid w:val="00A25079"/>
    <w:rsid w:val="00A267A2"/>
    <w:rsid w:val="00A31FB2"/>
    <w:rsid w:val="00A34AA4"/>
    <w:rsid w:val="00A34B73"/>
    <w:rsid w:val="00A3572B"/>
    <w:rsid w:val="00A43498"/>
    <w:rsid w:val="00A439C4"/>
    <w:rsid w:val="00A46DAE"/>
    <w:rsid w:val="00A479F1"/>
    <w:rsid w:val="00A516A2"/>
    <w:rsid w:val="00A51D05"/>
    <w:rsid w:val="00A51EAC"/>
    <w:rsid w:val="00A523B4"/>
    <w:rsid w:val="00A5246D"/>
    <w:rsid w:val="00A54DE8"/>
    <w:rsid w:val="00A55139"/>
    <w:rsid w:val="00A56227"/>
    <w:rsid w:val="00A639DB"/>
    <w:rsid w:val="00A707A5"/>
    <w:rsid w:val="00A7363F"/>
    <w:rsid w:val="00A7552F"/>
    <w:rsid w:val="00A75CAD"/>
    <w:rsid w:val="00A75F07"/>
    <w:rsid w:val="00A802D8"/>
    <w:rsid w:val="00A81C34"/>
    <w:rsid w:val="00A852B0"/>
    <w:rsid w:val="00A97296"/>
    <w:rsid w:val="00A975D9"/>
    <w:rsid w:val="00AA00AC"/>
    <w:rsid w:val="00AA218F"/>
    <w:rsid w:val="00AA3533"/>
    <w:rsid w:val="00AB3F78"/>
    <w:rsid w:val="00AB6937"/>
    <w:rsid w:val="00AB697C"/>
    <w:rsid w:val="00AC1E20"/>
    <w:rsid w:val="00AC444D"/>
    <w:rsid w:val="00AC6709"/>
    <w:rsid w:val="00AD37FB"/>
    <w:rsid w:val="00AD57E2"/>
    <w:rsid w:val="00AD59B3"/>
    <w:rsid w:val="00AE1AD2"/>
    <w:rsid w:val="00AE3AB9"/>
    <w:rsid w:val="00AE5833"/>
    <w:rsid w:val="00AE7F04"/>
    <w:rsid w:val="00AF0E43"/>
    <w:rsid w:val="00AF3376"/>
    <w:rsid w:val="00AF6C81"/>
    <w:rsid w:val="00B01336"/>
    <w:rsid w:val="00B015BA"/>
    <w:rsid w:val="00B31E33"/>
    <w:rsid w:val="00B31F37"/>
    <w:rsid w:val="00B3253A"/>
    <w:rsid w:val="00B374F8"/>
    <w:rsid w:val="00B4190D"/>
    <w:rsid w:val="00B438EE"/>
    <w:rsid w:val="00B46192"/>
    <w:rsid w:val="00B47420"/>
    <w:rsid w:val="00B53117"/>
    <w:rsid w:val="00B533AC"/>
    <w:rsid w:val="00B613C1"/>
    <w:rsid w:val="00B613ED"/>
    <w:rsid w:val="00B61869"/>
    <w:rsid w:val="00B62CD5"/>
    <w:rsid w:val="00B713F9"/>
    <w:rsid w:val="00B716F7"/>
    <w:rsid w:val="00B72936"/>
    <w:rsid w:val="00B74EC2"/>
    <w:rsid w:val="00B75BD1"/>
    <w:rsid w:val="00B811D4"/>
    <w:rsid w:val="00B83EFE"/>
    <w:rsid w:val="00B85F49"/>
    <w:rsid w:val="00B87C6D"/>
    <w:rsid w:val="00B93BA8"/>
    <w:rsid w:val="00BA2820"/>
    <w:rsid w:val="00BA3639"/>
    <w:rsid w:val="00BA62D4"/>
    <w:rsid w:val="00BB180A"/>
    <w:rsid w:val="00BB3D31"/>
    <w:rsid w:val="00BB5F99"/>
    <w:rsid w:val="00BC016C"/>
    <w:rsid w:val="00BC2E6E"/>
    <w:rsid w:val="00BC2EDB"/>
    <w:rsid w:val="00BC496A"/>
    <w:rsid w:val="00BC58AC"/>
    <w:rsid w:val="00BD2AEE"/>
    <w:rsid w:val="00BD5001"/>
    <w:rsid w:val="00BD51AF"/>
    <w:rsid w:val="00BE1585"/>
    <w:rsid w:val="00BE1D84"/>
    <w:rsid w:val="00BF23DF"/>
    <w:rsid w:val="00BF430A"/>
    <w:rsid w:val="00C04741"/>
    <w:rsid w:val="00C0734D"/>
    <w:rsid w:val="00C075A7"/>
    <w:rsid w:val="00C12F1E"/>
    <w:rsid w:val="00C2193D"/>
    <w:rsid w:val="00C23A9F"/>
    <w:rsid w:val="00C2442C"/>
    <w:rsid w:val="00C263C1"/>
    <w:rsid w:val="00C27F0B"/>
    <w:rsid w:val="00C30A29"/>
    <w:rsid w:val="00C33BEA"/>
    <w:rsid w:val="00C34624"/>
    <w:rsid w:val="00C450BA"/>
    <w:rsid w:val="00C459EF"/>
    <w:rsid w:val="00C45DD3"/>
    <w:rsid w:val="00C52629"/>
    <w:rsid w:val="00C52809"/>
    <w:rsid w:val="00C53419"/>
    <w:rsid w:val="00C54A6E"/>
    <w:rsid w:val="00C55C7C"/>
    <w:rsid w:val="00C56BE5"/>
    <w:rsid w:val="00C56BF1"/>
    <w:rsid w:val="00C60A6E"/>
    <w:rsid w:val="00C62739"/>
    <w:rsid w:val="00C63DAA"/>
    <w:rsid w:val="00C653C9"/>
    <w:rsid w:val="00C74A20"/>
    <w:rsid w:val="00C75D50"/>
    <w:rsid w:val="00C81023"/>
    <w:rsid w:val="00C81817"/>
    <w:rsid w:val="00C9004F"/>
    <w:rsid w:val="00C977E4"/>
    <w:rsid w:val="00CA4624"/>
    <w:rsid w:val="00CA6D53"/>
    <w:rsid w:val="00CA75CF"/>
    <w:rsid w:val="00CB15B3"/>
    <w:rsid w:val="00CB4A08"/>
    <w:rsid w:val="00CB58A0"/>
    <w:rsid w:val="00CC0B47"/>
    <w:rsid w:val="00CC2ACB"/>
    <w:rsid w:val="00CD03DA"/>
    <w:rsid w:val="00CD0E1A"/>
    <w:rsid w:val="00CD55DB"/>
    <w:rsid w:val="00CE684D"/>
    <w:rsid w:val="00CF01E1"/>
    <w:rsid w:val="00CF08F7"/>
    <w:rsid w:val="00CF1ED2"/>
    <w:rsid w:val="00CF596C"/>
    <w:rsid w:val="00D0166C"/>
    <w:rsid w:val="00D01702"/>
    <w:rsid w:val="00D01A48"/>
    <w:rsid w:val="00D054C7"/>
    <w:rsid w:val="00D10D94"/>
    <w:rsid w:val="00D11142"/>
    <w:rsid w:val="00D11578"/>
    <w:rsid w:val="00D1771A"/>
    <w:rsid w:val="00D22B7F"/>
    <w:rsid w:val="00D2407D"/>
    <w:rsid w:val="00D24BA6"/>
    <w:rsid w:val="00D25E01"/>
    <w:rsid w:val="00D277FF"/>
    <w:rsid w:val="00D311F9"/>
    <w:rsid w:val="00D31579"/>
    <w:rsid w:val="00D31CBF"/>
    <w:rsid w:val="00D31E7F"/>
    <w:rsid w:val="00D32547"/>
    <w:rsid w:val="00D327FC"/>
    <w:rsid w:val="00D334E8"/>
    <w:rsid w:val="00D3595E"/>
    <w:rsid w:val="00D3693C"/>
    <w:rsid w:val="00D40CFD"/>
    <w:rsid w:val="00D417AC"/>
    <w:rsid w:val="00D47AC9"/>
    <w:rsid w:val="00D507AB"/>
    <w:rsid w:val="00D51EE0"/>
    <w:rsid w:val="00D53E81"/>
    <w:rsid w:val="00D54291"/>
    <w:rsid w:val="00D56B3B"/>
    <w:rsid w:val="00D57921"/>
    <w:rsid w:val="00D6007C"/>
    <w:rsid w:val="00D608CC"/>
    <w:rsid w:val="00D60E40"/>
    <w:rsid w:val="00D6124B"/>
    <w:rsid w:val="00D63A2A"/>
    <w:rsid w:val="00D64365"/>
    <w:rsid w:val="00D64576"/>
    <w:rsid w:val="00D6677E"/>
    <w:rsid w:val="00D73B68"/>
    <w:rsid w:val="00D756B8"/>
    <w:rsid w:val="00D77A93"/>
    <w:rsid w:val="00D84AEC"/>
    <w:rsid w:val="00D84CA9"/>
    <w:rsid w:val="00D8546B"/>
    <w:rsid w:val="00D91610"/>
    <w:rsid w:val="00DA05E8"/>
    <w:rsid w:val="00DA0B45"/>
    <w:rsid w:val="00DA73AA"/>
    <w:rsid w:val="00DB2792"/>
    <w:rsid w:val="00DC6F2B"/>
    <w:rsid w:val="00DC774E"/>
    <w:rsid w:val="00DD080A"/>
    <w:rsid w:val="00DD6160"/>
    <w:rsid w:val="00DD66F4"/>
    <w:rsid w:val="00DE47ED"/>
    <w:rsid w:val="00DE6748"/>
    <w:rsid w:val="00DE6EBF"/>
    <w:rsid w:val="00DF5A46"/>
    <w:rsid w:val="00DF5A6C"/>
    <w:rsid w:val="00DF625A"/>
    <w:rsid w:val="00E01D2E"/>
    <w:rsid w:val="00E0259A"/>
    <w:rsid w:val="00E03068"/>
    <w:rsid w:val="00E06147"/>
    <w:rsid w:val="00E07965"/>
    <w:rsid w:val="00E10E4F"/>
    <w:rsid w:val="00E12D26"/>
    <w:rsid w:val="00E13FE8"/>
    <w:rsid w:val="00E20F62"/>
    <w:rsid w:val="00E24290"/>
    <w:rsid w:val="00E242A4"/>
    <w:rsid w:val="00E24FC8"/>
    <w:rsid w:val="00E3283C"/>
    <w:rsid w:val="00E36530"/>
    <w:rsid w:val="00E37769"/>
    <w:rsid w:val="00E37B1E"/>
    <w:rsid w:val="00E44E73"/>
    <w:rsid w:val="00E4584A"/>
    <w:rsid w:val="00E52AE6"/>
    <w:rsid w:val="00E704E0"/>
    <w:rsid w:val="00E70EF4"/>
    <w:rsid w:val="00E7460D"/>
    <w:rsid w:val="00E75DB2"/>
    <w:rsid w:val="00E82CB0"/>
    <w:rsid w:val="00E866C1"/>
    <w:rsid w:val="00E908C6"/>
    <w:rsid w:val="00E91FD8"/>
    <w:rsid w:val="00E93699"/>
    <w:rsid w:val="00E94289"/>
    <w:rsid w:val="00E949A8"/>
    <w:rsid w:val="00E9560C"/>
    <w:rsid w:val="00EA0B5E"/>
    <w:rsid w:val="00EA1678"/>
    <w:rsid w:val="00EA2F18"/>
    <w:rsid w:val="00EA7C28"/>
    <w:rsid w:val="00EB4EA5"/>
    <w:rsid w:val="00EC0037"/>
    <w:rsid w:val="00EC06C3"/>
    <w:rsid w:val="00EC0ABB"/>
    <w:rsid w:val="00EC0FA8"/>
    <w:rsid w:val="00EC189D"/>
    <w:rsid w:val="00EC71F8"/>
    <w:rsid w:val="00ED3927"/>
    <w:rsid w:val="00ED5D42"/>
    <w:rsid w:val="00ED5DDF"/>
    <w:rsid w:val="00ED6249"/>
    <w:rsid w:val="00ED7F24"/>
    <w:rsid w:val="00EE19F1"/>
    <w:rsid w:val="00EE5B93"/>
    <w:rsid w:val="00EF2E31"/>
    <w:rsid w:val="00EF40AB"/>
    <w:rsid w:val="00EF5705"/>
    <w:rsid w:val="00EF7722"/>
    <w:rsid w:val="00F01718"/>
    <w:rsid w:val="00F0274F"/>
    <w:rsid w:val="00F03E14"/>
    <w:rsid w:val="00F0502E"/>
    <w:rsid w:val="00F05928"/>
    <w:rsid w:val="00F10430"/>
    <w:rsid w:val="00F11658"/>
    <w:rsid w:val="00F14677"/>
    <w:rsid w:val="00F21717"/>
    <w:rsid w:val="00F22B7F"/>
    <w:rsid w:val="00F26276"/>
    <w:rsid w:val="00F2664E"/>
    <w:rsid w:val="00F35507"/>
    <w:rsid w:val="00F36456"/>
    <w:rsid w:val="00F37808"/>
    <w:rsid w:val="00F5299D"/>
    <w:rsid w:val="00F53AB6"/>
    <w:rsid w:val="00F55F2C"/>
    <w:rsid w:val="00F56E3E"/>
    <w:rsid w:val="00F6112A"/>
    <w:rsid w:val="00F63599"/>
    <w:rsid w:val="00F656C8"/>
    <w:rsid w:val="00F70D14"/>
    <w:rsid w:val="00F8117C"/>
    <w:rsid w:val="00F820AF"/>
    <w:rsid w:val="00F86700"/>
    <w:rsid w:val="00F95919"/>
    <w:rsid w:val="00F95C76"/>
    <w:rsid w:val="00F961F0"/>
    <w:rsid w:val="00FA14B5"/>
    <w:rsid w:val="00FA19DA"/>
    <w:rsid w:val="00FA2B35"/>
    <w:rsid w:val="00FA48A7"/>
    <w:rsid w:val="00FB0F32"/>
    <w:rsid w:val="00FB66C4"/>
    <w:rsid w:val="00FB6A63"/>
    <w:rsid w:val="00FC4A58"/>
    <w:rsid w:val="00FC5A39"/>
    <w:rsid w:val="00FC78F7"/>
    <w:rsid w:val="00FD1CA2"/>
    <w:rsid w:val="00FD373B"/>
    <w:rsid w:val="00FE0CF6"/>
    <w:rsid w:val="00FE2BED"/>
    <w:rsid w:val="00FE6691"/>
    <w:rsid w:val="00FF040A"/>
    <w:rsid w:val="00FF50F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colormru v:ext="edit" colors="#9b2c98"/>
    </o:shapedefaults>
    <o:shapelayout v:ext="edit">
      <o:idmap v:ext="edit" data="1"/>
    </o:shapelayout>
  </w:shapeDefaults>
  <w:decimalSymbol w:val="."/>
  <w:listSeparator w:val=","/>
  <w14:docId w14:val="3AA01F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table of figures" w:uiPriority="0"/>
    <w:lsdException w:name="footnote reference" w:uiPriority="0"/>
    <w:lsdException w:name="annotation reference" w:uiPriority="0"/>
    <w:lsdException w:name="page number" w:uiPriority="0"/>
    <w:lsdException w:name="endnote reference" w:uiPriority="0"/>
    <w:lsdException w:name="endnote text" w:uiPriority="0"/>
    <w:lsdException w:name="List Bullet" w:uiPriority="0"/>
    <w:lsdException w:name="Title" w:semiHidden="0" w:uiPriority="0" w:unhideWhenUsed="0" w:qFormat="1"/>
    <w:lsdException w:name="Default Paragraph Font" w:uiPriority="1"/>
    <w:lsdException w:name="Body Text" w:qFormat="1"/>
    <w:lsdException w:name="Subtitle" w:semiHidden="0" w:uiPriority="0" w:unhideWhenUsed="0" w:qFormat="1"/>
    <w:lsdException w:name="FollowedHyperlink" w:uiPriority="0"/>
    <w:lsdException w:name="Strong" w:semiHidden="0" w:uiPriority="22" w:unhideWhenUsed="0" w:qFormat="1"/>
    <w:lsdException w:name="Emphasis" w:semiHidden="0" w:uiPriority="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054D"/>
    <w:pPr>
      <w:widowControl w:val="0"/>
      <w:spacing w:before="240" w:after="240"/>
    </w:pPr>
    <w:rPr>
      <w:rFonts w:ascii="Arial" w:hAnsi="Arial" w:cs="Arial"/>
      <w:color w:val="000000"/>
      <w:sz w:val="22"/>
      <w:szCs w:val="22"/>
    </w:rPr>
  </w:style>
  <w:style w:type="paragraph" w:styleId="Heading1">
    <w:name w:val="heading 1"/>
    <w:basedOn w:val="Normal"/>
    <w:next w:val="Normal"/>
    <w:link w:val="Heading1Char"/>
    <w:qFormat/>
    <w:rsid w:val="00E01D2E"/>
    <w:pPr>
      <w:widowControl/>
      <w:autoSpaceDE w:val="0"/>
      <w:autoSpaceDN w:val="0"/>
      <w:adjustRightInd w:val="0"/>
      <w:spacing w:after="60"/>
      <w:outlineLvl w:val="0"/>
    </w:pPr>
    <w:rPr>
      <w:bCs/>
      <w:color w:val="91278F"/>
      <w:kern w:val="32"/>
      <w:sz w:val="36"/>
      <w:szCs w:val="32"/>
    </w:rPr>
  </w:style>
  <w:style w:type="paragraph" w:styleId="Heading2">
    <w:name w:val="heading 2"/>
    <w:basedOn w:val="Normal"/>
    <w:next w:val="Normal"/>
    <w:link w:val="Heading2Char"/>
    <w:qFormat/>
    <w:rsid w:val="00613B5C"/>
    <w:pPr>
      <w:keepNext/>
      <w:widowControl/>
      <w:spacing w:after="60"/>
      <w:outlineLvl w:val="1"/>
    </w:pPr>
    <w:rPr>
      <w:bCs/>
      <w:iCs/>
      <w:color w:val="91278F"/>
      <w:sz w:val="28"/>
      <w:szCs w:val="28"/>
    </w:rPr>
  </w:style>
  <w:style w:type="paragraph" w:styleId="Heading3">
    <w:name w:val="heading 3"/>
    <w:basedOn w:val="Normal"/>
    <w:next w:val="Normal"/>
    <w:link w:val="Heading3Char"/>
    <w:qFormat/>
    <w:rsid w:val="007E0665"/>
    <w:pPr>
      <w:spacing w:line="480" w:lineRule="exact"/>
      <w:outlineLvl w:val="2"/>
    </w:pPr>
    <w:rPr>
      <w:sz w:val="26"/>
      <w:szCs w:val="26"/>
    </w:rPr>
  </w:style>
  <w:style w:type="paragraph" w:styleId="Heading4">
    <w:name w:val="heading 4"/>
    <w:basedOn w:val="Normal"/>
    <w:next w:val="Normal"/>
    <w:link w:val="Heading4Char"/>
    <w:uiPriority w:val="9"/>
    <w:qFormat/>
    <w:rsid w:val="007E0665"/>
    <w:pPr>
      <w:spacing w:line="480" w:lineRule="exact"/>
      <w:outlineLvl w:val="3"/>
    </w:pPr>
    <w:rPr>
      <w:rFonts w:ascii="Calibri" w:hAnsi="Calibri"/>
      <w:b/>
      <w:bCs/>
      <w:sz w:val="28"/>
      <w:szCs w:val="28"/>
      <w:lang w:val="x-none"/>
    </w:rPr>
  </w:style>
  <w:style w:type="paragraph" w:styleId="Heading5">
    <w:name w:val="heading 5"/>
    <w:basedOn w:val="Normal"/>
    <w:next w:val="Normal"/>
    <w:link w:val="Heading5Char"/>
    <w:qFormat/>
    <w:rsid w:val="007E0665"/>
    <w:pPr>
      <w:tabs>
        <w:tab w:val="left" w:pos="280"/>
      </w:tabs>
      <w:spacing w:line="480" w:lineRule="exact"/>
      <w:outlineLvl w:val="4"/>
    </w:pPr>
    <w:rPr>
      <w:rFonts w:ascii="Calibri" w:hAnsi="Calibri"/>
      <w:b/>
      <w:bCs/>
      <w:i/>
      <w:iCs/>
      <w:sz w:val="26"/>
      <w:szCs w:val="26"/>
      <w:lang w:val="x-none"/>
    </w:rPr>
  </w:style>
  <w:style w:type="paragraph" w:styleId="Heading6">
    <w:name w:val="heading 6"/>
    <w:basedOn w:val="Normal"/>
    <w:next w:val="Normal"/>
    <w:link w:val="Heading6Char"/>
    <w:qFormat/>
    <w:rsid w:val="007E0665"/>
    <w:pPr>
      <w:spacing w:line="340" w:lineRule="exact"/>
      <w:outlineLvl w:val="5"/>
    </w:pPr>
    <w:rPr>
      <w:rFonts w:ascii="Calibri" w:hAnsi="Calibri"/>
      <w:b/>
      <w:bCs/>
      <w:lang w:val="x-none"/>
    </w:rPr>
  </w:style>
  <w:style w:type="paragraph" w:styleId="Heading7">
    <w:name w:val="heading 7"/>
    <w:basedOn w:val="Normal"/>
    <w:next w:val="Normal"/>
    <w:link w:val="Heading7Char"/>
    <w:qFormat/>
    <w:rsid w:val="007E0665"/>
    <w:pPr>
      <w:ind w:left="278"/>
      <w:outlineLvl w:val="6"/>
    </w:pPr>
    <w:rPr>
      <w:rFonts w:ascii="Calibri" w:hAnsi="Calibri"/>
      <w:lang w:val="x-none"/>
    </w:rPr>
  </w:style>
  <w:style w:type="paragraph" w:styleId="Heading8">
    <w:name w:val="heading 8"/>
    <w:basedOn w:val="Normal"/>
    <w:next w:val="Normal"/>
    <w:link w:val="Heading8Char"/>
    <w:qFormat/>
    <w:rsid w:val="007E0665"/>
    <w:pPr>
      <w:spacing w:line="340" w:lineRule="exact"/>
      <w:outlineLvl w:val="7"/>
    </w:pPr>
    <w:rPr>
      <w:rFonts w:ascii="Calibri" w:hAnsi="Calibri"/>
      <w:i/>
      <w:iCs/>
      <w:lang w:val="x-none"/>
    </w:rPr>
  </w:style>
  <w:style w:type="paragraph" w:styleId="Heading9">
    <w:name w:val="heading 9"/>
    <w:basedOn w:val="Normal"/>
    <w:next w:val="Normal"/>
    <w:link w:val="Heading9Char"/>
    <w:qFormat/>
    <w:rsid w:val="008260BF"/>
    <w:pPr>
      <w:widowControl/>
      <w:tabs>
        <w:tab w:val="num" w:pos="1584"/>
      </w:tabs>
      <w:spacing w:after="60"/>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E01D2E"/>
    <w:rPr>
      <w:rFonts w:ascii="Arial" w:hAnsi="Arial" w:cs="Arial"/>
      <w:bCs/>
      <w:color w:val="91278F"/>
      <w:kern w:val="32"/>
      <w:sz w:val="36"/>
      <w:szCs w:val="32"/>
    </w:rPr>
  </w:style>
  <w:style w:type="character" w:customStyle="1" w:styleId="Heading2Char">
    <w:name w:val="Heading 2 Char"/>
    <w:link w:val="Heading2"/>
    <w:locked/>
    <w:rsid w:val="00613B5C"/>
    <w:rPr>
      <w:rFonts w:ascii="Arial" w:hAnsi="Arial" w:cs="Arial"/>
      <w:bCs/>
      <w:iCs/>
      <w:color w:val="91278F"/>
      <w:sz w:val="28"/>
      <w:szCs w:val="28"/>
    </w:rPr>
  </w:style>
  <w:style w:type="character" w:customStyle="1" w:styleId="Heading3Char">
    <w:name w:val="Heading 3 Char"/>
    <w:link w:val="Heading3"/>
    <w:locked/>
    <w:rsid w:val="0003137F"/>
    <w:rPr>
      <w:rFonts w:ascii="Frutiger 55 Roman" w:hAnsi="Frutiger 55 Roman" w:cs="Arial"/>
      <w:sz w:val="26"/>
      <w:szCs w:val="26"/>
      <w:lang w:val="en-GB" w:eastAsia="en-US" w:bidi="ar-SA"/>
    </w:rPr>
  </w:style>
  <w:style w:type="character" w:customStyle="1" w:styleId="Heading4Char">
    <w:name w:val="Heading 4 Char"/>
    <w:link w:val="Heading4"/>
    <w:uiPriority w:val="9"/>
    <w:locked/>
    <w:rsid w:val="00940367"/>
    <w:rPr>
      <w:rFonts w:ascii="Calibri" w:hAnsi="Calibri" w:cs="Times New Roman"/>
      <w:b/>
      <w:bCs/>
      <w:sz w:val="28"/>
      <w:szCs w:val="28"/>
      <w:lang w:eastAsia="en-US"/>
    </w:rPr>
  </w:style>
  <w:style w:type="character" w:customStyle="1" w:styleId="Heading5Char">
    <w:name w:val="Heading 5 Char"/>
    <w:link w:val="Heading5"/>
    <w:locked/>
    <w:rsid w:val="00940367"/>
    <w:rPr>
      <w:rFonts w:ascii="Calibri" w:hAnsi="Calibri" w:cs="Times New Roman"/>
      <w:b/>
      <w:bCs/>
      <w:i/>
      <w:iCs/>
      <w:sz w:val="26"/>
      <w:szCs w:val="26"/>
      <w:lang w:eastAsia="en-US"/>
    </w:rPr>
  </w:style>
  <w:style w:type="character" w:customStyle="1" w:styleId="Heading6Char">
    <w:name w:val="Heading 6 Char"/>
    <w:link w:val="Heading6"/>
    <w:locked/>
    <w:rsid w:val="00940367"/>
    <w:rPr>
      <w:rFonts w:ascii="Calibri" w:hAnsi="Calibri" w:cs="Times New Roman"/>
      <w:b/>
      <w:bCs/>
      <w:sz w:val="22"/>
      <w:szCs w:val="22"/>
      <w:lang w:eastAsia="en-US"/>
    </w:rPr>
  </w:style>
  <w:style w:type="character" w:customStyle="1" w:styleId="Heading7Char">
    <w:name w:val="Heading 7 Char"/>
    <w:link w:val="Heading7"/>
    <w:locked/>
    <w:rsid w:val="00940367"/>
    <w:rPr>
      <w:rFonts w:ascii="Calibri" w:hAnsi="Calibri" w:cs="Times New Roman"/>
      <w:sz w:val="24"/>
      <w:szCs w:val="24"/>
      <w:lang w:eastAsia="en-US"/>
    </w:rPr>
  </w:style>
  <w:style w:type="character" w:customStyle="1" w:styleId="Heading8Char">
    <w:name w:val="Heading 8 Char"/>
    <w:link w:val="Heading8"/>
    <w:locked/>
    <w:rsid w:val="00940367"/>
    <w:rPr>
      <w:rFonts w:ascii="Calibri" w:hAnsi="Calibri" w:cs="Times New Roman"/>
      <w:i/>
      <w:iCs/>
      <w:sz w:val="24"/>
      <w:szCs w:val="24"/>
      <w:lang w:eastAsia="en-US"/>
    </w:rPr>
  </w:style>
  <w:style w:type="paragraph" w:customStyle="1" w:styleId="Heading3Indent">
    <w:name w:val="Heading 3 (Indent)"/>
    <w:basedOn w:val="Heading3"/>
    <w:rsid w:val="007E0665"/>
    <w:pPr>
      <w:ind w:left="278"/>
    </w:pPr>
    <w:rPr>
      <w:b/>
      <w:bCs/>
    </w:rPr>
  </w:style>
  <w:style w:type="paragraph" w:styleId="BodyText">
    <w:name w:val="Body Text"/>
    <w:basedOn w:val="Normal"/>
    <w:link w:val="BodyTextChar"/>
    <w:uiPriority w:val="99"/>
    <w:qFormat/>
    <w:rsid w:val="007E0665"/>
    <w:pPr>
      <w:spacing w:line="340" w:lineRule="exact"/>
    </w:pPr>
    <w:rPr>
      <w:lang w:val="x-none"/>
    </w:rPr>
  </w:style>
  <w:style w:type="character" w:customStyle="1" w:styleId="BodyTextChar">
    <w:name w:val="Body Text Char"/>
    <w:link w:val="BodyText"/>
    <w:uiPriority w:val="99"/>
    <w:locked/>
    <w:rsid w:val="00940367"/>
    <w:rPr>
      <w:rFonts w:ascii="Frutiger 55 Roman" w:hAnsi="Frutiger 55 Roman" w:cs="Times New Roman"/>
      <w:sz w:val="24"/>
      <w:szCs w:val="24"/>
      <w:lang w:eastAsia="en-US"/>
    </w:rPr>
  </w:style>
  <w:style w:type="paragraph" w:styleId="BodyText2">
    <w:name w:val="Body Text 2"/>
    <w:basedOn w:val="Normal"/>
    <w:link w:val="BodyText2Char"/>
    <w:uiPriority w:val="99"/>
    <w:rsid w:val="007E0665"/>
    <w:pPr>
      <w:ind w:left="278" w:hanging="278"/>
    </w:pPr>
    <w:rPr>
      <w:lang w:val="x-none"/>
    </w:rPr>
  </w:style>
  <w:style w:type="character" w:customStyle="1" w:styleId="BodyText2Char">
    <w:name w:val="Body Text 2 Char"/>
    <w:link w:val="BodyText2"/>
    <w:uiPriority w:val="99"/>
    <w:semiHidden/>
    <w:locked/>
    <w:rsid w:val="00940367"/>
    <w:rPr>
      <w:rFonts w:ascii="Frutiger 55 Roman" w:hAnsi="Frutiger 55 Roman" w:cs="Times New Roman"/>
      <w:sz w:val="24"/>
      <w:szCs w:val="24"/>
      <w:lang w:eastAsia="en-US"/>
    </w:rPr>
  </w:style>
  <w:style w:type="paragraph" w:styleId="Footer">
    <w:name w:val="footer"/>
    <w:basedOn w:val="Normal"/>
    <w:link w:val="FooterChar"/>
    <w:uiPriority w:val="99"/>
    <w:rsid w:val="007E0665"/>
    <w:pPr>
      <w:tabs>
        <w:tab w:val="center" w:pos="4153"/>
        <w:tab w:val="right" w:pos="8306"/>
      </w:tabs>
      <w:spacing w:line="260" w:lineRule="exact"/>
    </w:pPr>
    <w:rPr>
      <w:lang w:val="x-none"/>
    </w:rPr>
  </w:style>
  <w:style w:type="character" w:customStyle="1" w:styleId="FooterChar">
    <w:name w:val="Footer Char"/>
    <w:link w:val="Footer"/>
    <w:uiPriority w:val="99"/>
    <w:locked/>
    <w:rsid w:val="00940367"/>
    <w:rPr>
      <w:rFonts w:ascii="Frutiger 55 Roman" w:hAnsi="Frutiger 55 Roman" w:cs="Times New Roman"/>
      <w:sz w:val="24"/>
      <w:szCs w:val="24"/>
      <w:lang w:eastAsia="en-US"/>
    </w:rPr>
  </w:style>
  <w:style w:type="paragraph" w:customStyle="1" w:styleId="TableText">
    <w:name w:val="Table Text"/>
    <w:basedOn w:val="Normal"/>
    <w:rsid w:val="007E0665"/>
    <w:pPr>
      <w:spacing w:line="400" w:lineRule="exact"/>
    </w:pPr>
    <w:rPr>
      <w:rFonts w:ascii="Frutiger 45 Light" w:hAnsi="Frutiger 45 Light"/>
      <w:noProof/>
      <w:lang w:val="en-US"/>
    </w:rPr>
  </w:style>
  <w:style w:type="paragraph" w:customStyle="1" w:styleId="TableHeading">
    <w:name w:val="Table Heading"/>
    <w:basedOn w:val="TableText"/>
    <w:rsid w:val="007E0665"/>
    <w:rPr>
      <w:rFonts w:ascii="Frutiger 55 Roman" w:hAnsi="Frutiger 55 Roman"/>
      <w:b/>
      <w:bCs/>
    </w:rPr>
  </w:style>
  <w:style w:type="paragraph" w:customStyle="1" w:styleId="TableTextItalic">
    <w:name w:val="Table Text Italic"/>
    <w:basedOn w:val="TableText"/>
    <w:rsid w:val="007E0665"/>
    <w:rPr>
      <w:i/>
      <w:iCs/>
    </w:rPr>
  </w:style>
  <w:style w:type="paragraph" w:styleId="BlockText">
    <w:name w:val="Block Text"/>
    <w:basedOn w:val="Normal"/>
    <w:uiPriority w:val="99"/>
    <w:rsid w:val="007E0665"/>
    <w:pPr>
      <w:spacing w:line="280" w:lineRule="exact"/>
    </w:pPr>
    <w:rPr>
      <w:sz w:val="18"/>
    </w:rPr>
  </w:style>
  <w:style w:type="paragraph" w:customStyle="1" w:styleId="Conditions">
    <w:name w:val="Conditions"/>
    <w:basedOn w:val="Normal"/>
    <w:rsid w:val="007E0665"/>
    <w:pPr>
      <w:spacing w:line="180" w:lineRule="exact"/>
    </w:pPr>
    <w:rPr>
      <w:rFonts w:ascii="Frutiger 45 Light" w:hAnsi="Frutiger 45 Light"/>
      <w:sz w:val="14"/>
    </w:rPr>
  </w:style>
  <w:style w:type="paragraph" w:customStyle="1" w:styleId="BookingText">
    <w:name w:val="Booking Text"/>
    <w:basedOn w:val="Normal"/>
    <w:rsid w:val="007E0665"/>
    <w:rPr>
      <w:sz w:val="18"/>
    </w:rPr>
  </w:style>
  <w:style w:type="paragraph" w:customStyle="1" w:styleId="BookingLight">
    <w:name w:val="Booking Light"/>
    <w:basedOn w:val="BookingText"/>
    <w:rsid w:val="007E0665"/>
    <w:rPr>
      <w:rFonts w:ascii="Frutiger 45 Light" w:hAnsi="Frutiger 45 Light"/>
      <w:noProof/>
      <w:lang w:val="en-US"/>
    </w:rPr>
  </w:style>
  <w:style w:type="paragraph" w:customStyle="1" w:styleId="BookingTextRH">
    <w:name w:val="Booking Text RH"/>
    <w:basedOn w:val="BookingText"/>
    <w:rsid w:val="007E0665"/>
    <w:pPr>
      <w:spacing w:line="280" w:lineRule="exact"/>
    </w:pPr>
  </w:style>
  <w:style w:type="paragraph" w:customStyle="1" w:styleId="BookingLightRH">
    <w:name w:val="Booking Light RH"/>
    <w:basedOn w:val="BookingLight"/>
    <w:rsid w:val="007E0665"/>
    <w:pPr>
      <w:spacing w:line="260" w:lineRule="exact"/>
    </w:pPr>
  </w:style>
  <w:style w:type="paragraph" w:customStyle="1" w:styleId="BookingTextRHI">
    <w:name w:val="Booking Text RHI"/>
    <w:basedOn w:val="BookingTextRH"/>
    <w:rsid w:val="007E0665"/>
    <w:pPr>
      <w:ind w:firstLine="454"/>
    </w:pPr>
    <w:rPr>
      <w:sz w:val="20"/>
    </w:rPr>
  </w:style>
  <w:style w:type="paragraph" w:customStyle="1" w:styleId="BookingLightRHI">
    <w:name w:val="Booking Light RHI"/>
    <w:basedOn w:val="BookingTextRHI"/>
    <w:rsid w:val="007E0665"/>
    <w:rPr>
      <w:rFonts w:ascii="Frutiger 45 Light" w:hAnsi="Frutiger 45 Light"/>
      <w:sz w:val="18"/>
    </w:rPr>
  </w:style>
  <w:style w:type="paragraph" w:customStyle="1" w:styleId="BlockTextLight">
    <w:name w:val="Block Text Light"/>
    <w:basedOn w:val="BlockText"/>
    <w:rsid w:val="007E0665"/>
    <w:rPr>
      <w:rFonts w:ascii="Frutiger 45 Light" w:hAnsi="Frutiger 45 Light"/>
    </w:rPr>
  </w:style>
  <w:style w:type="paragraph" w:customStyle="1" w:styleId="Payment">
    <w:name w:val="Payment"/>
    <w:basedOn w:val="BookingTextRH"/>
    <w:rsid w:val="007E0665"/>
    <w:rPr>
      <w:spacing w:val="-2"/>
    </w:rPr>
  </w:style>
  <w:style w:type="paragraph" w:customStyle="1" w:styleId="Advance">
    <w:name w:val="Advance"/>
    <w:basedOn w:val="BodyText"/>
    <w:rsid w:val="007E0665"/>
    <w:pPr>
      <w:spacing w:line="510" w:lineRule="exact"/>
    </w:pPr>
  </w:style>
  <w:style w:type="paragraph" w:customStyle="1" w:styleId="end">
    <w:name w:val="end"/>
    <w:basedOn w:val="BookingText"/>
    <w:rsid w:val="007E0665"/>
    <w:pPr>
      <w:spacing w:line="20" w:lineRule="exact"/>
    </w:pPr>
    <w:rPr>
      <w:sz w:val="2"/>
    </w:rPr>
  </w:style>
  <w:style w:type="character" w:styleId="Hyperlink">
    <w:name w:val="Hyperlink"/>
    <w:uiPriority w:val="99"/>
    <w:rsid w:val="007E0665"/>
    <w:rPr>
      <w:rFonts w:cs="Times New Roman"/>
      <w:color w:val="0000FF"/>
      <w:u w:val="single"/>
    </w:rPr>
  </w:style>
  <w:style w:type="paragraph" w:customStyle="1" w:styleId="ConditionsBold">
    <w:name w:val="Conditions Bold"/>
    <w:basedOn w:val="Conditions"/>
    <w:rsid w:val="007E0665"/>
    <w:rPr>
      <w:rFonts w:ascii="Frutiger 55 Roman" w:hAnsi="Frutiger 55 Roman"/>
      <w:b/>
      <w:bCs/>
    </w:rPr>
  </w:style>
  <w:style w:type="paragraph" w:customStyle="1" w:styleId="BlockTextBold">
    <w:name w:val="Block Text Bold"/>
    <w:basedOn w:val="BlockTextLight"/>
    <w:rsid w:val="007E0665"/>
    <w:rPr>
      <w:rFonts w:ascii="Frutiger 55 Roman" w:hAnsi="Frutiger 55 Roman"/>
      <w:b/>
    </w:rPr>
  </w:style>
  <w:style w:type="paragraph" w:styleId="NormalWeb">
    <w:name w:val="Normal (Web)"/>
    <w:basedOn w:val="Normal"/>
    <w:uiPriority w:val="99"/>
    <w:rsid w:val="00C54121"/>
    <w:pPr>
      <w:widowControl/>
      <w:spacing w:before="100" w:beforeAutospacing="1" w:after="100" w:afterAutospacing="1"/>
    </w:pPr>
    <w:rPr>
      <w:rFonts w:ascii="Times New Roman" w:hAnsi="Times New Roman"/>
      <w:lang w:val="en-US"/>
    </w:rPr>
  </w:style>
  <w:style w:type="table" w:styleId="TableGrid">
    <w:name w:val="Table Grid"/>
    <w:basedOn w:val="TableNormal"/>
    <w:uiPriority w:val="59"/>
    <w:rsid w:val="000D44F5"/>
    <w:pPr>
      <w:widowControl w:val="0"/>
      <w:spacing w:line="32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490420"/>
    <w:rPr>
      <w:rFonts w:cs="Times New Roman"/>
      <w:color w:val="800080"/>
      <w:u w:val="single"/>
    </w:rPr>
  </w:style>
  <w:style w:type="character" w:styleId="Strong">
    <w:name w:val="Strong"/>
    <w:uiPriority w:val="22"/>
    <w:qFormat/>
    <w:rsid w:val="00AE5833"/>
    <w:rPr>
      <w:b/>
      <w:bCs/>
    </w:rPr>
  </w:style>
  <w:style w:type="paragraph" w:styleId="Header">
    <w:name w:val="header"/>
    <w:basedOn w:val="Normal"/>
    <w:link w:val="HeaderChar"/>
    <w:rsid w:val="002C5634"/>
    <w:pPr>
      <w:tabs>
        <w:tab w:val="center" w:pos="4153"/>
        <w:tab w:val="right" w:pos="8306"/>
      </w:tabs>
    </w:pPr>
  </w:style>
  <w:style w:type="character" w:styleId="CommentReference">
    <w:name w:val="annotation reference"/>
    <w:basedOn w:val="DefaultParagraphFont"/>
    <w:rsid w:val="0050451E"/>
    <w:rPr>
      <w:sz w:val="16"/>
      <w:szCs w:val="16"/>
    </w:rPr>
  </w:style>
  <w:style w:type="paragraph" w:styleId="CommentText">
    <w:name w:val="annotation text"/>
    <w:basedOn w:val="Normal"/>
    <w:link w:val="CommentTextChar"/>
    <w:semiHidden/>
    <w:rsid w:val="0050451E"/>
    <w:pPr>
      <w:widowControl/>
    </w:pPr>
    <w:rPr>
      <w:rFonts w:ascii="Times New Roman" w:hAnsi="Times New Roman"/>
      <w:sz w:val="20"/>
      <w:szCs w:val="20"/>
    </w:rPr>
  </w:style>
  <w:style w:type="paragraph" w:styleId="CommentSubject">
    <w:name w:val="annotation subject"/>
    <w:basedOn w:val="CommentText"/>
    <w:next w:val="CommentText"/>
    <w:link w:val="CommentSubjectChar"/>
    <w:semiHidden/>
    <w:rsid w:val="0050451E"/>
    <w:rPr>
      <w:b/>
      <w:bCs/>
    </w:rPr>
  </w:style>
  <w:style w:type="paragraph" w:styleId="BalloonText">
    <w:name w:val="Balloon Text"/>
    <w:basedOn w:val="Normal"/>
    <w:link w:val="BalloonTextChar"/>
    <w:semiHidden/>
    <w:rsid w:val="0050451E"/>
    <w:pPr>
      <w:widowControl/>
    </w:pPr>
    <w:rPr>
      <w:rFonts w:ascii="Tahoma" w:hAnsi="Tahoma" w:cs="Tahoma"/>
      <w:sz w:val="16"/>
      <w:szCs w:val="16"/>
    </w:rPr>
  </w:style>
  <w:style w:type="paragraph" w:styleId="FootnoteText">
    <w:name w:val="footnote text"/>
    <w:basedOn w:val="Normal"/>
    <w:link w:val="FootnoteTextChar"/>
    <w:rsid w:val="0050451E"/>
    <w:pPr>
      <w:widowControl/>
    </w:pPr>
    <w:rPr>
      <w:rFonts w:ascii="Times New Roman" w:hAnsi="Times New Roman"/>
      <w:sz w:val="20"/>
      <w:szCs w:val="20"/>
    </w:rPr>
  </w:style>
  <w:style w:type="character" w:styleId="FootnoteReference">
    <w:name w:val="footnote reference"/>
    <w:basedOn w:val="DefaultParagraphFont"/>
    <w:rsid w:val="0050451E"/>
    <w:rPr>
      <w:vertAlign w:val="superscript"/>
    </w:rPr>
  </w:style>
  <w:style w:type="paragraph" w:styleId="EndnoteText">
    <w:name w:val="endnote text"/>
    <w:basedOn w:val="Normal"/>
    <w:link w:val="EndnoteTextChar"/>
    <w:rsid w:val="0050451E"/>
    <w:pPr>
      <w:widowControl/>
    </w:pPr>
    <w:rPr>
      <w:rFonts w:ascii="Times New Roman" w:hAnsi="Times New Roman"/>
      <w:sz w:val="20"/>
      <w:szCs w:val="20"/>
    </w:rPr>
  </w:style>
  <w:style w:type="character" w:styleId="EndnoteReference">
    <w:name w:val="endnote reference"/>
    <w:basedOn w:val="DefaultParagraphFont"/>
    <w:rsid w:val="0050451E"/>
    <w:rPr>
      <w:vertAlign w:val="superscript"/>
    </w:rPr>
  </w:style>
  <w:style w:type="paragraph" w:customStyle="1" w:styleId="Default">
    <w:name w:val="Default"/>
    <w:rsid w:val="0050451E"/>
    <w:pPr>
      <w:autoSpaceDE w:val="0"/>
      <w:autoSpaceDN w:val="0"/>
      <w:adjustRightInd w:val="0"/>
    </w:pPr>
    <w:rPr>
      <w:rFonts w:ascii="Arial" w:hAnsi="Arial" w:cs="Arial"/>
      <w:color w:val="000000"/>
      <w:sz w:val="24"/>
      <w:szCs w:val="24"/>
    </w:rPr>
  </w:style>
  <w:style w:type="character" w:customStyle="1" w:styleId="Heading9Char">
    <w:name w:val="Heading 9 Char"/>
    <w:basedOn w:val="DefaultParagraphFont"/>
    <w:link w:val="Heading9"/>
    <w:rsid w:val="008260BF"/>
    <w:rPr>
      <w:rFonts w:ascii="Arial" w:hAnsi="Arial" w:cs="Arial"/>
      <w:sz w:val="22"/>
      <w:szCs w:val="22"/>
    </w:rPr>
  </w:style>
  <w:style w:type="numbering" w:customStyle="1" w:styleId="NoList1">
    <w:name w:val="No List1"/>
    <w:next w:val="NoList"/>
    <w:uiPriority w:val="99"/>
    <w:semiHidden/>
    <w:unhideWhenUsed/>
    <w:rsid w:val="008260BF"/>
  </w:style>
  <w:style w:type="paragraph" w:customStyle="1" w:styleId="A4Body">
    <w:name w:val="A4 Body"/>
    <w:basedOn w:val="Normal"/>
    <w:rsid w:val="008260BF"/>
    <w:pPr>
      <w:suppressAutoHyphens/>
      <w:autoSpaceDE w:val="0"/>
      <w:autoSpaceDN w:val="0"/>
      <w:adjustRightInd w:val="0"/>
      <w:spacing w:after="227" w:line="320" w:lineRule="atLeast"/>
      <w:textAlignment w:val="center"/>
    </w:pPr>
    <w:rPr>
      <w:rFonts w:ascii="ArialMT" w:eastAsia="MS Mincho" w:hAnsi="ArialMT" w:cs="ArialMT"/>
    </w:rPr>
  </w:style>
  <w:style w:type="character" w:customStyle="1" w:styleId="WEBLINK">
    <w:name w:val="WEBLINK"/>
    <w:rsid w:val="008260BF"/>
    <w:rPr>
      <w:u w:val="thick" w:color="000000"/>
    </w:rPr>
  </w:style>
  <w:style w:type="character" w:customStyle="1" w:styleId="Largeprint">
    <w:name w:val="Large print"/>
    <w:rsid w:val="008260BF"/>
    <w:rPr>
      <w:sz w:val="28"/>
      <w:szCs w:val="28"/>
      <w:lang w:val="en-US"/>
    </w:rPr>
  </w:style>
  <w:style w:type="character" w:customStyle="1" w:styleId="BalloonTextChar">
    <w:name w:val="Balloon Text Char"/>
    <w:basedOn w:val="DefaultParagraphFont"/>
    <w:link w:val="BalloonText"/>
    <w:semiHidden/>
    <w:rsid w:val="008260BF"/>
    <w:rPr>
      <w:rFonts w:ascii="Tahoma" w:hAnsi="Tahoma" w:cs="Tahoma"/>
      <w:sz w:val="16"/>
      <w:szCs w:val="16"/>
    </w:rPr>
  </w:style>
  <w:style w:type="character" w:customStyle="1" w:styleId="CommentTextChar">
    <w:name w:val="Comment Text Char"/>
    <w:basedOn w:val="DefaultParagraphFont"/>
    <w:link w:val="CommentText"/>
    <w:rsid w:val="008260BF"/>
  </w:style>
  <w:style w:type="character" w:customStyle="1" w:styleId="FootnoteTextChar">
    <w:name w:val="Footnote Text Char"/>
    <w:basedOn w:val="DefaultParagraphFont"/>
    <w:link w:val="FootnoteText"/>
    <w:rsid w:val="008260BF"/>
  </w:style>
  <w:style w:type="paragraph" w:styleId="TOC1">
    <w:name w:val="toc 1"/>
    <w:basedOn w:val="Normal"/>
    <w:next w:val="Normal"/>
    <w:autoRedefine/>
    <w:uiPriority w:val="39"/>
    <w:qFormat/>
    <w:rsid w:val="00134026"/>
    <w:pPr>
      <w:tabs>
        <w:tab w:val="right" w:leader="dot" w:pos="8296"/>
      </w:tabs>
      <w:spacing w:before="120" w:after="120"/>
    </w:pPr>
    <w:rPr>
      <w:noProof/>
    </w:rPr>
  </w:style>
  <w:style w:type="paragraph" w:styleId="TOC2">
    <w:name w:val="toc 2"/>
    <w:basedOn w:val="Normal"/>
    <w:next w:val="Normal"/>
    <w:autoRedefine/>
    <w:uiPriority w:val="39"/>
    <w:qFormat/>
    <w:rsid w:val="008260BF"/>
    <w:pPr>
      <w:tabs>
        <w:tab w:val="right" w:leader="dot" w:pos="8296"/>
      </w:tabs>
      <w:spacing w:before="120" w:after="120"/>
      <w:ind w:left="238"/>
    </w:pPr>
    <w:rPr>
      <w:noProof/>
    </w:rPr>
  </w:style>
  <w:style w:type="paragraph" w:customStyle="1" w:styleId="StyleBodyTextLeft159cm">
    <w:name w:val="Style Body Text + Left:  1.59 cm"/>
    <w:basedOn w:val="BodyText"/>
    <w:rsid w:val="008260BF"/>
    <w:pPr>
      <w:numPr>
        <w:numId w:val="1"/>
      </w:numPr>
      <w:spacing w:line="320" w:lineRule="exact"/>
    </w:pPr>
    <w:rPr>
      <w:szCs w:val="20"/>
      <w:lang w:val="en-GB"/>
    </w:rPr>
  </w:style>
  <w:style w:type="paragraph" w:styleId="Caption">
    <w:name w:val="caption"/>
    <w:basedOn w:val="Normal"/>
    <w:next w:val="Normal"/>
    <w:uiPriority w:val="35"/>
    <w:qFormat/>
    <w:rsid w:val="008260BF"/>
    <w:pPr>
      <w:keepNext/>
      <w:widowControl/>
    </w:pPr>
    <w:rPr>
      <w:b/>
      <w:bCs/>
    </w:rPr>
  </w:style>
  <w:style w:type="paragraph" w:styleId="TableofFigures">
    <w:name w:val="table of figures"/>
    <w:basedOn w:val="Normal"/>
    <w:next w:val="Normal"/>
    <w:semiHidden/>
    <w:rsid w:val="008260BF"/>
    <w:pPr>
      <w:widowControl/>
    </w:pPr>
  </w:style>
  <w:style w:type="table" w:customStyle="1" w:styleId="TableGrid1">
    <w:name w:val="Table Grid1"/>
    <w:basedOn w:val="TableNormal"/>
    <w:next w:val="TableGrid"/>
    <w:rsid w:val="008260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semiHidden/>
    <w:rsid w:val="008260BF"/>
    <w:rPr>
      <w:b/>
      <w:bCs/>
    </w:rPr>
  </w:style>
  <w:style w:type="character" w:customStyle="1" w:styleId="HeaderChar">
    <w:name w:val="Header Char"/>
    <w:basedOn w:val="DefaultParagraphFont"/>
    <w:link w:val="Header"/>
    <w:rsid w:val="008260BF"/>
    <w:rPr>
      <w:rFonts w:ascii="Frutiger 55 Roman" w:hAnsi="Frutiger 55 Roman"/>
      <w:sz w:val="24"/>
      <w:szCs w:val="24"/>
      <w:lang w:eastAsia="en-US"/>
    </w:rPr>
  </w:style>
  <w:style w:type="character" w:styleId="PageNumber">
    <w:name w:val="page number"/>
    <w:basedOn w:val="DefaultParagraphFont"/>
    <w:rsid w:val="008260BF"/>
  </w:style>
  <w:style w:type="paragraph" w:customStyle="1" w:styleId="tempstyle">
    <w:name w:val="temp style"/>
    <w:basedOn w:val="BodyText"/>
    <w:link w:val="tempstyleChar"/>
    <w:rsid w:val="008260BF"/>
    <w:pPr>
      <w:spacing w:line="320" w:lineRule="exact"/>
    </w:pPr>
    <w:rPr>
      <w:noProof/>
      <w:lang w:val="en-GB"/>
    </w:rPr>
  </w:style>
  <w:style w:type="paragraph" w:styleId="Title">
    <w:name w:val="Title"/>
    <w:basedOn w:val="Normal"/>
    <w:next w:val="Normal"/>
    <w:link w:val="TitleChar"/>
    <w:qFormat/>
    <w:rsid w:val="000C3508"/>
    <w:pPr>
      <w:widowControl/>
    </w:pPr>
    <w:rPr>
      <w:b/>
      <w:color w:val="FFFFFF" w:themeColor="background1"/>
      <w:sz w:val="70"/>
      <w:szCs w:val="70"/>
    </w:rPr>
  </w:style>
  <w:style w:type="character" w:customStyle="1" w:styleId="TitleChar">
    <w:name w:val="Title Char"/>
    <w:basedOn w:val="DefaultParagraphFont"/>
    <w:link w:val="Title"/>
    <w:rsid w:val="000C3508"/>
    <w:rPr>
      <w:rFonts w:ascii="Arial" w:hAnsi="Arial" w:cs="Arial"/>
      <w:b/>
      <w:color w:val="FFFFFF" w:themeColor="background1"/>
      <w:sz w:val="70"/>
      <w:szCs w:val="70"/>
    </w:rPr>
  </w:style>
  <w:style w:type="character" w:customStyle="1" w:styleId="tempstyleChar">
    <w:name w:val="temp style Char"/>
    <w:basedOn w:val="BodyTextChar"/>
    <w:link w:val="tempstyle"/>
    <w:rsid w:val="008260BF"/>
    <w:rPr>
      <w:rFonts w:ascii="Arial" w:hAnsi="Arial" w:cs="Arial"/>
      <w:noProof/>
      <w:color w:val="000000"/>
      <w:sz w:val="24"/>
      <w:szCs w:val="24"/>
      <w:lang w:eastAsia="en-US"/>
    </w:rPr>
  </w:style>
  <w:style w:type="paragraph" w:styleId="Subtitle">
    <w:name w:val="Subtitle"/>
    <w:basedOn w:val="Normal"/>
    <w:next w:val="Normal"/>
    <w:link w:val="SubtitleChar"/>
    <w:qFormat/>
    <w:rsid w:val="008260BF"/>
    <w:pPr>
      <w:widowControl/>
    </w:pPr>
    <w:rPr>
      <w:b/>
      <w:sz w:val="32"/>
      <w:szCs w:val="32"/>
    </w:rPr>
  </w:style>
  <w:style w:type="character" w:customStyle="1" w:styleId="SubtitleChar">
    <w:name w:val="Subtitle Char"/>
    <w:basedOn w:val="DefaultParagraphFont"/>
    <w:link w:val="Subtitle"/>
    <w:rsid w:val="008260BF"/>
    <w:rPr>
      <w:rFonts w:ascii="Arial" w:hAnsi="Arial" w:cs="Arial"/>
      <w:b/>
      <w:sz w:val="32"/>
      <w:szCs w:val="32"/>
    </w:rPr>
  </w:style>
  <w:style w:type="character" w:styleId="Emphasis">
    <w:name w:val="Emphasis"/>
    <w:basedOn w:val="DefaultParagraphFont"/>
    <w:qFormat/>
    <w:rsid w:val="008260BF"/>
    <w:rPr>
      <w:i/>
      <w:iCs/>
    </w:rPr>
  </w:style>
  <w:style w:type="paragraph" w:styleId="TOC3">
    <w:name w:val="toc 3"/>
    <w:basedOn w:val="TOC1"/>
    <w:next w:val="Normal"/>
    <w:autoRedefine/>
    <w:uiPriority w:val="39"/>
    <w:qFormat/>
    <w:rsid w:val="008260BF"/>
    <w:rPr>
      <w:color w:val="91278F"/>
    </w:rPr>
  </w:style>
  <w:style w:type="paragraph" w:customStyle="1" w:styleId="Questiontitle">
    <w:name w:val="Question title"/>
    <w:rsid w:val="008260BF"/>
    <w:pPr>
      <w:keepNext/>
      <w:spacing w:before="240" w:after="120"/>
      <w:outlineLvl w:val="0"/>
    </w:pPr>
    <w:rPr>
      <w:rFonts w:hAnsi="Arial Unicode MS"/>
      <w:b/>
      <w:bCs/>
    </w:rPr>
  </w:style>
  <w:style w:type="paragraph" w:customStyle="1" w:styleId="Questiontext">
    <w:name w:val="Question text"/>
    <w:rsid w:val="008260BF"/>
    <w:pPr>
      <w:spacing w:after="120"/>
    </w:pPr>
    <w:rPr>
      <w:rFonts w:hAnsi="Arial Unicode MS"/>
    </w:rPr>
  </w:style>
  <w:style w:type="paragraph" w:customStyle="1" w:styleId="Instruction">
    <w:name w:val="Instruction"/>
    <w:rsid w:val="008260BF"/>
    <w:pPr>
      <w:keepNext/>
      <w:spacing w:after="120"/>
    </w:pPr>
    <w:rPr>
      <w:rFonts w:hAnsi="Arial Unicode MS"/>
      <w:i/>
      <w:iCs/>
    </w:rPr>
  </w:style>
  <w:style w:type="character" w:customStyle="1" w:styleId="Answertextfont">
    <w:name w:val="Answer text font"/>
    <w:rsid w:val="008260BF"/>
    <w:rPr>
      <w:sz w:val="20"/>
      <w:szCs w:val="20"/>
    </w:rPr>
  </w:style>
  <w:style w:type="numbering" w:customStyle="1" w:styleId="Singlepunch">
    <w:name w:val="Single punch"/>
    <w:rsid w:val="008260BF"/>
    <w:pPr>
      <w:numPr>
        <w:numId w:val="2"/>
      </w:numPr>
    </w:pPr>
  </w:style>
  <w:style w:type="numbering" w:customStyle="1" w:styleId="Multipunch">
    <w:name w:val="Multi punch"/>
    <w:rsid w:val="008260BF"/>
    <w:pPr>
      <w:numPr>
        <w:numId w:val="3"/>
      </w:numPr>
    </w:pPr>
  </w:style>
  <w:style w:type="character" w:customStyle="1" w:styleId="Inlinecode">
    <w:name w:val="Inline code"/>
    <w:basedOn w:val="DefaultParagraphFont"/>
    <w:rsid w:val="008260BF"/>
    <w:rPr>
      <w:sz w:val="16"/>
    </w:rPr>
  </w:style>
  <w:style w:type="paragraph" w:styleId="ListParagraph">
    <w:name w:val="List Paragraph"/>
    <w:basedOn w:val="Normal"/>
    <w:uiPriority w:val="34"/>
    <w:qFormat/>
    <w:rsid w:val="008260BF"/>
    <w:pPr>
      <w:widowControl/>
      <w:ind w:left="720"/>
      <w:contextualSpacing/>
    </w:pPr>
  </w:style>
  <w:style w:type="character" w:customStyle="1" w:styleId="EndnoteTextChar">
    <w:name w:val="Endnote Text Char"/>
    <w:basedOn w:val="DefaultParagraphFont"/>
    <w:link w:val="EndnoteText"/>
    <w:rsid w:val="008260BF"/>
  </w:style>
  <w:style w:type="paragraph" w:styleId="TOCHeading">
    <w:name w:val="TOC Heading"/>
    <w:basedOn w:val="Heading1"/>
    <w:next w:val="Normal"/>
    <w:uiPriority w:val="39"/>
    <w:semiHidden/>
    <w:unhideWhenUsed/>
    <w:qFormat/>
    <w:rsid w:val="008260BF"/>
    <w:pPr>
      <w:keepNext/>
      <w:keepLines/>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paragraph" w:customStyle="1" w:styleId="Heading3-notindexed">
    <w:name w:val="Heading 3 - not indexed"/>
    <w:link w:val="Heading3-notindexedChar"/>
    <w:qFormat/>
    <w:rsid w:val="008260BF"/>
    <w:rPr>
      <w:rFonts w:ascii="Arial" w:hAnsi="Arial" w:cs="Arial"/>
      <w:b/>
      <w:bCs/>
      <w:sz w:val="24"/>
      <w:szCs w:val="26"/>
      <w:lang w:eastAsia="en-US"/>
    </w:rPr>
  </w:style>
  <w:style w:type="character" w:customStyle="1" w:styleId="Heading3-notindexedChar">
    <w:name w:val="Heading 3 - not indexed Char"/>
    <w:basedOn w:val="Heading3Char"/>
    <w:link w:val="Heading3-notindexed"/>
    <w:rsid w:val="008260BF"/>
    <w:rPr>
      <w:rFonts w:ascii="Arial" w:hAnsi="Arial" w:cs="Arial"/>
      <w:b/>
      <w:bCs/>
      <w:sz w:val="24"/>
      <w:szCs w:val="26"/>
      <w:lang w:val="en-GB" w:eastAsia="en-US" w:bidi="ar-SA"/>
    </w:rPr>
  </w:style>
  <w:style w:type="paragraph" w:styleId="NoSpacing">
    <w:name w:val="No Spacing"/>
    <w:uiPriority w:val="1"/>
    <w:qFormat/>
    <w:rsid w:val="00134026"/>
    <w:pPr>
      <w:widowControl w:val="0"/>
    </w:pPr>
    <w:rPr>
      <w:rFonts w:ascii="Arial" w:hAnsi="Arial" w:cs="Arial"/>
      <w:color w:val="000000"/>
      <w:sz w:val="24"/>
      <w:szCs w:val="24"/>
    </w:rPr>
  </w:style>
  <w:style w:type="character" w:styleId="SubtleEmphasis">
    <w:name w:val="Subtle Emphasis"/>
    <w:basedOn w:val="DefaultParagraphFont"/>
    <w:uiPriority w:val="19"/>
    <w:qFormat/>
    <w:rsid w:val="00134026"/>
    <w:rPr>
      <w:i/>
      <w:iCs/>
      <w:color w:val="808080" w:themeColor="text1" w:themeTint="7F"/>
    </w:rPr>
  </w:style>
  <w:style w:type="character" w:styleId="IntenseEmphasis">
    <w:name w:val="Intense Emphasis"/>
    <w:basedOn w:val="DefaultParagraphFont"/>
    <w:uiPriority w:val="21"/>
    <w:qFormat/>
    <w:rsid w:val="00134026"/>
    <w:rPr>
      <w:b/>
      <w:bCs/>
      <w:i/>
      <w:iCs/>
      <w:color w:val="4F81BD" w:themeColor="accent1"/>
    </w:rPr>
  </w:style>
  <w:style w:type="paragraph" w:customStyle="1" w:styleId="Style-1">
    <w:name w:val="Style-1"/>
    <w:rsid w:val="004441B6"/>
  </w:style>
  <w:style w:type="paragraph" w:customStyle="1" w:styleId="Style-6">
    <w:name w:val="Style-6"/>
    <w:rsid w:val="004441B6"/>
  </w:style>
  <w:style w:type="paragraph" w:styleId="ListBullet">
    <w:name w:val="List Bullet"/>
    <w:basedOn w:val="Normal"/>
    <w:rsid w:val="004441B6"/>
    <w:pPr>
      <w:widowControl/>
      <w:numPr>
        <w:numId w:val="17"/>
      </w:numPr>
      <w:spacing w:before="140" w:after="140" w:line="280" w:lineRule="atLeast"/>
    </w:pPr>
    <w:rPr>
      <w:color w:val="auto"/>
      <w:sz w:val="24"/>
      <w:szCs w:val="24"/>
    </w:rPr>
  </w:style>
  <w:style w:type="paragraph" w:customStyle="1" w:styleId="Style-8">
    <w:name w:val="Style-8"/>
    <w:rsid w:val="00052F8C"/>
  </w:style>
  <w:style w:type="paragraph" w:customStyle="1" w:styleId="Style-9">
    <w:name w:val="Style-9"/>
    <w:rsid w:val="00052F8C"/>
  </w:style>
  <w:style w:type="paragraph" w:customStyle="1" w:styleId="ListStyle">
    <w:name w:val="ListStyle"/>
    <w:rsid w:val="00052F8C"/>
  </w:style>
  <w:style w:type="paragraph" w:customStyle="1" w:styleId="Style-11">
    <w:name w:val="Style-11"/>
    <w:rsid w:val="00052F8C"/>
  </w:style>
  <w:style w:type="paragraph" w:customStyle="1" w:styleId="Style-13">
    <w:name w:val="Style-13"/>
    <w:rsid w:val="00052F8C"/>
  </w:style>
  <w:style w:type="paragraph" w:customStyle="1" w:styleId="Style-23">
    <w:name w:val="Style-23"/>
    <w:rsid w:val="00052F8C"/>
  </w:style>
  <w:style w:type="paragraph" w:customStyle="1" w:styleId="default0">
    <w:name w:val="default"/>
    <w:basedOn w:val="Normal"/>
    <w:rsid w:val="00052F8C"/>
    <w:pPr>
      <w:widowControl/>
      <w:autoSpaceDE w:val="0"/>
      <w:autoSpaceDN w:val="0"/>
      <w:spacing w:before="0" w:after="0"/>
    </w:pPr>
    <w:rPr>
      <w:rFonts w:ascii="Times New Roman" w:hAnsi="Times New Roman" w:cs="Times New Roman"/>
      <w:sz w:val="24"/>
      <w:szCs w:val="24"/>
    </w:rPr>
  </w:style>
  <w:style w:type="paragraph" w:customStyle="1" w:styleId="Style-26">
    <w:name w:val="Style-26"/>
    <w:rsid w:val="00373D65"/>
  </w:style>
  <w:style w:type="paragraph" w:styleId="Revision">
    <w:name w:val="Revision"/>
    <w:hidden/>
    <w:uiPriority w:val="99"/>
    <w:semiHidden/>
    <w:rsid w:val="000F4349"/>
    <w:rPr>
      <w:rFonts w:ascii="Arial" w:hAnsi="Arial" w:cs="Arial"/>
      <w:color w:val="000000"/>
      <w:sz w:val="22"/>
      <w:szCs w:val="22"/>
    </w:rPr>
  </w:style>
  <w:style w:type="paragraph" w:customStyle="1" w:styleId="Style12ptLinespacingsingle">
    <w:name w:val="Style 12 pt Line spacing:  single"/>
    <w:basedOn w:val="Normal"/>
    <w:rsid w:val="00947A35"/>
    <w:rPr>
      <w:rFonts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table of figures" w:uiPriority="0"/>
    <w:lsdException w:name="footnote reference" w:uiPriority="0"/>
    <w:lsdException w:name="annotation reference" w:uiPriority="0"/>
    <w:lsdException w:name="page number" w:uiPriority="0"/>
    <w:lsdException w:name="endnote reference" w:uiPriority="0"/>
    <w:lsdException w:name="endnote text" w:uiPriority="0"/>
    <w:lsdException w:name="List Bullet" w:uiPriority="0"/>
    <w:lsdException w:name="Title" w:semiHidden="0" w:uiPriority="0" w:unhideWhenUsed="0" w:qFormat="1"/>
    <w:lsdException w:name="Default Paragraph Font" w:uiPriority="1"/>
    <w:lsdException w:name="Body Text" w:qFormat="1"/>
    <w:lsdException w:name="Subtitle" w:semiHidden="0" w:uiPriority="0" w:unhideWhenUsed="0" w:qFormat="1"/>
    <w:lsdException w:name="FollowedHyperlink" w:uiPriority="0"/>
    <w:lsdException w:name="Strong" w:semiHidden="0" w:uiPriority="22" w:unhideWhenUsed="0" w:qFormat="1"/>
    <w:lsdException w:name="Emphasis" w:semiHidden="0" w:uiPriority="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054D"/>
    <w:pPr>
      <w:widowControl w:val="0"/>
      <w:spacing w:before="240" w:after="240"/>
    </w:pPr>
    <w:rPr>
      <w:rFonts w:ascii="Arial" w:hAnsi="Arial" w:cs="Arial"/>
      <w:color w:val="000000"/>
      <w:sz w:val="22"/>
      <w:szCs w:val="22"/>
    </w:rPr>
  </w:style>
  <w:style w:type="paragraph" w:styleId="Heading1">
    <w:name w:val="heading 1"/>
    <w:basedOn w:val="Normal"/>
    <w:next w:val="Normal"/>
    <w:link w:val="Heading1Char"/>
    <w:qFormat/>
    <w:rsid w:val="00E01D2E"/>
    <w:pPr>
      <w:widowControl/>
      <w:autoSpaceDE w:val="0"/>
      <w:autoSpaceDN w:val="0"/>
      <w:adjustRightInd w:val="0"/>
      <w:spacing w:after="60"/>
      <w:outlineLvl w:val="0"/>
    </w:pPr>
    <w:rPr>
      <w:bCs/>
      <w:color w:val="91278F"/>
      <w:kern w:val="32"/>
      <w:sz w:val="36"/>
      <w:szCs w:val="32"/>
    </w:rPr>
  </w:style>
  <w:style w:type="paragraph" w:styleId="Heading2">
    <w:name w:val="heading 2"/>
    <w:basedOn w:val="Normal"/>
    <w:next w:val="Normal"/>
    <w:link w:val="Heading2Char"/>
    <w:qFormat/>
    <w:rsid w:val="00613B5C"/>
    <w:pPr>
      <w:keepNext/>
      <w:widowControl/>
      <w:spacing w:after="60"/>
      <w:outlineLvl w:val="1"/>
    </w:pPr>
    <w:rPr>
      <w:bCs/>
      <w:iCs/>
      <w:color w:val="91278F"/>
      <w:sz w:val="28"/>
      <w:szCs w:val="28"/>
    </w:rPr>
  </w:style>
  <w:style w:type="paragraph" w:styleId="Heading3">
    <w:name w:val="heading 3"/>
    <w:basedOn w:val="Normal"/>
    <w:next w:val="Normal"/>
    <w:link w:val="Heading3Char"/>
    <w:qFormat/>
    <w:rsid w:val="007E0665"/>
    <w:pPr>
      <w:spacing w:line="480" w:lineRule="exact"/>
      <w:outlineLvl w:val="2"/>
    </w:pPr>
    <w:rPr>
      <w:sz w:val="26"/>
      <w:szCs w:val="26"/>
    </w:rPr>
  </w:style>
  <w:style w:type="paragraph" w:styleId="Heading4">
    <w:name w:val="heading 4"/>
    <w:basedOn w:val="Normal"/>
    <w:next w:val="Normal"/>
    <w:link w:val="Heading4Char"/>
    <w:uiPriority w:val="9"/>
    <w:qFormat/>
    <w:rsid w:val="007E0665"/>
    <w:pPr>
      <w:spacing w:line="480" w:lineRule="exact"/>
      <w:outlineLvl w:val="3"/>
    </w:pPr>
    <w:rPr>
      <w:rFonts w:ascii="Calibri" w:hAnsi="Calibri"/>
      <w:b/>
      <w:bCs/>
      <w:sz w:val="28"/>
      <w:szCs w:val="28"/>
      <w:lang w:val="x-none"/>
    </w:rPr>
  </w:style>
  <w:style w:type="paragraph" w:styleId="Heading5">
    <w:name w:val="heading 5"/>
    <w:basedOn w:val="Normal"/>
    <w:next w:val="Normal"/>
    <w:link w:val="Heading5Char"/>
    <w:qFormat/>
    <w:rsid w:val="007E0665"/>
    <w:pPr>
      <w:tabs>
        <w:tab w:val="left" w:pos="280"/>
      </w:tabs>
      <w:spacing w:line="480" w:lineRule="exact"/>
      <w:outlineLvl w:val="4"/>
    </w:pPr>
    <w:rPr>
      <w:rFonts w:ascii="Calibri" w:hAnsi="Calibri"/>
      <w:b/>
      <w:bCs/>
      <w:i/>
      <w:iCs/>
      <w:sz w:val="26"/>
      <w:szCs w:val="26"/>
      <w:lang w:val="x-none"/>
    </w:rPr>
  </w:style>
  <w:style w:type="paragraph" w:styleId="Heading6">
    <w:name w:val="heading 6"/>
    <w:basedOn w:val="Normal"/>
    <w:next w:val="Normal"/>
    <w:link w:val="Heading6Char"/>
    <w:qFormat/>
    <w:rsid w:val="007E0665"/>
    <w:pPr>
      <w:spacing w:line="340" w:lineRule="exact"/>
      <w:outlineLvl w:val="5"/>
    </w:pPr>
    <w:rPr>
      <w:rFonts w:ascii="Calibri" w:hAnsi="Calibri"/>
      <w:b/>
      <w:bCs/>
      <w:lang w:val="x-none"/>
    </w:rPr>
  </w:style>
  <w:style w:type="paragraph" w:styleId="Heading7">
    <w:name w:val="heading 7"/>
    <w:basedOn w:val="Normal"/>
    <w:next w:val="Normal"/>
    <w:link w:val="Heading7Char"/>
    <w:qFormat/>
    <w:rsid w:val="007E0665"/>
    <w:pPr>
      <w:ind w:left="278"/>
      <w:outlineLvl w:val="6"/>
    </w:pPr>
    <w:rPr>
      <w:rFonts w:ascii="Calibri" w:hAnsi="Calibri"/>
      <w:lang w:val="x-none"/>
    </w:rPr>
  </w:style>
  <w:style w:type="paragraph" w:styleId="Heading8">
    <w:name w:val="heading 8"/>
    <w:basedOn w:val="Normal"/>
    <w:next w:val="Normal"/>
    <w:link w:val="Heading8Char"/>
    <w:qFormat/>
    <w:rsid w:val="007E0665"/>
    <w:pPr>
      <w:spacing w:line="340" w:lineRule="exact"/>
      <w:outlineLvl w:val="7"/>
    </w:pPr>
    <w:rPr>
      <w:rFonts w:ascii="Calibri" w:hAnsi="Calibri"/>
      <w:i/>
      <w:iCs/>
      <w:lang w:val="x-none"/>
    </w:rPr>
  </w:style>
  <w:style w:type="paragraph" w:styleId="Heading9">
    <w:name w:val="heading 9"/>
    <w:basedOn w:val="Normal"/>
    <w:next w:val="Normal"/>
    <w:link w:val="Heading9Char"/>
    <w:qFormat/>
    <w:rsid w:val="008260BF"/>
    <w:pPr>
      <w:widowControl/>
      <w:tabs>
        <w:tab w:val="num" w:pos="1584"/>
      </w:tabs>
      <w:spacing w:after="60"/>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E01D2E"/>
    <w:rPr>
      <w:rFonts w:ascii="Arial" w:hAnsi="Arial" w:cs="Arial"/>
      <w:bCs/>
      <w:color w:val="91278F"/>
      <w:kern w:val="32"/>
      <w:sz w:val="36"/>
      <w:szCs w:val="32"/>
    </w:rPr>
  </w:style>
  <w:style w:type="character" w:customStyle="1" w:styleId="Heading2Char">
    <w:name w:val="Heading 2 Char"/>
    <w:link w:val="Heading2"/>
    <w:locked/>
    <w:rsid w:val="00613B5C"/>
    <w:rPr>
      <w:rFonts w:ascii="Arial" w:hAnsi="Arial" w:cs="Arial"/>
      <w:bCs/>
      <w:iCs/>
      <w:color w:val="91278F"/>
      <w:sz w:val="28"/>
      <w:szCs w:val="28"/>
    </w:rPr>
  </w:style>
  <w:style w:type="character" w:customStyle="1" w:styleId="Heading3Char">
    <w:name w:val="Heading 3 Char"/>
    <w:link w:val="Heading3"/>
    <w:locked/>
    <w:rsid w:val="0003137F"/>
    <w:rPr>
      <w:rFonts w:ascii="Frutiger 55 Roman" w:hAnsi="Frutiger 55 Roman" w:cs="Arial"/>
      <w:sz w:val="26"/>
      <w:szCs w:val="26"/>
      <w:lang w:val="en-GB" w:eastAsia="en-US" w:bidi="ar-SA"/>
    </w:rPr>
  </w:style>
  <w:style w:type="character" w:customStyle="1" w:styleId="Heading4Char">
    <w:name w:val="Heading 4 Char"/>
    <w:link w:val="Heading4"/>
    <w:uiPriority w:val="9"/>
    <w:locked/>
    <w:rsid w:val="00940367"/>
    <w:rPr>
      <w:rFonts w:ascii="Calibri" w:hAnsi="Calibri" w:cs="Times New Roman"/>
      <w:b/>
      <w:bCs/>
      <w:sz w:val="28"/>
      <w:szCs w:val="28"/>
      <w:lang w:eastAsia="en-US"/>
    </w:rPr>
  </w:style>
  <w:style w:type="character" w:customStyle="1" w:styleId="Heading5Char">
    <w:name w:val="Heading 5 Char"/>
    <w:link w:val="Heading5"/>
    <w:locked/>
    <w:rsid w:val="00940367"/>
    <w:rPr>
      <w:rFonts w:ascii="Calibri" w:hAnsi="Calibri" w:cs="Times New Roman"/>
      <w:b/>
      <w:bCs/>
      <w:i/>
      <w:iCs/>
      <w:sz w:val="26"/>
      <w:szCs w:val="26"/>
      <w:lang w:eastAsia="en-US"/>
    </w:rPr>
  </w:style>
  <w:style w:type="character" w:customStyle="1" w:styleId="Heading6Char">
    <w:name w:val="Heading 6 Char"/>
    <w:link w:val="Heading6"/>
    <w:locked/>
    <w:rsid w:val="00940367"/>
    <w:rPr>
      <w:rFonts w:ascii="Calibri" w:hAnsi="Calibri" w:cs="Times New Roman"/>
      <w:b/>
      <w:bCs/>
      <w:sz w:val="22"/>
      <w:szCs w:val="22"/>
      <w:lang w:eastAsia="en-US"/>
    </w:rPr>
  </w:style>
  <w:style w:type="character" w:customStyle="1" w:styleId="Heading7Char">
    <w:name w:val="Heading 7 Char"/>
    <w:link w:val="Heading7"/>
    <w:locked/>
    <w:rsid w:val="00940367"/>
    <w:rPr>
      <w:rFonts w:ascii="Calibri" w:hAnsi="Calibri" w:cs="Times New Roman"/>
      <w:sz w:val="24"/>
      <w:szCs w:val="24"/>
      <w:lang w:eastAsia="en-US"/>
    </w:rPr>
  </w:style>
  <w:style w:type="character" w:customStyle="1" w:styleId="Heading8Char">
    <w:name w:val="Heading 8 Char"/>
    <w:link w:val="Heading8"/>
    <w:locked/>
    <w:rsid w:val="00940367"/>
    <w:rPr>
      <w:rFonts w:ascii="Calibri" w:hAnsi="Calibri" w:cs="Times New Roman"/>
      <w:i/>
      <w:iCs/>
      <w:sz w:val="24"/>
      <w:szCs w:val="24"/>
      <w:lang w:eastAsia="en-US"/>
    </w:rPr>
  </w:style>
  <w:style w:type="paragraph" w:customStyle="1" w:styleId="Heading3Indent">
    <w:name w:val="Heading 3 (Indent)"/>
    <w:basedOn w:val="Heading3"/>
    <w:rsid w:val="007E0665"/>
    <w:pPr>
      <w:ind w:left="278"/>
    </w:pPr>
    <w:rPr>
      <w:b/>
      <w:bCs/>
    </w:rPr>
  </w:style>
  <w:style w:type="paragraph" w:styleId="BodyText">
    <w:name w:val="Body Text"/>
    <w:basedOn w:val="Normal"/>
    <w:link w:val="BodyTextChar"/>
    <w:uiPriority w:val="99"/>
    <w:qFormat/>
    <w:rsid w:val="007E0665"/>
    <w:pPr>
      <w:spacing w:line="340" w:lineRule="exact"/>
    </w:pPr>
    <w:rPr>
      <w:lang w:val="x-none"/>
    </w:rPr>
  </w:style>
  <w:style w:type="character" w:customStyle="1" w:styleId="BodyTextChar">
    <w:name w:val="Body Text Char"/>
    <w:link w:val="BodyText"/>
    <w:uiPriority w:val="99"/>
    <w:locked/>
    <w:rsid w:val="00940367"/>
    <w:rPr>
      <w:rFonts w:ascii="Frutiger 55 Roman" w:hAnsi="Frutiger 55 Roman" w:cs="Times New Roman"/>
      <w:sz w:val="24"/>
      <w:szCs w:val="24"/>
      <w:lang w:eastAsia="en-US"/>
    </w:rPr>
  </w:style>
  <w:style w:type="paragraph" w:styleId="BodyText2">
    <w:name w:val="Body Text 2"/>
    <w:basedOn w:val="Normal"/>
    <w:link w:val="BodyText2Char"/>
    <w:uiPriority w:val="99"/>
    <w:rsid w:val="007E0665"/>
    <w:pPr>
      <w:ind w:left="278" w:hanging="278"/>
    </w:pPr>
    <w:rPr>
      <w:lang w:val="x-none"/>
    </w:rPr>
  </w:style>
  <w:style w:type="character" w:customStyle="1" w:styleId="BodyText2Char">
    <w:name w:val="Body Text 2 Char"/>
    <w:link w:val="BodyText2"/>
    <w:uiPriority w:val="99"/>
    <w:semiHidden/>
    <w:locked/>
    <w:rsid w:val="00940367"/>
    <w:rPr>
      <w:rFonts w:ascii="Frutiger 55 Roman" w:hAnsi="Frutiger 55 Roman" w:cs="Times New Roman"/>
      <w:sz w:val="24"/>
      <w:szCs w:val="24"/>
      <w:lang w:eastAsia="en-US"/>
    </w:rPr>
  </w:style>
  <w:style w:type="paragraph" w:styleId="Footer">
    <w:name w:val="footer"/>
    <w:basedOn w:val="Normal"/>
    <w:link w:val="FooterChar"/>
    <w:uiPriority w:val="99"/>
    <w:rsid w:val="007E0665"/>
    <w:pPr>
      <w:tabs>
        <w:tab w:val="center" w:pos="4153"/>
        <w:tab w:val="right" w:pos="8306"/>
      </w:tabs>
      <w:spacing w:line="260" w:lineRule="exact"/>
    </w:pPr>
    <w:rPr>
      <w:lang w:val="x-none"/>
    </w:rPr>
  </w:style>
  <w:style w:type="character" w:customStyle="1" w:styleId="FooterChar">
    <w:name w:val="Footer Char"/>
    <w:link w:val="Footer"/>
    <w:uiPriority w:val="99"/>
    <w:locked/>
    <w:rsid w:val="00940367"/>
    <w:rPr>
      <w:rFonts w:ascii="Frutiger 55 Roman" w:hAnsi="Frutiger 55 Roman" w:cs="Times New Roman"/>
      <w:sz w:val="24"/>
      <w:szCs w:val="24"/>
      <w:lang w:eastAsia="en-US"/>
    </w:rPr>
  </w:style>
  <w:style w:type="paragraph" w:customStyle="1" w:styleId="TableText">
    <w:name w:val="Table Text"/>
    <w:basedOn w:val="Normal"/>
    <w:rsid w:val="007E0665"/>
    <w:pPr>
      <w:spacing w:line="400" w:lineRule="exact"/>
    </w:pPr>
    <w:rPr>
      <w:rFonts w:ascii="Frutiger 45 Light" w:hAnsi="Frutiger 45 Light"/>
      <w:noProof/>
      <w:lang w:val="en-US"/>
    </w:rPr>
  </w:style>
  <w:style w:type="paragraph" w:customStyle="1" w:styleId="TableHeading">
    <w:name w:val="Table Heading"/>
    <w:basedOn w:val="TableText"/>
    <w:rsid w:val="007E0665"/>
    <w:rPr>
      <w:rFonts w:ascii="Frutiger 55 Roman" w:hAnsi="Frutiger 55 Roman"/>
      <w:b/>
      <w:bCs/>
    </w:rPr>
  </w:style>
  <w:style w:type="paragraph" w:customStyle="1" w:styleId="TableTextItalic">
    <w:name w:val="Table Text Italic"/>
    <w:basedOn w:val="TableText"/>
    <w:rsid w:val="007E0665"/>
    <w:rPr>
      <w:i/>
      <w:iCs/>
    </w:rPr>
  </w:style>
  <w:style w:type="paragraph" w:styleId="BlockText">
    <w:name w:val="Block Text"/>
    <w:basedOn w:val="Normal"/>
    <w:uiPriority w:val="99"/>
    <w:rsid w:val="007E0665"/>
    <w:pPr>
      <w:spacing w:line="280" w:lineRule="exact"/>
    </w:pPr>
    <w:rPr>
      <w:sz w:val="18"/>
    </w:rPr>
  </w:style>
  <w:style w:type="paragraph" w:customStyle="1" w:styleId="Conditions">
    <w:name w:val="Conditions"/>
    <w:basedOn w:val="Normal"/>
    <w:rsid w:val="007E0665"/>
    <w:pPr>
      <w:spacing w:line="180" w:lineRule="exact"/>
    </w:pPr>
    <w:rPr>
      <w:rFonts w:ascii="Frutiger 45 Light" w:hAnsi="Frutiger 45 Light"/>
      <w:sz w:val="14"/>
    </w:rPr>
  </w:style>
  <w:style w:type="paragraph" w:customStyle="1" w:styleId="BookingText">
    <w:name w:val="Booking Text"/>
    <w:basedOn w:val="Normal"/>
    <w:rsid w:val="007E0665"/>
    <w:rPr>
      <w:sz w:val="18"/>
    </w:rPr>
  </w:style>
  <w:style w:type="paragraph" w:customStyle="1" w:styleId="BookingLight">
    <w:name w:val="Booking Light"/>
    <w:basedOn w:val="BookingText"/>
    <w:rsid w:val="007E0665"/>
    <w:rPr>
      <w:rFonts w:ascii="Frutiger 45 Light" w:hAnsi="Frutiger 45 Light"/>
      <w:noProof/>
      <w:lang w:val="en-US"/>
    </w:rPr>
  </w:style>
  <w:style w:type="paragraph" w:customStyle="1" w:styleId="BookingTextRH">
    <w:name w:val="Booking Text RH"/>
    <w:basedOn w:val="BookingText"/>
    <w:rsid w:val="007E0665"/>
    <w:pPr>
      <w:spacing w:line="280" w:lineRule="exact"/>
    </w:pPr>
  </w:style>
  <w:style w:type="paragraph" w:customStyle="1" w:styleId="BookingLightRH">
    <w:name w:val="Booking Light RH"/>
    <w:basedOn w:val="BookingLight"/>
    <w:rsid w:val="007E0665"/>
    <w:pPr>
      <w:spacing w:line="260" w:lineRule="exact"/>
    </w:pPr>
  </w:style>
  <w:style w:type="paragraph" w:customStyle="1" w:styleId="BookingTextRHI">
    <w:name w:val="Booking Text RHI"/>
    <w:basedOn w:val="BookingTextRH"/>
    <w:rsid w:val="007E0665"/>
    <w:pPr>
      <w:ind w:firstLine="454"/>
    </w:pPr>
    <w:rPr>
      <w:sz w:val="20"/>
    </w:rPr>
  </w:style>
  <w:style w:type="paragraph" w:customStyle="1" w:styleId="BookingLightRHI">
    <w:name w:val="Booking Light RHI"/>
    <w:basedOn w:val="BookingTextRHI"/>
    <w:rsid w:val="007E0665"/>
    <w:rPr>
      <w:rFonts w:ascii="Frutiger 45 Light" w:hAnsi="Frutiger 45 Light"/>
      <w:sz w:val="18"/>
    </w:rPr>
  </w:style>
  <w:style w:type="paragraph" w:customStyle="1" w:styleId="BlockTextLight">
    <w:name w:val="Block Text Light"/>
    <w:basedOn w:val="BlockText"/>
    <w:rsid w:val="007E0665"/>
    <w:rPr>
      <w:rFonts w:ascii="Frutiger 45 Light" w:hAnsi="Frutiger 45 Light"/>
    </w:rPr>
  </w:style>
  <w:style w:type="paragraph" w:customStyle="1" w:styleId="Payment">
    <w:name w:val="Payment"/>
    <w:basedOn w:val="BookingTextRH"/>
    <w:rsid w:val="007E0665"/>
    <w:rPr>
      <w:spacing w:val="-2"/>
    </w:rPr>
  </w:style>
  <w:style w:type="paragraph" w:customStyle="1" w:styleId="Advance">
    <w:name w:val="Advance"/>
    <w:basedOn w:val="BodyText"/>
    <w:rsid w:val="007E0665"/>
    <w:pPr>
      <w:spacing w:line="510" w:lineRule="exact"/>
    </w:pPr>
  </w:style>
  <w:style w:type="paragraph" w:customStyle="1" w:styleId="end">
    <w:name w:val="end"/>
    <w:basedOn w:val="BookingText"/>
    <w:rsid w:val="007E0665"/>
    <w:pPr>
      <w:spacing w:line="20" w:lineRule="exact"/>
    </w:pPr>
    <w:rPr>
      <w:sz w:val="2"/>
    </w:rPr>
  </w:style>
  <w:style w:type="character" w:styleId="Hyperlink">
    <w:name w:val="Hyperlink"/>
    <w:uiPriority w:val="99"/>
    <w:rsid w:val="007E0665"/>
    <w:rPr>
      <w:rFonts w:cs="Times New Roman"/>
      <w:color w:val="0000FF"/>
      <w:u w:val="single"/>
    </w:rPr>
  </w:style>
  <w:style w:type="paragraph" w:customStyle="1" w:styleId="ConditionsBold">
    <w:name w:val="Conditions Bold"/>
    <w:basedOn w:val="Conditions"/>
    <w:rsid w:val="007E0665"/>
    <w:rPr>
      <w:rFonts w:ascii="Frutiger 55 Roman" w:hAnsi="Frutiger 55 Roman"/>
      <w:b/>
      <w:bCs/>
    </w:rPr>
  </w:style>
  <w:style w:type="paragraph" w:customStyle="1" w:styleId="BlockTextBold">
    <w:name w:val="Block Text Bold"/>
    <w:basedOn w:val="BlockTextLight"/>
    <w:rsid w:val="007E0665"/>
    <w:rPr>
      <w:rFonts w:ascii="Frutiger 55 Roman" w:hAnsi="Frutiger 55 Roman"/>
      <w:b/>
    </w:rPr>
  </w:style>
  <w:style w:type="paragraph" w:styleId="NormalWeb">
    <w:name w:val="Normal (Web)"/>
    <w:basedOn w:val="Normal"/>
    <w:uiPriority w:val="99"/>
    <w:rsid w:val="00C54121"/>
    <w:pPr>
      <w:widowControl/>
      <w:spacing w:before="100" w:beforeAutospacing="1" w:after="100" w:afterAutospacing="1"/>
    </w:pPr>
    <w:rPr>
      <w:rFonts w:ascii="Times New Roman" w:hAnsi="Times New Roman"/>
      <w:lang w:val="en-US"/>
    </w:rPr>
  </w:style>
  <w:style w:type="table" w:styleId="TableGrid">
    <w:name w:val="Table Grid"/>
    <w:basedOn w:val="TableNormal"/>
    <w:uiPriority w:val="59"/>
    <w:rsid w:val="000D44F5"/>
    <w:pPr>
      <w:widowControl w:val="0"/>
      <w:spacing w:line="32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490420"/>
    <w:rPr>
      <w:rFonts w:cs="Times New Roman"/>
      <w:color w:val="800080"/>
      <w:u w:val="single"/>
    </w:rPr>
  </w:style>
  <w:style w:type="character" w:styleId="Strong">
    <w:name w:val="Strong"/>
    <w:uiPriority w:val="22"/>
    <w:qFormat/>
    <w:rsid w:val="00AE5833"/>
    <w:rPr>
      <w:b/>
      <w:bCs/>
    </w:rPr>
  </w:style>
  <w:style w:type="paragraph" w:styleId="Header">
    <w:name w:val="header"/>
    <w:basedOn w:val="Normal"/>
    <w:link w:val="HeaderChar"/>
    <w:rsid w:val="002C5634"/>
    <w:pPr>
      <w:tabs>
        <w:tab w:val="center" w:pos="4153"/>
        <w:tab w:val="right" w:pos="8306"/>
      </w:tabs>
    </w:pPr>
  </w:style>
  <w:style w:type="character" w:styleId="CommentReference">
    <w:name w:val="annotation reference"/>
    <w:basedOn w:val="DefaultParagraphFont"/>
    <w:rsid w:val="0050451E"/>
    <w:rPr>
      <w:sz w:val="16"/>
      <w:szCs w:val="16"/>
    </w:rPr>
  </w:style>
  <w:style w:type="paragraph" w:styleId="CommentText">
    <w:name w:val="annotation text"/>
    <w:basedOn w:val="Normal"/>
    <w:link w:val="CommentTextChar"/>
    <w:semiHidden/>
    <w:rsid w:val="0050451E"/>
    <w:pPr>
      <w:widowControl/>
    </w:pPr>
    <w:rPr>
      <w:rFonts w:ascii="Times New Roman" w:hAnsi="Times New Roman"/>
      <w:sz w:val="20"/>
      <w:szCs w:val="20"/>
    </w:rPr>
  </w:style>
  <w:style w:type="paragraph" w:styleId="CommentSubject">
    <w:name w:val="annotation subject"/>
    <w:basedOn w:val="CommentText"/>
    <w:next w:val="CommentText"/>
    <w:link w:val="CommentSubjectChar"/>
    <w:semiHidden/>
    <w:rsid w:val="0050451E"/>
    <w:rPr>
      <w:b/>
      <w:bCs/>
    </w:rPr>
  </w:style>
  <w:style w:type="paragraph" w:styleId="BalloonText">
    <w:name w:val="Balloon Text"/>
    <w:basedOn w:val="Normal"/>
    <w:link w:val="BalloonTextChar"/>
    <w:semiHidden/>
    <w:rsid w:val="0050451E"/>
    <w:pPr>
      <w:widowControl/>
    </w:pPr>
    <w:rPr>
      <w:rFonts w:ascii="Tahoma" w:hAnsi="Tahoma" w:cs="Tahoma"/>
      <w:sz w:val="16"/>
      <w:szCs w:val="16"/>
    </w:rPr>
  </w:style>
  <w:style w:type="paragraph" w:styleId="FootnoteText">
    <w:name w:val="footnote text"/>
    <w:basedOn w:val="Normal"/>
    <w:link w:val="FootnoteTextChar"/>
    <w:rsid w:val="0050451E"/>
    <w:pPr>
      <w:widowControl/>
    </w:pPr>
    <w:rPr>
      <w:rFonts w:ascii="Times New Roman" w:hAnsi="Times New Roman"/>
      <w:sz w:val="20"/>
      <w:szCs w:val="20"/>
    </w:rPr>
  </w:style>
  <w:style w:type="character" w:styleId="FootnoteReference">
    <w:name w:val="footnote reference"/>
    <w:basedOn w:val="DefaultParagraphFont"/>
    <w:rsid w:val="0050451E"/>
    <w:rPr>
      <w:vertAlign w:val="superscript"/>
    </w:rPr>
  </w:style>
  <w:style w:type="paragraph" w:styleId="EndnoteText">
    <w:name w:val="endnote text"/>
    <w:basedOn w:val="Normal"/>
    <w:link w:val="EndnoteTextChar"/>
    <w:rsid w:val="0050451E"/>
    <w:pPr>
      <w:widowControl/>
    </w:pPr>
    <w:rPr>
      <w:rFonts w:ascii="Times New Roman" w:hAnsi="Times New Roman"/>
      <w:sz w:val="20"/>
      <w:szCs w:val="20"/>
    </w:rPr>
  </w:style>
  <w:style w:type="character" w:styleId="EndnoteReference">
    <w:name w:val="endnote reference"/>
    <w:basedOn w:val="DefaultParagraphFont"/>
    <w:rsid w:val="0050451E"/>
    <w:rPr>
      <w:vertAlign w:val="superscript"/>
    </w:rPr>
  </w:style>
  <w:style w:type="paragraph" w:customStyle="1" w:styleId="Default">
    <w:name w:val="Default"/>
    <w:rsid w:val="0050451E"/>
    <w:pPr>
      <w:autoSpaceDE w:val="0"/>
      <w:autoSpaceDN w:val="0"/>
      <w:adjustRightInd w:val="0"/>
    </w:pPr>
    <w:rPr>
      <w:rFonts w:ascii="Arial" w:hAnsi="Arial" w:cs="Arial"/>
      <w:color w:val="000000"/>
      <w:sz w:val="24"/>
      <w:szCs w:val="24"/>
    </w:rPr>
  </w:style>
  <w:style w:type="character" w:customStyle="1" w:styleId="Heading9Char">
    <w:name w:val="Heading 9 Char"/>
    <w:basedOn w:val="DefaultParagraphFont"/>
    <w:link w:val="Heading9"/>
    <w:rsid w:val="008260BF"/>
    <w:rPr>
      <w:rFonts w:ascii="Arial" w:hAnsi="Arial" w:cs="Arial"/>
      <w:sz w:val="22"/>
      <w:szCs w:val="22"/>
    </w:rPr>
  </w:style>
  <w:style w:type="numbering" w:customStyle="1" w:styleId="NoList1">
    <w:name w:val="No List1"/>
    <w:next w:val="NoList"/>
    <w:uiPriority w:val="99"/>
    <w:semiHidden/>
    <w:unhideWhenUsed/>
    <w:rsid w:val="008260BF"/>
  </w:style>
  <w:style w:type="paragraph" w:customStyle="1" w:styleId="A4Body">
    <w:name w:val="A4 Body"/>
    <w:basedOn w:val="Normal"/>
    <w:rsid w:val="008260BF"/>
    <w:pPr>
      <w:suppressAutoHyphens/>
      <w:autoSpaceDE w:val="0"/>
      <w:autoSpaceDN w:val="0"/>
      <w:adjustRightInd w:val="0"/>
      <w:spacing w:after="227" w:line="320" w:lineRule="atLeast"/>
      <w:textAlignment w:val="center"/>
    </w:pPr>
    <w:rPr>
      <w:rFonts w:ascii="ArialMT" w:eastAsia="MS Mincho" w:hAnsi="ArialMT" w:cs="ArialMT"/>
    </w:rPr>
  </w:style>
  <w:style w:type="character" w:customStyle="1" w:styleId="WEBLINK">
    <w:name w:val="WEBLINK"/>
    <w:rsid w:val="008260BF"/>
    <w:rPr>
      <w:u w:val="thick" w:color="000000"/>
    </w:rPr>
  </w:style>
  <w:style w:type="character" w:customStyle="1" w:styleId="Largeprint">
    <w:name w:val="Large print"/>
    <w:rsid w:val="008260BF"/>
    <w:rPr>
      <w:sz w:val="28"/>
      <w:szCs w:val="28"/>
      <w:lang w:val="en-US"/>
    </w:rPr>
  </w:style>
  <w:style w:type="character" w:customStyle="1" w:styleId="BalloonTextChar">
    <w:name w:val="Balloon Text Char"/>
    <w:basedOn w:val="DefaultParagraphFont"/>
    <w:link w:val="BalloonText"/>
    <w:semiHidden/>
    <w:rsid w:val="008260BF"/>
    <w:rPr>
      <w:rFonts w:ascii="Tahoma" w:hAnsi="Tahoma" w:cs="Tahoma"/>
      <w:sz w:val="16"/>
      <w:szCs w:val="16"/>
    </w:rPr>
  </w:style>
  <w:style w:type="character" w:customStyle="1" w:styleId="CommentTextChar">
    <w:name w:val="Comment Text Char"/>
    <w:basedOn w:val="DefaultParagraphFont"/>
    <w:link w:val="CommentText"/>
    <w:rsid w:val="008260BF"/>
  </w:style>
  <w:style w:type="character" w:customStyle="1" w:styleId="FootnoteTextChar">
    <w:name w:val="Footnote Text Char"/>
    <w:basedOn w:val="DefaultParagraphFont"/>
    <w:link w:val="FootnoteText"/>
    <w:rsid w:val="008260BF"/>
  </w:style>
  <w:style w:type="paragraph" w:styleId="TOC1">
    <w:name w:val="toc 1"/>
    <w:basedOn w:val="Normal"/>
    <w:next w:val="Normal"/>
    <w:autoRedefine/>
    <w:uiPriority w:val="39"/>
    <w:qFormat/>
    <w:rsid w:val="00134026"/>
    <w:pPr>
      <w:tabs>
        <w:tab w:val="right" w:leader="dot" w:pos="8296"/>
      </w:tabs>
      <w:spacing w:before="120" w:after="120"/>
    </w:pPr>
    <w:rPr>
      <w:noProof/>
    </w:rPr>
  </w:style>
  <w:style w:type="paragraph" w:styleId="TOC2">
    <w:name w:val="toc 2"/>
    <w:basedOn w:val="Normal"/>
    <w:next w:val="Normal"/>
    <w:autoRedefine/>
    <w:uiPriority w:val="39"/>
    <w:qFormat/>
    <w:rsid w:val="008260BF"/>
    <w:pPr>
      <w:tabs>
        <w:tab w:val="right" w:leader="dot" w:pos="8296"/>
      </w:tabs>
      <w:spacing w:before="120" w:after="120"/>
      <w:ind w:left="238"/>
    </w:pPr>
    <w:rPr>
      <w:noProof/>
    </w:rPr>
  </w:style>
  <w:style w:type="paragraph" w:customStyle="1" w:styleId="StyleBodyTextLeft159cm">
    <w:name w:val="Style Body Text + Left:  1.59 cm"/>
    <w:basedOn w:val="BodyText"/>
    <w:rsid w:val="008260BF"/>
    <w:pPr>
      <w:numPr>
        <w:numId w:val="1"/>
      </w:numPr>
      <w:spacing w:line="320" w:lineRule="exact"/>
    </w:pPr>
    <w:rPr>
      <w:szCs w:val="20"/>
      <w:lang w:val="en-GB"/>
    </w:rPr>
  </w:style>
  <w:style w:type="paragraph" w:styleId="Caption">
    <w:name w:val="caption"/>
    <w:basedOn w:val="Normal"/>
    <w:next w:val="Normal"/>
    <w:uiPriority w:val="35"/>
    <w:qFormat/>
    <w:rsid w:val="008260BF"/>
    <w:pPr>
      <w:keepNext/>
      <w:widowControl/>
    </w:pPr>
    <w:rPr>
      <w:b/>
      <w:bCs/>
    </w:rPr>
  </w:style>
  <w:style w:type="paragraph" w:styleId="TableofFigures">
    <w:name w:val="table of figures"/>
    <w:basedOn w:val="Normal"/>
    <w:next w:val="Normal"/>
    <w:semiHidden/>
    <w:rsid w:val="008260BF"/>
    <w:pPr>
      <w:widowControl/>
    </w:pPr>
  </w:style>
  <w:style w:type="table" w:customStyle="1" w:styleId="TableGrid1">
    <w:name w:val="Table Grid1"/>
    <w:basedOn w:val="TableNormal"/>
    <w:next w:val="TableGrid"/>
    <w:rsid w:val="008260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semiHidden/>
    <w:rsid w:val="008260BF"/>
    <w:rPr>
      <w:b/>
      <w:bCs/>
    </w:rPr>
  </w:style>
  <w:style w:type="character" w:customStyle="1" w:styleId="HeaderChar">
    <w:name w:val="Header Char"/>
    <w:basedOn w:val="DefaultParagraphFont"/>
    <w:link w:val="Header"/>
    <w:rsid w:val="008260BF"/>
    <w:rPr>
      <w:rFonts w:ascii="Frutiger 55 Roman" w:hAnsi="Frutiger 55 Roman"/>
      <w:sz w:val="24"/>
      <w:szCs w:val="24"/>
      <w:lang w:eastAsia="en-US"/>
    </w:rPr>
  </w:style>
  <w:style w:type="character" w:styleId="PageNumber">
    <w:name w:val="page number"/>
    <w:basedOn w:val="DefaultParagraphFont"/>
    <w:rsid w:val="008260BF"/>
  </w:style>
  <w:style w:type="paragraph" w:customStyle="1" w:styleId="tempstyle">
    <w:name w:val="temp style"/>
    <w:basedOn w:val="BodyText"/>
    <w:link w:val="tempstyleChar"/>
    <w:rsid w:val="008260BF"/>
    <w:pPr>
      <w:spacing w:line="320" w:lineRule="exact"/>
    </w:pPr>
    <w:rPr>
      <w:noProof/>
      <w:lang w:val="en-GB"/>
    </w:rPr>
  </w:style>
  <w:style w:type="paragraph" w:styleId="Title">
    <w:name w:val="Title"/>
    <w:basedOn w:val="Normal"/>
    <w:next w:val="Normal"/>
    <w:link w:val="TitleChar"/>
    <w:qFormat/>
    <w:rsid w:val="000C3508"/>
    <w:pPr>
      <w:widowControl/>
    </w:pPr>
    <w:rPr>
      <w:b/>
      <w:color w:val="FFFFFF" w:themeColor="background1"/>
      <w:sz w:val="70"/>
      <w:szCs w:val="70"/>
    </w:rPr>
  </w:style>
  <w:style w:type="character" w:customStyle="1" w:styleId="TitleChar">
    <w:name w:val="Title Char"/>
    <w:basedOn w:val="DefaultParagraphFont"/>
    <w:link w:val="Title"/>
    <w:rsid w:val="000C3508"/>
    <w:rPr>
      <w:rFonts w:ascii="Arial" w:hAnsi="Arial" w:cs="Arial"/>
      <w:b/>
      <w:color w:val="FFFFFF" w:themeColor="background1"/>
      <w:sz w:val="70"/>
      <w:szCs w:val="70"/>
    </w:rPr>
  </w:style>
  <w:style w:type="character" w:customStyle="1" w:styleId="tempstyleChar">
    <w:name w:val="temp style Char"/>
    <w:basedOn w:val="BodyTextChar"/>
    <w:link w:val="tempstyle"/>
    <w:rsid w:val="008260BF"/>
    <w:rPr>
      <w:rFonts w:ascii="Arial" w:hAnsi="Arial" w:cs="Arial"/>
      <w:noProof/>
      <w:color w:val="000000"/>
      <w:sz w:val="24"/>
      <w:szCs w:val="24"/>
      <w:lang w:eastAsia="en-US"/>
    </w:rPr>
  </w:style>
  <w:style w:type="paragraph" w:styleId="Subtitle">
    <w:name w:val="Subtitle"/>
    <w:basedOn w:val="Normal"/>
    <w:next w:val="Normal"/>
    <w:link w:val="SubtitleChar"/>
    <w:qFormat/>
    <w:rsid w:val="008260BF"/>
    <w:pPr>
      <w:widowControl/>
    </w:pPr>
    <w:rPr>
      <w:b/>
      <w:sz w:val="32"/>
      <w:szCs w:val="32"/>
    </w:rPr>
  </w:style>
  <w:style w:type="character" w:customStyle="1" w:styleId="SubtitleChar">
    <w:name w:val="Subtitle Char"/>
    <w:basedOn w:val="DefaultParagraphFont"/>
    <w:link w:val="Subtitle"/>
    <w:rsid w:val="008260BF"/>
    <w:rPr>
      <w:rFonts w:ascii="Arial" w:hAnsi="Arial" w:cs="Arial"/>
      <w:b/>
      <w:sz w:val="32"/>
      <w:szCs w:val="32"/>
    </w:rPr>
  </w:style>
  <w:style w:type="character" w:styleId="Emphasis">
    <w:name w:val="Emphasis"/>
    <w:basedOn w:val="DefaultParagraphFont"/>
    <w:qFormat/>
    <w:rsid w:val="008260BF"/>
    <w:rPr>
      <w:i/>
      <w:iCs/>
    </w:rPr>
  </w:style>
  <w:style w:type="paragraph" w:styleId="TOC3">
    <w:name w:val="toc 3"/>
    <w:basedOn w:val="TOC1"/>
    <w:next w:val="Normal"/>
    <w:autoRedefine/>
    <w:uiPriority w:val="39"/>
    <w:qFormat/>
    <w:rsid w:val="008260BF"/>
    <w:rPr>
      <w:color w:val="91278F"/>
    </w:rPr>
  </w:style>
  <w:style w:type="paragraph" w:customStyle="1" w:styleId="Questiontitle">
    <w:name w:val="Question title"/>
    <w:rsid w:val="008260BF"/>
    <w:pPr>
      <w:keepNext/>
      <w:spacing w:before="240" w:after="120"/>
      <w:outlineLvl w:val="0"/>
    </w:pPr>
    <w:rPr>
      <w:rFonts w:hAnsi="Arial Unicode MS"/>
      <w:b/>
      <w:bCs/>
    </w:rPr>
  </w:style>
  <w:style w:type="paragraph" w:customStyle="1" w:styleId="Questiontext">
    <w:name w:val="Question text"/>
    <w:rsid w:val="008260BF"/>
    <w:pPr>
      <w:spacing w:after="120"/>
    </w:pPr>
    <w:rPr>
      <w:rFonts w:hAnsi="Arial Unicode MS"/>
    </w:rPr>
  </w:style>
  <w:style w:type="paragraph" w:customStyle="1" w:styleId="Instruction">
    <w:name w:val="Instruction"/>
    <w:rsid w:val="008260BF"/>
    <w:pPr>
      <w:keepNext/>
      <w:spacing w:after="120"/>
    </w:pPr>
    <w:rPr>
      <w:rFonts w:hAnsi="Arial Unicode MS"/>
      <w:i/>
      <w:iCs/>
    </w:rPr>
  </w:style>
  <w:style w:type="character" w:customStyle="1" w:styleId="Answertextfont">
    <w:name w:val="Answer text font"/>
    <w:rsid w:val="008260BF"/>
    <w:rPr>
      <w:sz w:val="20"/>
      <w:szCs w:val="20"/>
    </w:rPr>
  </w:style>
  <w:style w:type="numbering" w:customStyle="1" w:styleId="Singlepunch">
    <w:name w:val="Single punch"/>
    <w:rsid w:val="008260BF"/>
    <w:pPr>
      <w:numPr>
        <w:numId w:val="2"/>
      </w:numPr>
    </w:pPr>
  </w:style>
  <w:style w:type="numbering" w:customStyle="1" w:styleId="Multipunch">
    <w:name w:val="Multi punch"/>
    <w:rsid w:val="008260BF"/>
    <w:pPr>
      <w:numPr>
        <w:numId w:val="3"/>
      </w:numPr>
    </w:pPr>
  </w:style>
  <w:style w:type="character" w:customStyle="1" w:styleId="Inlinecode">
    <w:name w:val="Inline code"/>
    <w:basedOn w:val="DefaultParagraphFont"/>
    <w:rsid w:val="008260BF"/>
    <w:rPr>
      <w:sz w:val="16"/>
    </w:rPr>
  </w:style>
  <w:style w:type="paragraph" w:styleId="ListParagraph">
    <w:name w:val="List Paragraph"/>
    <w:basedOn w:val="Normal"/>
    <w:uiPriority w:val="34"/>
    <w:qFormat/>
    <w:rsid w:val="008260BF"/>
    <w:pPr>
      <w:widowControl/>
      <w:ind w:left="720"/>
      <w:contextualSpacing/>
    </w:pPr>
  </w:style>
  <w:style w:type="character" w:customStyle="1" w:styleId="EndnoteTextChar">
    <w:name w:val="Endnote Text Char"/>
    <w:basedOn w:val="DefaultParagraphFont"/>
    <w:link w:val="EndnoteText"/>
    <w:rsid w:val="008260BF"/>
  </w:style>
  <w:style w:type="paragraph" w:styleId="TOCHeading">
    <w:name w:val="TOC Heading"/>
    <w:basedOn w:val="Heading1"/>
    <w:next w:val="Normal"/>
    <w:uiPriority w:val="39"/>
    <w:semiHidden/>
    <w:unhideWhenUsed/>
    <w:qFormat/>
    <w:rsid w:val="008260BF"/>
    <w:pPr>
      <w:keepNext/>
      <w:keepLines/>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paragraph" w:customStyle="1" w:styleId="Heading3-notindexed">
    <w:name w:val="Heading 3 - not indexed"/>
    <w:link w:val="Heading3-notindexedChar"/>
    <w:qFormat/>
    <w:rsid w:val="008260BF"/>
    <w:rPr>
      <w:rFonts w:ascii="Arial" w:hAnsi="Arial" w:cs="Arial"/>
      <w:b/>
      <w:bCs/>
      <w:sz w:val="24"/>
      <w:szCs w:val="26"/>
      <w:lang w:eastAsia="en-US"/>
    </w:rPr>
  </w:style>
  <w:style w:type="character" w:customStyle="1" w:styleId="Heading3-notindexedChar">
    <w:name w:val="Heading 3 - not indexed Char"/>
    <w:basedOn w:val="Heading3Char"/>
    <w:link w:val="Heading3-notindexed"/>
    <w:rsid w:val="008260BF"/>
    <w:rPr>
      <w:rFonts w:ascii="Arial" w:hAnsi="Arial" w:cs="Arial"/>
      <w:b/>
      <w:bCs/>
      <w:sz w:val="24"/>
      <w:szCs w:val="26"/>
      <w:lang w:val="en-GB" w:eastAsia="en-US" w:bidi="ar-SA"/>
    </w:rPr>
  </w:style>
  <w:style w:type="paragraph" w:styleId="NoSpacing">
    <w:name w:val="No Spacing"/>
    <w:uiPriority w:val="1"/>
    <w:qFormat/>
    <w:rsid w:val="00134026"/>
    <w:pPr>
      <w:widowControl w:val="0"/>
    </w:pPr>
    <w:rPr>
      <w:rFonts w:ascii="Arial" w:hAnsi="Arial" w:cs="Arial"/>
      <w:color w:val="000000"/>
      <w:sz w:val="24"/>
      <w:szCs w:val="24"/>
    </w:rPr>
  </w:style>
  <w:style w:type="character" w:styleId="SubtleEmphasis">
    <w:name w:val="Subtle Emphasis"/>
    <w:basedOn w:val="DefaultParagraphFont"/>
    <w:uiPriority w:val="19"/>
    <w:qFormat/>
    <w:rsid w:val="00134026"/>
    <w:rPr>
      <w:i/>
      <w:iCs/>
      <w:color w:val="808080" w:themeColor="text1" w:themeTint="7F"/>
    </w:rPr>
  </w:style>
  <w:style w:type="character" w:styleId="IntenseEmphasis">
    <w:name w:val="Intense Emphasis"/>
    <w:basedOn w:val="DefaultParagraphFont"/>
    <w:uiPriority w:val="21"/>
    <w:qFormat/>
    <w:rsid w:val="00134026"/>
    <w:rPr>
      <w:b/>
      <w:bCs/>
      <w:i/>
      <w:iCs/>
      <w:color w:val="4F81BD" w:themeColor="accent1"/>
    </w:rPr>
  </w:style>
  <w:style w:type="paragraph" w:customStyle="1" w:styleId="Style-1">
    <w:name w:val="Style-1"/>
    <w:rsid w:val="004441B6"/>
  </w:style>
  <w:style w:type="paragraph" w:customStyle="1" w:styleId="Style-6">
    <w:name w:val="Style-6"/>
    <w:rsid w:val="004441B6"/>
  </w:style>
  <w:style w:type="paragraph" w:styleId="ListBullet">
    <w:name w:val="List Bullet"/>
    <w:basedOn w:val="Normal"/>
    <w:rsid w:val="004441B6"/>
    <w:pPr>
      <w:widowControl/>
      <w:numPr>
        <w:numId w:val="17"/>
      </w:numPr>
      <w:spacing w:before="140" w:after="140" w:line="280" w:lineRule="atLeast"/>
    </w:pPr>
    <w:rPr>
      <w:color w:val="auto"/>
      <w:sz w:val="24"/>
      <w:szCs w:val="24"/>
    </w:rPr>
  </w:style>
  <w:style w:type="paragraph" w:customStyle="1" w:styleId="Style-8">
    <w:name w:val="Style-8"/>
    <w:rsid w:val="00052F8C"/>
  </w:style>
  <w:style w:type="paragraph" w:customStyle="1" w:styleId="Style-9">
    <w:name w:val="Style-9"/>
    <w:rsid w:val="00052F8C"/>
  </w:style>
  <w:style w:type="paragraph" w:customStyle="1" w:styleId="ListStyle">
    <w:name w:val="ListStyle"/>
    <w:rsid w:val="00052F8C"/>
  </w:style>
  <w:style w:type="paragraph" w:customStyle="1" w:styleId="Style-11">
    <w:name w:val="Style-11"/>
    <w:rsid w:val="00052F8C"/>
  </w:style>
  <w:style w:type="paragraph" w:customStyle="1" w:styleId="Style-13">
    <w:name w:val="Style-13"/>
    <w:rsid w:val="00052F8C"/>
  </w:style>
  <w:style w:type="paragraph" w:customStyle="1" w:styleId="Style-23">
    <w:name w:val="Style-23"/>
    <w:rsid w:val="00052F8C"/>
  </w:style>
  <w:style w:type="paragraph" w:customStyle="1" w:styleId="default0">
    <w:name w:val="default"/>
    <w:basedOn w:val="Normal"/>
    <w:rsid w:val="00052F8C"/>
    <w:pPr>
      <w:widowControl/>
      <w:autoSpaceDE w:val="0"/>
      <w:autoSpaceDN w:val="0"/>
      <w:spacing w:before="0" w:after="0"/>
    </w:pPr>
    <w:rPr>
      <w:rFonts w:ascii="Times New Roman" w:hAnsi="Times New Roman" w:cs="Times New Roman"/>
      <w:sz w:val="24"/>
      <w:szCs w:val="24"/>
    </w:rPr>
  </w:style>
  <w:style w:type="paragraph" w:customStyle="1" w:styleId="Style-26">
    <w:name w:val="Style-26"/>
    <w:rsid w:val="00373D65"/>
  </w:style>
  <w:style w:type="paragraph" w:styleId="Revision">
    <w:name w:val="Revision"/>
    <w:hidden/>
    <w:uiPriority w:val="99"/>
    <w:semiHidden/>
    <w:rsid w:val="000F4349"/>
    <w:rPr>
      <w:rFonts w:ascii="Arial" w:hAnsi="Arial" w:cs="Arial"/>
      <w:color w:val="000000"/>
      <w:sz w:val="22"/>
      <w:szCs w:val="22"/>
    </w:rPr>
  </w:style>
  <w:style w:type="paragraph" w:customStyle="1" w:styleId="Style12ptLinespacingsingle">
    <w:name w:val="Style 12 pt Line spacing:  single"/>
    <w:basedOn w:val="Normal"/>
    <w:rsid w:val="00947A35"/>
    <w:rPr>
      <w:rFonts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8725291">
      <w:bodyDiv w:val="1"/>
      <w:marLeft w:val="0"/>
      <w:marRight w:val="0"/>
      <w:marTop w:val="0"/>
      <w:marBottom w:val="0"/>
      <w:divBdr>
        <w:top w:val="none" w:sz="0" w:space="0" w:color="auto"/>
        <w:left w:val="none" w:sz="0" w:space="0" w:color="auto"/>
        <w:bottom w:val="none" w:sz="0" w:space="0" w:color="auto"/>
        <w:right w:val="none" w:sz="0" w:space="0" w:color="auto"/>
      </w:divBdr>
    </w:div>
    <w:div w:id="407266031">
      <w:bodyDiv w:val="1"/>
      <w:marLeft w:val="0"/>
      <w:marRight w:val="0"/>
      <w:marTop w:val="0"/>
      <w:marBottom w:val="0"/>
      <w:divBdr>
        <w:top w:val="none" w:sz="0" w:space="0" w:color="auto"/>
        <w:left w:val="none" w:sz="0" w:space="0" w:color="auto"/>
        <w:bottom w:val="none" w:sz="0" w:space="0" w:color="auto"/>
        <w:right w:val="none" w:sz="0" w:space="0" w:color="auto"/>
      </w:divBdr>
      <w:divsChild>
        <w:div w:id="139730086">
          <w:marLeft w:val="93"/>
          <w:marRight w:val="0"/>
          <w:marTop w:val="0"/>
          <w:marBottom w:val="0"/>
          <w:divBdr>
            <w:top w:val="none" w:sz="0" w:space="0" w:color="auto"/>
            <w:left w:val="none" w:sz="0" w:space="0" w:color="auto"/>
            <w:bottom w:val="none" w:sz="0" w:space="0" w:color="auto"/>
            <w:right w:val="none" w:sz="0" w:space="0" w:color="auto"/>
          </w:divBdr>
        </w:div>
      </w:divsChild>
    </w:div>
    <w:div w:id="451170613">
      <w:bodyDiv w:val="1"/>
      <w:marLeft w:val="0"/>
      <w:marRight w:val="0"/>
      <w:marTop w:val="0"/>
      <w:marBottom w:val="0"/>
      <w:divBdr>
        <w:top w:val="none" w:sz="0" w:space="0" w:color="auto"/>
        <w:left w:val="none" w:sz="0" w:space="0" w:color="auto"/>
        <w:bottom w:val="none" w:sz="0" w:space="0" w:color="auto"/>
        <w:right w:val="none" w:sz="0" w:space="0" w:color="auto"/>
      </w:divBdr>
    </w:div>
    <w:div w:id="619410526">
      <w:bodyDiv w:val="1"/>
      <w:marLeft w:val="0"/>
      <w:marRight w:val="0"/>
      <w:marTop w:val="0"/>
      <w:marBottom w:val="0"/>
      <w:divBdr>
        <w:top w:val="none" w:sz="0" w:space="0" w:color="auto"/>
        <w:left w:val="none" w:sz="0" w:space="0" w:color="auto"/>
        <w:bottom w:val="none" w:sz="0" w:space="0" w:color="auto"/>
        <w:right w:val="none" w:sz="0" w:space="0" w:color="auto"/>
      </w:divBdr>
      <w:divsChild>
        <w:div w:id="1485464606">
          <w:marLeft w:val="0"/>
          <w:marRight w:val="0"/>
          <w:marTop w:val="0"/>
          <w:marBottom w:val="0"/>
          <w:divBdr>
            <w:top w:val="none" w:sz="0" w:space="0" w:color="auto"/>
            <w:left w:val="none" w:sz="0" w:space="0" w:color="auto"/>
            <w:bottom w:val="none" w:sz="0" w:space="0" w:color="auto"/>
            <w:right w:val="none" w:sz="0" w:space="0" w:color="auto"/>
          </w:divBdr>
        </w:div>
        <w:div w:id="929240753">
          <w:marLeft w:val="93"/>
          <w:marRight w:val="0"/>
          <w:marTop w:val="0"/>
          <w:marBottom w:val="0"/>
          <w:divBdr>
            <w:top w:val="none" w:sz="0" w:space="0" w:color="auto"/>
            <w:left w:val="none" w:sz="0" w:space="0" w:color="auto"/>
            <w:bottom w:val="none" w:sz="0" w:space="0" w:color="auto"/>
            <w:right w:val="none" w:sz="0" w:space="0" w:color="auto"/>
          </w:divBdr>
        </w:div>
      </w:divsChild>
    </w:div>
    <w:div w:id="890461871">
      <w:bodyDiv w:val="1"/>
      <w:marLeft w:val="0"/>
      <w:marRight w:val="0"/>
      <w:marTop w:val="0"/>
      <w:marBottom w:val="0"/>
      <w:divBdr>
        <w:top w:val="none" w:sz="0" w:space="0" w:color="auto"/>
        <w:left w:val="none" w:sz="0" w:space="0" w:color="auto"/>
        <w:bottom w:val="none" w:sz="0" w:space="0" w:color="auto"/>
        <w:right w:val="none" w:sz="0" w:space="0" w:color="auto"/>
      </w:divBdr>
    </w:div>
    <w:div w:id="910042347">
      <w:bodyDiv w:val="1"/>
      <w:marLeft w:val="0"/>
      <w:marRight w:val="0"/>
      <w:marTop w:val="0"/>
      <w:marBottom w:val="0"/>
      <w:divBdr>
        <w:top w:val="none" w:sz="0" w:space="0" w:color="auto"/>
        <w:left w:val="none" w:sz="0" w:space="0" w:color="auto"/>
        <w:bottom w:val="none" w:sz="0" w:space="0" w:color="auto"/>
        <w:right w:val="none" w:sz="0" w:space="0" w:color="auto"/>
      </w:divBdr>
    </w:div>
    <w:div w:id="985478097">
      <w:bodyDiv w:val="1"/>
      <w:marLeft w:val="0"/>
      <w:marRight w:val="0"/>
      <w:marTop w:val="0"/>
      <w:marBottom w:val="0"/>
      <w:divBdr>
        <w:top w:val="none" w:sz="0" w:space="0" w:color="auto"/>
        <w:left w:val="none" w:sz="0" w:space="0" w:color="auto"/>
        <w:bottom w:val="none" w:sz="0" w:space="0" w:color="auto"/>
        <w:right w:val="none" w:sz="0" w:space="0" w:color="auto"/>
      </w:divBdr>
    </w:div>
    <w:div w:id="1008363943">
      <w:bodyDiv w:val="1"/>
      <w:marLeft w:val="0"/>
      <w:marRight w:val="0"/>
      <w:marTop w:val="0"/>
      <w:marBottom w:val="0"/>
      <w:divBdr>
        <w:top w:val="none" w:sz="0" w:space="0" w:color="auto"/>
        <w:left w:val="none" w:sz="0" w:space="0" w:color="auto"/>
        <w:bottom w:val="none" w:sz="0" w:space="0" w:color="auto"/>
        <w:right w:val="none" w:sz="0" w:space="0" w:color="auto"/>
      </w:divBdr>
    </w:div>
    <w:div w:id="1016464921">
      <w:bodyDiv w:val="1"/>
      <w:marLeft w:val="0"/>
      <w:marRight w:val="0"/>
      <w:marTop w:val="0"/>
      <w:marBottom w:val="0"/>
      <w:divBdr>
        <w:top w:val="none" w:sz="0" w:space="0" w:color="auto"/>
        <w:left w:val="none" w:sz="0" w:space="0" w:color="auto"/>
        <w:bottom w:val="none" w:sz="0" w:space="0" w:color="auto"/>
        <w:right w:val="none" w:sz="0" w:space="0" w:color="auto"/>
      </w:divBdr>
      <w:divsChild>
        <w:div w:id="1027752823">
          <w:marLeft w:val="0"/>
          <w:marRight w:val="0"/>
          <w:marTop w:val="0"/>
          <w:marBottom w:val="0"/>
          <w:divBdr>
            <w:top w:val="none" w:sz="0" w:space="0" w:color="auto"/>
            <w:left w:val="none" w:sz="0" w:space="0" w:color="auto"/>
            <w:bottom w:val="none" w:sz="0" w:space="0" w:color="auto"/>
            <w:right w:val="none" w:sz="0" w:space="0" w:color="auto"/>
          </w:divBdr>
          <w:divsChild>
            <w:div w:id="18971515">
              <w:marLeft w:val="0"/>
              <w:marRight w:val="0"/>
              <w:marTop w:val="0"/>
              <w:marBottom w:val="0"/>
              <w:divBdr>
                <w:top w:val="none" w:sz="0" w:space="0" w:color="auto"/>
                <w:left w:val="none" w:sz="0" w:space="0" w:color="auto"/>
                <w:bottom w:val="none" w:sz="0" w:space="0" w:color="auto"/>
                <w:right w:val="none" w:sz="0" w:space="0" w:color="auto"/>
              </w:divBdr>
              <w:divsChild>
                <w:div w:id="1884754618">
                  <w:marLeft w:val="0"/>
                  <w:marRight w:val="0"/>
                  <w:marTop w:val="0"/>
                  <w:marBottom w:val="0"/>
                  <w:divBdr>
                    <w:top w:val="none" w:sz="0" w:space="0" w:color="auto"/>
                    <w:left w:val="none" w:sz="0" w:space="0" w:color="auto"/>
                    <w:bottom w:val="none" w:sz="0" w:space="0" w:color="auto"/>
                    <w:right w:val="none" w:sz="0" w:space="0" w:color="auto"/>
                  </w:divBdr>
                  <w:divsChild>
                    <w:div w:id="1520853822">
                      <w:marLeft w:val="0"/>
                      <w:marRight w:val="0"/>
                      <w:marTop w:val="0"/>
                      <w:marBottom w:val="0"/>
                      <w:divBdr>
                        <w:top w:val="none" w:sz="0" w:space="0" w:color="auto"/>
                        <w:left w:val="none" w:sz="0" w:space="0" w:color="auto"/>
                        <w:bottom w:val="none" w:sz="0" w:space="0" w:color="000A3C"/>
                        <w:right w:val="none" w:sz="0" w:space="0" w:color="auto"/>
                      </w:divBdr>
                      <w:divsChild>
                        <w:div w:id="443888616">
                          <w:marLeft w:val="0"/>
                          <w:marRight w:val="0"/>
                          <w:marTop w:val="0"/>
                          <w:marBottom w:val="0"/>
                          <w:divBdr>
                            <w:top w:val="none" w:sz="0" w:space="0" w:color="auto"/>
                            <w:left w:val="none" w:sz="0" w:space="0" w:color="auto"/>
                            <w:bottom w:val="none" w:sz="0" w:space="0" w:color="auto"/>
                            <w:right w:val="none" w:sz="0" w:space="0" w:color="auto"/>
                          </w:divBdr>
                          <w:divsChild>
                            <w:div w:id="1961917189">
                              <w:marLeft w:val="0"/>
                              <w:marRight w:val="0"/>
                              <w:marTop w:val="0"/>
                              <w:marBottom w:val="0"/>
                              <w:divBdr>
                                <w:top w:val="none" w:sz="0" w:space="0" w:color="auto"/>
                                <w:left w:val="none" w:sz="0" w:space="0" w:color="auto"/>
                                <w:bottom w:val="none" w:sz="0" w:space="0" w:color="auto"/>
                                <w:right w:val="none" w:sz="0" w:space="0" w:color="auto"/>
                              </w:divBdr>
                              <w:divsChild>
                                <w:div w:id="319894301">
                                  <w:marLeft w:val="0"/>
                                  <w:marRight w:val="0"/>
                                  <w:marTop w:val="0"/>
                                  <w:marBottom w:val="0"/>
                                  <w:divBdr>
                                    <w:top w:val="none" w:sz="0" w:space="0" w:color="auto"/>
                                    <w:left w:val="none" w:sz="0" w:space="0" w:color="auto"/>
                                    <w:bottom w:val="none" w:sz="0" w:space="0" w:color="auto"/>
                                    <w:right w:val="none" w:sz="0" w:space="0" w:color="auto"/>
                                  </w:divBdr>
                                  <w:divsChild>
                                    <w:div w:id="131448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1314143">
      <w:bodyDiv w:val="1"/>
      <w:marLeft w:val="0"/>
      <w:marRight w:val="0"/>
      <w:marTop w:val="0"/>
      <w:marBottom w:val="0"/>
      <w:divBdr>
        <w:top w:val="none" w:sz="0" w:space="0" w:color="auto"/>
        <w:left w:val="none" w:sz="0" w:space="0" w:color="auto"/>
        <w:bottom w:val="none" w:sz="0" w:space="0" w:color="auto"/>
        <w:right w:val="none" w:sz="0" w:space="0" w:color="auto"/>
      </w:divBdr>
    </w:div>
    <w:div w:id="1207790984">
      <w:bodyDiv w:val="1"/>
      <w:marLeft w:val="0"/>
      <w:marRight w:val="0"/>
      <w:marTop w:val="0"/>
      <w:marBottom w:val="0"/>
      <w:divBdr>
        <w:top w:val="none" w:sz="0" w:space="0" w:color="auto"/>
        <w:left w:val="none" w:sz="0" w:space="0" w:color="auto"/>
        <w:bottom w:val="none" w:sz="0" w:space="0" w:color="auto"/>
        <w:right w:val="none" w:sz="0" w:space="0" w:color="auto"/>
      </w:divBdr>
    </w:div>
    <w:div w:id="1222329679">
      <w:bodyDiv w:val="1"/>
      <w:marLeft w:val="0"/>
      <w:marRight w:val="0"/>
      <w:marTop w:val="0"/>
      <w:marBottom w:val="0"/>
      <w:divBdr>
        <w:top w:val="none" w:sz="0" w:space="0" w:color="auto"/>
        <w:left w:val="none" w:sz="0" w:space="0" w:color="auto"/>
        <w:bottom w:val="none" w:sz="0" w:space="0" w:color="auto"/>
        <w:right w:val="none" w:sz="0" w:space="0" w:color="auto"/>
      </w:divBdr>
    </w:div>
    <w:div w:id="1245458458">
      <w:bodyDiv w:val="1"/>
      <w:marLeft w:val="0"/>
      <w:marRight w:val="0"/>
      <w:marTop w:val="0"/>
      <w:marBottom w:val="0"/>
      <w:divBdr>
        <w:top w:val="none" w:sz="0" w:space="0" w:color="auto"/>
        <w:left w:val="none" w:sz="0" w:space="0" w:color="auto"/>
        <w:bottom w:val="none" w:sz="0" w:space="0" w:color="auto"/>
        <w:right w:val="none" w:sz="0" w:space="0" w:color="auto"/>
      </w:divBdr>
    </w:div>
    <w:div w:id="1280986913">
      <w:bodyDiv w:val="1"/>
      <w:marLeft w:val="0"/>
      <w:marRight w:val="0"/>
      <w:marTop w:val="0"/>
      <w:marBottom w:val="0"/>
      <w:divBdr>
        <w:top w:val="none" w:sz="0" w:space="0" w:color="auto"/>
        <w:left w:val="none" w:sz="0" w:space="0" w:color="auto"/>
        <w:bottom w:val="none" w:sz="0" w:space="0" w:color="auto"/>
        <w:right w:val="none" w:sz="0" w:space="0" w:color="auto"/>
      </w:divBdr>
    </w:div>
    <w:div w:id="1373070067">
      <w:bodyDiv w:val="1"/>
      <w:marLeft w:val="0"/>
      <w:marRight w:val="0"/>
      <w:marTop w:val="0"/>
      <w:marBottom w:val="0"/>
      <w:divBdr>
        <w:top w:val="none" w:sz="0" w:space="0" w:color="auto"/>
        <w:left w:val="none" w:sz="0" w:space="0" w:color="auto"/>
        <w:bottom w:val="none" w:sz="0" w:space="0" w:color="auto"/>
        <w:right w:val="none" w:sz="0" w:space="0" w:color="auto"/>
      </w:divBdr>
    </w:div>
    <w:div w:id="1787383132">
      <w:bodyDiv w:val="1"/>
      <w:marLeft w:val="0"/>
      <w:marRight w:val="0"/>
      <w:marTop w:val="0"/>
      <w:marBottom w:val="0"/>
      <w:divBdr>
        <w:top w:val="none" w:sz="0" w:space="0" w:color="auto"/>
        <w:left w:val="none" w:sz="0" w:space="0" w:color="auto"/>
        <w:bottom w:val="none" w:sz="0" w:space="0" w:color="auto"/>
        <w:right w:val="none" w:sz="0" w:space="0" w:color="auto"/>
      </w:divBdr>
    </w:div>
    <w:div w:id="2068648121">
      <w:bodyDiv w:val="1"/>
      <w:marLeft w:val="0"/>
      <w:marRight w:val="0"/>
      <w:marTop w:val="0"/>
      <w:marBottom w:val="0"/>
      <w:divBdr>
        <w:top w:val="none" w:sz="0" w:space="0" w:color="auto"/>
        <w:left w:val="none" w:sz="0" w:space="0" w:color="auto"/>
        <w:bottom w:val="none" w:sz="0" w:space="0" w:color="auto"/>
        <w:right w:val="none" w:sz="0" w:space="0" w:color="auto"/>
      </w:divBdr>
      <w:divsChild>
        <w:div w:id="211721024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http://opendatacommunities.org/id/district-council/sedgemoor" TargetMode="External"/><Relationship Id="rId26" Type="http://schemas.openxmlformats.org/officeDocument/2006/relationships/hyperlink" Target="http://www.local.gov.uk/practitioners-guides-to-publishing-data" TargetMode="External"/><Relationship Id="rId39" Type="http://schemas.openxmlformats.org/officeDocument/2006/relationships/hyperlink" Target="http://uris.opendata.esd.org.uk/" TargetMode="External"/><Relationship Id="rId21" Type="http://schemas.openxmlformats.org/officeDocument/2006/relationships/hyperlink" Target="http://download.companieshouse.gov.uk/en_output.html" TargetMode="External"/><Relationship Id="rId34" Type="http://schemas.openxmlformats.org/officeDocument/2006/relationships/hyperlink" Target="outbind://388/wiki/Patent" TargetMode="External"/><Relationship Id="rId42" Type="http://schemas.openxmlformats.org/officeDocument/2006/relationships/hyperlink" Target="http://www.cipfastats.net/sercop/" TargetMode="External"/><Relationship Id="rId47" Type="http://schemas.openxmlformats.org/officeDocument/2006/relationships/hyperlink" Target="http://data.gov.uk/dataset/basic-company-data" TargetMode="External"/><Relationship Id="rId50" Type="http://schemas.openxmlformats.org/officeDocument/2006/relationships/hyperlink" Target="http://neighbourhoods.esd.org.uk" TargetMode="External"/><Relationship Id="rId55" Type="http://schemas.openxmlformats.org/officeDocument/2006/relationships/hyperlink" Target="http://uris.opendata.esd.org.uk/" TargetMode="External"/><Relationship Id="rId63" Type="http://schemas.openxmlformats.org/officeDocument/2006/relationships/hyperlink" Target="http://neighbourhoods.esd.org.uk" TargetMode="External"/><Relationship Id="rId68" Type="http://schemas.openxmlformats.org/officeDocument/2006/relationships/hyperlink" Target="http://www2.redbridge.gov.uk/cms/business_and_consumers/doing_business/contracts_and_procurement/contracts_register.aspx" TargetMode="External"/><Relationship Id="rId76" Type="http://schemas.openxmlformats.org/officeDocument/2006/relationships/hyperlink" Target="http://www.local.gov.uk" TargetMode="External"/><Relationship Id="rId7" Type="http://schemas.microsoft.com/office/2007/relationships/stylesWithEffects" Target="stylesWithEffects.xml"/><Relationship Id="rId71" Type="http://schemas.openxmlformats.org/officeDocument/2006/relationships/hyperlink" Target="https://www.businessportal.southeastiep.gov.uk/sece/contracts.nsf/fcontent?ReadForm&amp;requesttype=view&amp;requestview=authority&amp;start=1&amp;count=10&amp;contentid=1.002" TargetMode="External"/><Relationship Id="rId2" Type="http://schemas.openxmlformats.org/officeDocument/2006/relationships/customXml" Target="../customXml/item2.xml"/><Relationship Id="rId16" Type="http://schemas.openxmlformats.org/officeDocument/2006/relationships/hyperlink" Target="http://schemas.opendata.esd.org.uk/spend" TargetMode="Externa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yperlink" Target="http://proclass.dataincubator.org/.html" TargetMode="External"/><Relationship Id="rId32" Type="http://schemas.openxmlformats.org/officeDocument/2006/relationships/hyperlink" Target="outbind://388/wiki/Copyright" TargetMode="External"/><Relationship Id="rId37" Type="http://schemas.openxmlformats.org/officeDocument/2006/relationships/hyperlink" Target="https://www.gov.uk/government/uploads/system/uploads/attachment_data/file/118460/procurement-fraud-public-sector.pdf" TargetMode="External"/><Relationship Id="rId40" Type="http://schemas.openxmlformats.org/officeDocument/2006/relationships/hyperlink" Target="http://opendatacommunities.org/id/district-council/sedgemoor" TargetMode="External"/><Relationship Id="rId45" Type="http://schemas.openxmlformats.org/officeDocument/2006/relationships/hyperlink" Target="http://ec.europa.eu/internal_market/publicprocurement/rules/cpv/index_en.htm" TargetMode="External"/><Relationship Id="rId53" Type="http://schemas.openxmlformats.org/officeDocument/2006/relationships/footer" Target="footer1.xml"/><Relationship Id="rId58" Type="http://schemas.openxmlformats.org/officeDocument/2006/relationships/hyperlink" Target="http://schemas.opendata.esd.org.uk/Contracts" TargetMode="External"/><Relationship Id="rId66" Type="http://schemas.openxmlformats.org/officeDocument/2006/relationships/hyperlink" Target="http://www.crawley.gov.uk/stellent/idcplg?IdcService=SS_GET_PAGE&amp;nodeId=40" TargetMode="External"/><Relationship Id="rId74" Type="http://schemas.openxmlformats.org/officeDocument/2006/relationships/image" Target="media/image4.jpeg"/><Relationship Id="rId5" Type="http://schemas.openxmlformats.org/officeDocument/2006/relationships/numbering" Target="numbering.xml"/><Relationship Id="rId15" Type="http://schemas.openxmlformats.org/officeDocument/2006/relationships/hyperlink" Target="https://www.gov.uk/government/publications/local-government-transparency-code-2015" TargetMode="External"/><Relationship Id="rId23" Type="http://schemas.openxmlformats.org/officeDocument/2006/relationships/hyperlink" Target="http://www.charitycommission.gov.uk/find-charities/" TargetMode="External"/><Relationship Id="rId28" Type="http://schemas.openxmlformats.org/officeDocument/2006/relationships/hyperlink" Target="http://standard.open-contracting.org" TargetMode="External"/><Relationship Id="rId36" Type="http://schemas.openxmlformats.org/officeDocument/2006/relationships/hyperlink" Target="outbind://388/wiki/Trade_secret" TargetMode="External"/><Relationship Id="rId49" Type="http://schemas.openxmlformats.org/officeDocument/2006/relationships/hyperlink" Target="http://statistics.data.gov.uk" TargetMode="External"/><Relationship Id="rId57" Type="http://schemas.openxmlformats.org/officeDocument/2006/relationships/hyperlink" Target="http://tinyurl.com/onsgeog" TargetMode="External"/><Relationship Id="rId61" Type="http://schemas.openxmlformats.org/officeDocument/2006/relationships/hyperlink" Target="http://tinyurl.com/onsgeog" TargetMode="External"/><Relationship Id="rId10" Type="http://schemas.openxmlformats.org/officeDocument/2006/relationships/footnotes" Target="footnotes.xml"/><Relationship Id="rId19" Type="http://schemas.openxmlformats.org/officeDocument/2006/relationships/hyperlink" Target="http://statistics.data.gov.uk/id/statistical-geography/E07000188" TargetMode="External"/><Relationship Id="rId31" Type="http://schemas.openxmlformats.org/officeDocument/2006/relationships/hyperlink" Target="outbind://388/wiki/Exclusive_right" TargetMode="External"/><Relationship Id="rId44" Type="http://schemas.openxmlformats.org/officeDocument/2006/relationships/hyperlink" Target="http://standards.esd.org.uk/?uri=group%2FproClass" TargetMode="External"/><Relationship Id="rId52" Type="http://schemas.openxmlformats.org/officeDocument/2006/relationships/hyperlink" Target="http://www.charitycommission.gov.uk/find-charities/" TargetMode="External"/><Relationship Id="rId60" Type="http://schemas.openxmlformats.org/officeDocument/2006/relationships/hyperlink" Target="http://opendatacommunities.org/data/local-authorities" TargetMode="External"/><Relationship Id="rId65" Type="http://schemas.openxmlformats.org/officeDocument/2006/relationships/hyperlink" Target="https://www.charnwood.gov.uk/pages/contracts_and_tender_data" TargetMode="External"/><Relationship Id="rId73" Type="http://schemas.openxmlformats.org/officeDocument/2006/relationships/hyperlink" Target="http://www.open-contracting.org" TargetMode="Externa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jpeg"/><Relationship Id="rId22" Type="http://schemas.openxmlformats.org/officeDocument/2006/relationships/hyperlink" Target="http://data.gov.uk/dataset/basic-company-data" TargetMode="External"/><Relationship Id="rId27" Type="http://schemas.openxmlformats.org/officeDocument/2006/relationships/hyperlink" Target="http://www.sedgemoor.gov.uk/index.aspx?articleid=7206" TargetMode="External"/><Relationship Id="rId30" Type="http://schemas.openxmlformats.org/officeDocument/2006/relationships/oleObject" Target="embeddings/oleObject1.bin"/><Relationship Id="rId35" Type="http://schemas.openxmlformats.org/officeDocument/2006/relationships/hyperlink" Target="outbind://388/wiki/Industrial_design_right" TargetMode="External"/><Relationship Id="rId43" Type="http://schemas.openxmlformats.org/officeDocument/2006/relationships/hyperlink" Target="http://proclass.org.uk/" TargetMode="External"/><Relationship Id="rId48" Type="http://schemas.openxmlformats.org/officeDocument/2006/relationships/hyperlink" Target="http://www.charitycommission.gov.uk/find-charities/" TargetMode="External"/><Relationship Id="rId56" Type="http://schemas.openxmlformats.org/officeDocument/2006/relationships/hyperlink" Target="http://opendatacommunities.org/data/local-authorities" TargetMode="External"/><Relationship Id="rId64" Type="http://schemas.openxmlformats.org/officeDocument/2006/relationships/hyperlink" Target="http://www.barnsley.gov.uk/pid828" TargetMode="External"/><Relationship Id="rId69" Type="http://schemas.openxmlformats.org/officeDocument/2006/relationships/hyperlink" Target="http://www.norfolk.gov.uk/Council_and_democracy/Your_information/Open_Data/Contracts_and_grants_register/index.htm" TargetMode="External"/><Relationship Id="rId77"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threesixtygiving.com/" TargetMode="External"/><Relationship Id="rId72" Type="http://schemas.openxmlformats.org/officeDocument/2006/relationships/hyperlink" Target="https://online.contractsfinder.businesslink.gov.uk/"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uris.opendata.esd.org.uk/" TargetMode="External"/><Relationship Id="rId25" Type="http://schemas.openxmlformats.org/officeDocument/2006/relationships/hyperlink" Target="http://ec.europa.eu/internal_market/publicprocurement/rules/cpv/index_en.htm" TargetMode="External"/><Relationship Id="rId33" Type="http://schemas.openxmlformats.org/officeDocument/2006/relationships/hyperlink" Target="outbind://388/wiki/Trademark" TargetMode="External"/><Relationship Id="rId38" Type="http://schemas.openxmlformats.org/officeDocument/2006/relationships/hyperlink" Target="http://schemas.opendata.esd.org.uk/contract." TargetMode="External"/><Relationship Id="rId46" Type="http://schemas.openxmlformats.org/officeDocument/2006/relationships/hyperlink" Target="http://download.companieshouse.gov.uk/en_output.html" TargetMode="External"/><Relationship Id="rId59" Type="http://schemas.openxmlformats.org/officeDocument/2006/relationships/hyperlink" Target="http://uris.opendata.esd.org.uk/" TargetMode="External"/><Relationship Id="rId67" Type="http://schemas.openxmlformats.org/officeDocument/2006/relationships/hyperlink" Target="http://www.lancashire.gov.uk/corporate/web/?siteid=5761&amp;pageid=32240&amp;e=e" TargetMode="External"/><Relationship Id="rId20" Type="http://schemas.openxmlformats.org/officeDocument/2006/relationships/hyperlink" Target="http://www.cipfastats.net/sercop/" TargetMode="External"/><Relationship Id="rId41" Type="http://schemas.openxmlformats.org/officeDocument/2006/relationships/hyperlink" Target="http://statistics.data.gov.uk/id/statistical-geography/E07000188" TargetMode="External"/><Relationship Id="rId54" Type="http://schemas.openxmlformats.org/officeDocument/2006/relationships/hyperlink" Target="http://schemas.opendata.esd.org.uk/Spend" TargetMode="External"/><Relationship Id="rId62" Type="http://schemas.openxmlformats.org/officeDocument/2006/relationships/hyperlink" Target="http://statistics.data.gov.uk" TargetMode="External"/><Relationship Id="rId70" Type="http://schemas.openxmlformats.org/officeDocument/2006/relationships/hyperlink" Target="https://www.yortender.co.uk" TargetMode="External"/><Relationship Id="rId75" Type="http://schemas.openxmlformats.org/officeDocument/2006/relationships/hyperlink" Target="mailto:info@lga.gov.uk" TargetMode="External"/><Relationship Id="rId1" Type="http://schemas.openxmlformats.org/officeDocument/2006/relationships/customXml" Target="../customXml/item1.xml"/><Relationship Id="rId6" Type="http://schemas.openxmlformats.org/officeDocument/2006/relationships/styles" Target="styles.xml"/></Relationships>
</file>

<file path=word/_rels/footnotes.xml.rels><?xml version="1.0" encoding="UTF-8" standalone="yes"?>
<Relationships xmlns="http://schemas.openxmlformats.org/package/2006/relationships"><Relationship Id="rId8" Type="http://schemas.openxmlformats.org/officeDocument/2006/relationships/hyperlink" Target="https://online.contractsfinder.businesslink.gov.uk/" TargetMode="External"/><Relationship Id="rId3" Type="http://schemas.openxmlformats.org/officeDocument/2006/relationships/hyperlink" Target="http://www.local.gov.uk/practitioners-guides-to-publishing-data" TargetMode="External"/><Relationship Id="rId7" Type="http://schemas.openxmlformats.org/officeDocument/2006/relationships/hyperlink" Target="http://ico.org.uk/~/media/documents/library/Freedom_of_Information/Detailed_specialist_guides/AWARENESS_GUIDANNCE_5_ANNEXE_V3_07_03_08.ashx" TargetMode="External"/><Relationship Id="rId2" Type="http://schemas.openxmlformats.org/officeDocument/2006/relationships/hyperlink" Target="http://www.local.gov.uk/practitioners-guides-to-publishing-data" TargetMode="External"/><Relationship Id="rId1" Type="http://schemas.openxmlformats.org/officeDocument/2006/relationships/hyperlink" Target="https://www.gov.uk/government/publications/local-government-transparency-code-2014" TargetMode="External"/><Relationship Id="rId6" Type="http://schemas.openxmlformats.org/officeDocument/2006/relationships/hyperlink" Target="http://www.local.gov.uk/practitioners-guides-to-publishing-data" TargetMode="External"/><Relationship Id="rId5" Type="http://schemas.openxmlformats.org/officeDocument/2006/relationships/hyperlink" Target="http://www.businessdictionary.com/definition/request-for-quotations-RFQ.html" TargetMode="External"/><Relationship Id="rId10" Type="http://schemas.openxmlformats.org/officeDocument/2006/relationships/hyperlink" Target="http://www.local.gov.uk/practitioners-guides-to-publishing-data" TargetMode="External"/><Relationship Id="rId4" Type="http://schemas.openxmlformats.org/officeDocument/2006/relationships/hyperlink" Target="http://www.businessdictionary.com/definition/invitation-to-tender.htm" TargetMode="External"/><Relationship Id="rId9" Type="http://schemas.openxmlformats.org/officeDocument/2006/relationships/hyperlink" Target="http://www.local.gov.uk/practitioners-guides-to-publishing-data"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Temporary%20Internet%20Files\OLK3E\conference%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GA_x0020_Template xmlns="a2450aae-1d20-4711-921f-ba4e3dc97b4d">Template</LGA_x0020_Template>
  </documentManagement>
</p:properties>
</file>

<file path=customXml/item2.xml><?xml version="1.0" encoding="utf-8"?>
<ct:contentTypeSchema xmlns:ct="http://schemas.microsoft.com/office/2006/metadata/contentType" xmlns:ma="http://schemas.microsoft.com/office/2006/metadata/properties/metaAttributes" ct:_="" ma:_="" ma:contentTypeName="LGA Template" ma:contentTypeID="0x010100EA92B86869201A47A543F6D87CFC688C00782A79939181BF4380D2C19791EBF7D8" ma:contentTypeVersion="4" ma:contentTypeDescription="" ma:contentTypeScope="" ma:versionID="bf8ae83d068adbc6b5fb173721201eaf">
  <xsd:schema xmlns:xsd="http://www.w3.org/2001/XMLSchema" xmlns:xs="http://www.w3.org/2001/XMLSchema" xmlns:p="http://schemas.microsoft.com/office/2006/metadata/properties" xmlns:ns2="a2450aae-1d20-4711-921f-ba4e3dc97b4d" targetNamespace="http://schemas.microsoft.com/office/2006/metadata/properties" ma:root="true" ma:fieldsID="fbaccaf7257c89ec6066c50dbe807aaa" ns2:_="">
    <xsd:import namespace="a2450aae-1d20-4711-921f-ba4e3dc97b4d"/>
    <xsd:element name="properties">
      <xsd:complexType>
        <xsd:sequence>
          <xsd:element name="documentManagement">
            <xsd:complexType>
              <xsd:all>
                <xsd:element ref="ns2:LGA_x0020_Templ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450aae-1d20-4711-921f-ba4e3dc97b4d" elementFormDefault="qualified">
    <xsd:import namespace="http://schemas.microsoft.com/office/2006/documentManagement/types"/>
    <xsd:import namespace="http://schemas.microsoft.com/office/infopath/2007/PartnerControls"/>
    <xsd:element name="LGA_x0020_Template" ma:index="8" nillable="true" ma:displayName="Template Type" ma:format="Dropdown" ma:internalName="LGA_x0020_Template">
      <xsd:simpleType>
        <xsd:restriction base="dms:Choice">
          <xsd:enumeration value="HR"/>
          <xsd:enumeration value="Health and Safety"/>
          <xsd:enumeration value="IT"/>
          <xsd:enumeration value="Finance"/>
          <xsd:enumeration value="Templ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A12030BC-F2BD-4DD8-A263-F988CEABB925}">
  <ds:schemaRefs>
    <ds:schemaRef ds:uri="a2450aae-1d20-4711-921f-ba4e3dc97b4d"/>
    <ds:schemaRef ds:uri="http://schemas.openxmlformats.org/package/2006/metadata/core-properties"/>
    <ds:schemaRef ds:uri="http://purl.org/dc/dcmitype/"/>
    <ds:schemaRef ds:uri="http://schemas.microsoft.com/office/2006/metadata/properties"/>
    <ds:schemaRef ds:uri="http://www.w3.org/XML/1998/namespace"/>
    <ds:schemaRef ds:uri="http://purl.org/dc/terms/"/>
    <ds:schemaRef ds:uri="http://schemas.microsoft.com/office/2006/documentManagement/types"/>
    <ds:schemaRef ds:uri="http://purl.org/dc/elements/1.1/"/>
    <ds:schemaRef ds:uri="http://schemas.microsoft.com/office/infopath/2007/PartnerControls"/>
  </ds:schemaRefs>
</ds:datastoreItem>
</file>

<file path=customXml/itemProps2.xml><?xml version="1.0" encoding="utf-8"?>
<ds:datastoreItem xmlns:ds="http://schemas.openxmlformats.org/officeDocument/2006/customXml" ds:itemID="{839237DC-D4C9-45D0-A9B5-73C1F0C11D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450aae-1d20-4711-921f-ba4e3dc97b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1CC24D7-6745-4721-B1F1-AB1BF29EED9D}">
  <ds:schemaRefs>
    <ds:schemaRef ds:uri="http://schemas.microsoft.com/sharepoint/v3/contenttype/forms"/>
  </ds:schemaRefs>
</ds:datastoreItem>
</file>

<file path=customXml/itemProps4.xml><?xml version="1.0" encoding="utf-8"?>
<ds:datastoreItem xmlns:ds="http://schemas.openxmlformats.org/officeDocument/2006/customXml" ds:itemID="{4AC4144F-BCB2-4FFA-93F7-0A51BCC05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ference template</Template>
  <TotalTime>20</TotalTime>
  <Pages>58</Pages>
  <Words>16278</Words>
  <Characters>97554</Characters>
  <Application>Microsoft Office Word</Application>
  <DocSecurity>0</DocSecurity>
  <Lines>812</Lines>
  <Paragraphs>227</Paragraphs>
  <ScaleCrop>false</ScaleCrop>
  <HeadingPairs>
    <vt:vector size="2" baseType="variant">
      <vt:variant>
        <vt:lpstr>Title</vt:lpstr>
      </vt:variant>
      <vt:variant>
        <vt:i4>1</vt:i4>
      </vt:variant>
    </vt:vector>
  </HeadingPairs>
  <TitlesOfParts>
    <vt:vector size="1" baseType="lpstr">
      <vt:lpstr>Report word template</vt:lpstr>
    </vt:vector>
  </TitlesOfParts>
  <Company>Asset Graphics</Company>
  <LinksUpToDate>false</LinksUpToDate>
  <CharactersWithSpaces>113605</CharactersWithSpaces>
  <SharedDoc>false</SharedDoc>
  <HLinks>
    <vt:vector size="12" baseType="variant">
      <vt:variant>
        <vt:i4>196698</vt:i4>
      </vt:variant>
      <vt:variant>
        <vt:i4>3</vt:i4>
      </vt:variant>
      <vt:variant>
        <vt:i4>0</vt:i4>
      </vt:variant>
      <vt:variant>
        <vt:i4>5</vt:i4>
      </vt:variant>
      <vt:variant>
        <vt:lpwstr>http://www.local.gov.uk/</vt:lpwstr>
      </vt:variant>
      <vt:variant>
        <vt:lpwstr/>
      </vt:variant>
      <vt:variant>
        <vt:i4>5111842</vt:i4>
      </vt:variant>
      <vt:variant>
        <vt:i4>0</vt:i4>
      </vt:variant>
      <vt:variant>
        <vt:i4>0</vt:i4>
      </vt:variant>
      <vt:variant>
        <vt:i4>5</vt:i4>
      </vt:variant>
      <vt:variant>
        <vt:lpwstr>mailto:info@lga.gov.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word template</dc:title>
  <dc:creator>LGA</dc:creator>
  <cp:lastModifiedBy>matthew.vincent</cp:lastModifiedBy>
  <cp:revision>5</cp:revision>
  <cp:lastPrinted>2015-06-05T14:26:00Z</cp:lastPrinted>
  <dcterms:created xsi:type="dcterms:W3CDTF">2015-06-01T10:14:00Z</dcterms:created>
  <dcterms:modified xsi:type="dcterms:W3CDTF">2015-06-05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C.identifier">
    <vt:lpwstr>LGA</vt:lpwstr>
  </property>
  <property fmtid="{D5CDD505-2E9C-101B-9397-08002B2CF9AE}" pid="3" name="DC.date.issued">
    <vt:lpwstr>2011-10-21T00:00:00Z</vt:lpwstr>
  </property>
  <property fmtid="{D5CDD505-2E9C-101B-9397-08002B2CF9AE}" pid="4" name="Move to Archive">
    <vt:lpwstr>Current</vt:lpwstr>
  </property>
  <property fmtid="{D5CDD505-2E9C-101B-9397-08002B2CF9AE}" pid="5" name="Status">
    <vt:lpwstr>[None]</vt:lpwstr>
  </property>
  <property fmtid="{D5CDD505-2E9C-101B-9397-08002B2CF9AE}" pid="6" name="DC.Author">
    <vt:lpwstr>Anna Morrell</vt:lpwstr>
  </property>
  <property fmtid="{D5CDD505-2E9C-101B-9397-08002B2CF9AE}" pid="7" name="DC.creator">
    <vt:lpwstr>Marketing</vt:lpwstr>
  </property>
  <property fmtid="{D5CDD505-2E9C-101B-9397-08002B2CF9AE}" pid="8" name="Date">
    <vt:lpwstr>2011-10-21T00:00:00Z</vt:lpwstr>
  </property>
  <property fmtid="{D5CDD505-2E9C-101B-9397-08002B2CF9AE}" pid="9" name="DC.Language">
    <vt:lpwstr>eng</vt:lpwstr>
  </property>
  <property fmtid="{D5CDD505-2E9C-101B-9397-08002B2CF9AE}" pid="10" name="Work area">
    <vt:lpwstr/>
  </property>
  <property fmtid="{D5CDD505-2E9C-101B-9397-08002B2CF9AE}" pid="11" name="DC.Description">
    <vt:lpwstr/>
  </property>
  <property fmtid="{D5CDD505-2E9C-101B-9397-08002B2CF9AE}" pid="12" name="DC.Type">
    <vt:lpwstr/>
  </property>
  <property fmtid="{D5CDD505-2E9C-101B-9397-08002B2CF9AE}" pid="13" name="e-GMS.subject.keyword">
    <vt:lpwstr/>
  </property>
  <property fmtid="{D5CDD505-2E9C-101B-9397-08002B2CF9AE}" pid="14" name="ContentTypeId">
    <vt:lpwstr>0x010100EA92B86869201A47A543F6D87CFC688C00782A79939181BF4380D2C19791EBF7D8</vt:lpwstr>
  </property>
</Properties>
</file>